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5CB" w:rsidRPr="004B1A7A" w:rsidRDefault="004B1A7A" w:rsidP="004B1A7A">
      <w:pPr>
        <w:spacing w:after="160" w:line="259" w:lineRule="auto"/>
        <w:ind w:left="-1134" w:right="-709"/>
        <w:rPr>
          <w:b/>
          <w:sz w:val="28"/>
          <w:lang w:val="en-US"/>
        </w:rPr>
      </w:pPr>
      <w:bookmarkStart w:id="0" w:name="_Toc306719594"/>
      <w:bookmarkEnd w:id="0"/>
      <w:r>
        <w:rPr>
          <w:bCs/>
          <w:noProof/>
        </w:rPr>
        <w:drawing>
          <wp:inline distT="0" distB="0" distL="0" distR="0">
            <wp:extent cx="7570519" cy="1041454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Титульный_лист_к_Регламенту_информационного.jpeg"/>
                    <pic:cNvPicPr/>
                  </pic:nvPicPr>
                  <pic:blipFill>
                    <a:blip r:embed="rId9">
                      <a:extLst>
                        <a:ext uri="{28A0092B-C50C-407E-A947-70E740481C1C}">
                          <a14:useLocalDpi xmlns:a14="http://schemas.microsoft.com/office/drawing/2010/main" val="0"/>
                        </a:ext>
                      </a:extLst>
                    </a:blip>
                    <a:stretch>
                      <a:fillRect/>
                    </a:stretch>
                  </pic:blipFill>
                  <pic:spPr>
                    <a:xfrm>
                      <a:off x="0" y="0"/>
                      <a:ext cx="7569830" cy="10413595"/>
                    </a:xfrm>
                    <a:prstGeom prst="rect">
                      <a:avLst/>
                    </a:prstGeom>
                  </pic:spPr>
                </pic:pic>
              </a:graphicData>
            </a:graphic>
          </wp:inline>
        </w:drawing>
      </w:r>
      <w:bookmarkStart w:id="1" w:name="_GoBack"/>
      <w:bookmarkEnd w:id="1"/>
    </w:p>
    <w:p w:rsidR="003837A3" w:rsidRPr="00BE126E" w:rsidRDefault="00AB0BD5" w:rsidP="00AB0BD5">
      <w:pPr>
        <w:pStyle w:val="10"/>
        <w:tabs>
          <w:tab w:val="left" w:pos="374"/>
        </w:tabs>
        <w:spacing w:before="0" w:after="0"/>
        <w:ind w:left="709"/>
        <w:rPr>
          <w:bCs w:val="0"/>
          <w:szCs w:val="24"/>
        </w:rPr>
      </w:pPr>
      <w:r w:rsidRPr="00BE126E">
        <w:rPr>
          <w:bCs w:val="0"/>
          <w:szCs w:val="24"/>
        </w:rPr>
        <w:lastRenderedPageBreak/>
        <w:t>1.</w:t>
      </w:r>
      <w:r w:rsidR="003837A3" w:rsidRPr="00BE126E">
        <w:rPr>
          <w:bCs w:val="0"/>
          <w:szCs w:val="24"/>
        </w:rPr>
        <w:t>ОБЩИЕ ПОЛОЖЕНИЯ</w:t>
      </w:r>
    </w:p>
    <w:p w:rsidR="00AB0BD5" w:rsidRPr="00BE126E" w:rsidRDefault="00AB0BD5" w:rsidP="00AB0BD5">
      <w:pPr>
        <w:pStyle w:val="af1"/>
      </w:pPr>
    </w:p>
    <w:p w:rsidR="003837A3" w:rsidRPr="00BE126E" w:rsidRDefault="003837A3" w:rsidP="00AB0BD5">
      <w:pPr>
        <w:pStyle w:val="af1"/>
        <w:spacing w:line="240" w:lineRule="auto"/>
        <w:rPr>
          <w:szCs w:val="24"/>
        </w:rPr>
      </w:pPr>
      <w:proofErr w:type="gramStart"/>
      <w:r w:rsidRPr="00BE126E">
        <w:rPr>
          <w:szCs w:val="24"/>
        </w:rPr>
        <w:t xml:space="preserve">Настоящий регламент информационного взаимодействия участников при расчетах за медицинскую помощь по обязательному медицинскому страхованию, оказанную застрахованным лицам на территории </w:t>
      </w:r>
      <w:r w:rsidR="00BF429E" w:rsidRPr="00BE126E">
        <w:rPr>
          <w:szCs w:val="24"/>
        </w:rPr>
        <w:t>Кабардино</w:t>
      </w:r>
      <w:r w:rsidR="00A8489A" w:rsidRPr="00BE126E">
        <w:rPr>
          <w:szCs w:val="24"/>
        </w:rPr>
        <w:t>–</w:t>
      </w:r>
      <w:r w:rsidR="00BF429E" w:rsidRPr="00BE126E">
        <w:rPr>
          <w:szCs w:val="24"/>
        </w:rPr>
        <w:t>Балкарской Р</w:t>
      </w:r>
      <w:r w:rsidR="003726EC" w:rsidRPr="00BE126E">
        <w:rPr>
          <w:szCs w:val="24"/>
        </w:rPr>
        <w:t>еспублики</w:t>
      </w:r>
      <w:r w:rsidRPr="00BE126E">
        <w:rPr>
          <w:szCs w:val="24"/>
        </w:rPr>
        <w:t xml:space="preserve"> (далее — </w:t>
      </w:r>
      <w:r w:rsidR="001977AB" w:rsidRPr="00BE126E">
        <w:rPr>
          <w:szCs w:val="24"/>
        </w:rPr>
        <w:t>Регламент</w:t>
      </w:r>
      <w:r w:rsidRPr="00BE126E">
        <w:rPr>
          <w:szCs w:val="24"/>
        </w:rPr>
        <w:t>)</w:t>
      </w:r>
      <w:r w:rsidR="00AB0BD5" w:rsidRPr="00BE126E">
        <w:rPr>
          <w:szCs w:val="24"/>
        </w:rPr>
        <w:t>,</w:t>
      </w:r>
      <w:r w:rsidRPr="00BE126E">
        <w:rPr>
          <w:szCs w:val="24"/>
        </w:rPr>
        <w:t xml:space="preserve"> разработан во исполнение Федерального закона от 29</w:t>
      </w:r>
      <w:r w:rsidR="00AB0BD5" w:rsidRPr="00BE126E">
        <w:rPr>
          <w:szCs w:val="24"/>
        </w:rPr>
        <w:t xml:space="preserve"> ноября </w:t>
      </w:r>
      <w:r w:rsidRPr="00BE126E">
        <w:rPr>
          <w:szCs w:val="24"/>
        </w:rPr>
        <w:t>2010</w:t>
      </w:r>
      <w:r w:rsidR="00AB0BD5" w:rsidRPr="00BE126E">
        <w:rPr>
          <w:szCs w:val="24"/>
        </w:rPr>
        <w:t xml:space="preserve"> года</w:t>
      </w:r>
      <w:r w:rsidRPr="00BE126E">
        <w:rPr>
          <w:szCs w:val="24"/>
        </w:rPr>
        <w:t xml:space="preserve"> № 326</w:t>
      </w:r>
      <w:r w:rsidR="00A8489A" w:rsidRPr="00BE126E">
        <w:rPr>
          <w:szCs w:val="24"/>
        </w:rPr>
        <w:t>–</w:t>
      </w:r>
      <w:r w:rsidRPr="00BE126E">
        <w:rPr>
          <w:szCs w:val="24"/>
        </w:rPr>
        <w:t xml:space="preserve">ФЗ «Об обязательном медицинском страховании в Российской Федерации», </w:t>
      </w:r>
      <w:r w:rsidR="00AB0BD5" w:rsidRPr="00BE126E">
        <w:rPr>
          <w:szCs w:val="24"/>
        </w:rPr>
        <w:t>П</w:t>
      </w:r>
      <w:r w:rsidRPr="00BE126E">
        <w:rPr>
          <w:szCs w:val="24"/>
        </w:rPr>
        <w:t xml:space="preserve">риказа </w:t>
      </w:r>
      <w:proofErr w:type="spellStart"/>
      <w:r w:rsidRPr="00BE126E">
        <w:rPr>
          <w:szCs w:val="24"/>
        </w:rPr>
        <w:t>Минздравсоцразвития</w:t>
      </w:r>
      <w:proofErr w:type="spellEnd"/>
      <w:r w:rsidRPr="00BE126E">
        <w:rPr>
          <w:szCs w:val="24"/>
        </w:rPr>
        <w:t xml:space="preserve"> России от 25</w:t>
      </w:r>
      <w:r w:rsidR="00AB0BD5" w:rsidRPr="00BE126E">
        <w:rPr>
          <w:szCs w:val="24"/>
        </w:rPr>
        <w:t xml:space="preserve"> января    </w:t>
      </w:r>
      <w:r w:rsidRPr="00BE126E">
        <w:rPr>
          <w:szCs w:val="24"/>
        </w:rPr>
        <w:t>2011</w:t>
      </w:r>
      <w:r w:rsidR="00AB0BD5" w:rsidRPr="00BE126E">
        <w:rPr>
          <w:szCs w:val="24"/>
        </w:rPr>
        <w:t xml:space="preserve"> года</w:t>
      </w:r>
      <w:r w:rsidRPr="00BE126E">
        <w:rPr>
          <w:szCs w:val="24"/>
        </w:rPr>
        <w:t xml:space="preserve"> № 29н «Об утверждении Порядка ведения персонифицированного учета в сфере обязательного </w:t>
      </w:r>
      <w:proofErr w:type="spellStart"/>
      <w:r w:rsidRPr="00BE126E">
        <w:rPr>
          <w:szCs w:val="24"/>
        </w:rPr>
        <w:t>медицинскогострахования</w:t>
      </w:r>
      <w:proofErr w:type="spellEnd"/>
      <w:proofErr w:type="gramEnd"/>
      <w:r w:rsidRPr="00BE126E">
        <w:rPr>
          <w:szCs w:val="24"/>
        </w:rPr>
        <w:t xml:space="preserve">», </w:t>
      </w:r>
      <w:proofErr w:type="gramStart"/>
      <w:r w:rsidR="00AB0BD5" w:rsidRPr="00BE126E">
        <w:rPr>
          <w:szCs w:val="24"/>
        </w:rPr>
        <w:t>П</w:t>
      </w:r>
      <w:r w:rsidRPr="00BE126E">
        <w:rPr>
          <w:szCs w:val="24"/>
        </w:rPr>
        <w:t xml:space="preserve">риказа </w:t>
      </w:r>
      <w:proofErr w:type="spellStart"/>
      <w:r w:rsidRPr="00BE126E">
        <w:rPr>
          <w:szCs w:val="24"/>
        </w:rPr>
        <w:t>Минздравсоцразвития</w:t>
      </w:r>
      <w:proofErr w:type="spellEnd"/>
      <w:r w:rsidRPr="00BE126E">
        <w:rPr>
          <w:szCs w:val="24"/>
        </w:rPr>
        <w:t xml:space="preserve"> России от 28</w:t>
      </w:r>
      <w:r w:rsidR="00AB0BD5" w:rsidRPr="00BE126E">
        <w:rPr>
          <w:szCs w:val="24"/>
        </w:rPr>
        <w:t xml:space="preserve"> февраля </w:t>
      </w:r>
      <w:r w:rsidRPr="00BE126E">
        <w:rPr>
          <w:szCs w:val="24"/>
        </w:rPr>
        <w:t>2011</w:t>
      </w:r>
      <w:r w:rsidR="00AB0BD5" w:rsidRPr="00BE126E">
        <w:rPr>
          <w:szCs w:val="24"/>
        </w:rPr>
        <w:t xml:space="preserve"> года</w:t>
      </w:r>
      <w:r w:rsidRPr="00BE126E">
        <w:rPr>
          <w:szCs w:val="24"/>
        </w:rPr>
        <w:t xml:space="preserve"> № 158н «Об утверждении Правил обязательного медицинского страхования», Концепции создания единой государственной информационной системы в сфере здравоохранения, утвержденной </w:t>
      </w:r>
      <w:r w:rsidR="00AB0BD5" w:rsidRPr="00BE126E">
        <w:rPr>
          <w:szCs w:val="24"/>
        </w:rPr>
        <w:t>П</w:t>
      </w:r>
      <w:r w:rsidRPr="00BE126E">
        <w:rPr>
          <w:szCs w:val="24"/>
        </w:rPr>
        <w:t xml:space="preserve">риказом </w:t>
      </w:r>
      <w:proofErr w:type="spellStart"/>
      <w:r w:rsidRPr="00BE126E">
        <w:rPr>
          <w:szCs w:val="24"/>
        </w:rPr>
        <w:t>Минздравсоцразвития</w:t>
      </w:r>
      <w:proofErr w:type="spellEnd"/>
      <w:r w:rsidRPr="00BE126E">
        <w:rPr>
          <w:szCs w:val="24"/>
        </w:rPr>
        <w:t xml:space="preserve"> России от 28</w:t>
      </w:r>
      <w:r w:rsidR="00AB0BD5" w:rsidRPr="00BE126E">
        <w:rPr>
          <w:szCs w:val="24"/>
        </w:rPr>
        <w:t xml:space="preserve"> апреля </w:t>
      </w:r>
      <w:r w:rsidRPr="00BE126E">
        <w:rPr>
          <w:szCs w:val="24"/>
        </w:rPr>
        <w:t>2011</w:t>
      </w:r>
      <w:r w:rsidR="00AB0BD5" w:rsidRPr="00BE126E">
        <w:rPr>
          <w:szCs w:val="24"/>
        </w:rPr>
        <w:t xml:space="preserve"> года</w:t>
      </w:r>
      <w:r w:rsidRPr="00BE126E">
        <w:rPr>
          <w:szCs w:val="24"/>
        </w:rPr>
        <w:t xml:space="preserve"> № 364, </w:t>
      </w:r>
      <w:r w:rsidR="00AB0BD5" w:rsidRPr="00BE126E">
        <w:rPr>
          <w:szCs w:val="24"/>
        </w:rPr>
        <w:t>П</w:t>
      </w:r>
      <w:r w:rsidRPr="00BE126E">
        <w:rPr>
          <w:szCs w:val="24"/>
        </w:rPr>
        <w:t>риказа ФОМС от 7</w:t>
      </w:r>
      <w:r w:rsidR="00AB0BD5" w:rsidRPr="00BE126E">
        <w:rPr>
          <w:szCs w:val="24"/>
        </w:rPr>
        <w:t xml:space="preserve"> апреля </w:t>
      </w:r>
      <w:r w:rsidRPr="00BE126E">
        <w:rPr>
          <w:szCs w:val="24"/>
        </w:rPr>
        <w:t>2011</w:t>
      </w:r>
      <w:r w:rsidR="00AB0BD5" w:rsidRPr="00BE126E">
        <w:rPr>
          <w:szCs w:val="24"/>
        </w:rPr>
        <w:t xml:space="preserve"> года</w:t>
      </w:r>
      <w:r w:rsidRPr="00BE126E">
        <w:rPr>
          <w:szCs w:val="24"/>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roofErr w:type="gramEnd"/>
      <w:r w:rsidRPr="00BE126E">
        <w:rPr>
          <w:szCs w:val="24"/>
        </w:rPr>
        <w:t xml:space="preserve">», </w:t>
      </w:r>
      <w:r w:rsidR="00AB0BD5" w:rsidRPr="00BE126E">
        <w:rPr>
          <w:szCs w:val="24"/>
        </w:rPr>
        <w:t>П</w:t>
      </w:r>
      <w:r w:rsidR="00397878" w:rsidRPr="00BE126E">
        <w:rPr>
          <w:szCs w:val="24"/>
        </w:rPr>
        <w:t>риказа ФОМС от 26</w:t>
      </w:r>
      <w:r w:rsidR="00AB0BD5" w:rsidRPr="00BE126E">
        <w:rPr>
          <w:szCs w:val="24"/>
        </w:rPr>
        <w:t xml:space="preserve"> декабря </w:t>
      </w:r>
      <w:r w:rsidR="00397878" w:rsidRPr="00BE126E">
        <w:rPr>
          <w:szCs w:val="24"/>
        </w:rPr>
        <w:t>2013</w:t>
      </w:r>
      <w:r w:rsidR="00AB0BD5" w:rsidRPr="00BE126E">
        <w:rPr>
          <w:szCs w:val="24"/>
        </w:rPr>
        <w:t xml:space="preserve"> года</w:t>
      </w:r>
      <w:r w:rsidR="00397878" w:rsidRPr="00BE126E">
        <w:rPr>
          <w:szCs w:val="24"/>
        </w:rPr>
        <w:t xml:space="preserve"> №276 «О внесении изменений в приказ ФОМС от 07.04.2011№79»</w:t>
      </w:r>
      <w:r w:rsidRPr="00BE126E">
        <w:rPr>
          <w:szCs w:val="24"/>
        </w:rPr>
        <w:t xml:space="preserve">согласно соглашению о тарифах на оплату медицинской помощи по обязательному медицинскому страхованию на территории </w:t>
      </w:r>
      <w:r w:rsidR="00BF429E" w:rsidRPr="00BE126E">
        <w:rPr>
          <w:szCs w:val="24"/>
        </w:rPr>
        <w:t>Кабардино</w:t>
      </w:r>
      <w:r w:rsidR="00A8489A" w:rsidRPr="00BE126E">
        <w:rPr>
          <w:szCs w:val="24"/>
        </w:rPr>
        <w:t>–</w:t>
      </w:r>
      <w:r w:rsidR="00BF429E" w:rsidRPr="00BE126E">
        <w:rPr>
          <w:szCs w:val="24"/>
        </w:rPr>
        <w:t>Балкарской Р</w:t>
      </w:r>
      <w:r w:rsidR="003726EC" w:rsidRPr="00BE126E">
        <w:rPr>
          <w:szCs w:val="24"/>
        </w:rPr>
        <w:t>еспублики</w:t>
      </w:r>
      <w:r w:rsidRPr="00BE126E">
        <w:rPr>
          <w:szCs w:val="24"/>
        </w:rPr>
        <w:t>.</w:t>
      </w:r>
    </w:p>
    <w:p w:rsidR="003837A3" w:rsidRPr="00BE126E" w:rsidRDefault="001977AB" w:rsidP="00AB0BD5">
      <w:pPr>
        <w:pStyle w:val="af1"/>
        <w:spacing w:line="240" w:lineRule="auto"/>
        <w:rPr>
          <w:szCs w:val="24"/>
        </w:rPr>
      </w:pPr>
      <w:r w:rsidRPr="00BE126E">
        <w:rPr>
          <w:szCs w:val="24"/>
        </w:rPr>
        <w:t>Регламент</w:t>
      </w:r>
      <w:r w:rsidR="003837A3" w:rsidRPr="00BE126E">
        <w:rPr>
          <w:szCs w:val="24"/>
        </w:rPr>
        <w:t xml:space="preserve"> определяет правила, порядок и основные процедуры, связанные с процессами приема, обработки и передачи информации в электронной форме по телекоммуникационным каналам связи между участниками обязательного медицинского страхования на территории </w:t>
      </w:r>
      <w:r w:rsidR="003726EC" w:rsidRPr="00BE126E">
        <w:rPr>
          <w:szCs w:val="24"/>
        </w:rPr>
        <w:t>Кабардино</w:t>
      </w:r>
      <w:r w:rsidR="00A8489A" w:rsidRPr="00BE126E">
        <w:rPr>
          <w:szCs w:val="24"/>
        </w:rPr>
        <w:t>–</w:t>
      </w:r>
      <w:r w:rsidR="003726EC" w:rsidRPr="00BE126E">
        <w:rPr>
          <w:szCs w:val="24"/>
        </w:rPr>
        <w:t xml:space="preserve">Балкарской </w:t>
      </w:r>
      <w:r w:rsidR="00BF429E" w:rsidRPr="00BE126E">
        <w:rPr>
          <w:szCs w:val="24"/>
        </w:rPr>
        <w:t>Р</w:t>
      </w:r>
      <w:r w:rsidR="003726EC" w:rsidRPr="00BE126E">
        <w:rPr>
          <w:szCs w:val="24"/>
        </w:rPr>
        <w:t xml:space="preserve">еспублики </w:t>
      </w:r>
      <w:r w:rsidR="003837A3" w:rsidRPr="00BE126E">
        <w:rPr>
          <w:szCs w:val="24"/>
        </w:rPr>
        <w:t>(далее соответственно − участники информационного обмена, ОМС).</w:t>
      </w:r>
    </w:p>
    <w:p w:rsidR="003837A3" w:rsidRPr="00BE126E" w:rsidRDefault="001977AB" w:rsidP="00AB0BD5">
      <w:pPr>
        <w:pStyle w:val="af1"/>
        <w:spacing w:line="240" w:lineRule="auto"/>
        <w:rPr>
          <w:szCs w:val="24"/>
        </w:rPr>
      </w:pPr>
      <w:r w:rsidRPr="00BE126E">
        <w:rPr>
          <w:szCs w:val="24"/>
        </w:rPr>
        <w:t>Регламент</w:t>
      </w:r>
      <w:r w:rsidR="003837A3" w:rsidRPr="00BE126E">
        <w:rPr>
          <w:szCs w:val="24"/>
        </w:rPr>
        <w:t xml:space="preserve"> разработан в целях:</w:t>
      </w:r>
    </w:p>
    <w:p w:rsidR="003837A3" w:rsidRPr="00BE126E" w:rsidRDefault="00A8489A" w:rsidP="0098531B">
      <w:pPr>
        <w:pStyle w:val="af1"/>
        <w:tabs>
          <w:tab w:val="left" w:pos="993"/>
        </w:tabs>
        <w:spacing w:line="240" w:lineRule="auto"/>
        <w:rPr>
          <w:szCs w:val="24"/>
        </w:rPr>
      </w:pPr>
      <w:r w:rsidRPr="00BE126E">
        <w:rPr>
          <w:szCs w:val="24"/>
        </w:rPr>
        <w:t>–</w:t>
      </w:r>
      <w:r w:rsidR="0098531B" w:rsidRPr="00BE126E">
        <w:rPr>
          <w:szCs w:val="24"/>
        </w:rPr>
        <w:tab/>
      </w:r>
      <w:r w:rsidR="003837A3" w:rsidRPr="00BE126E">
        <w:rPr>
          <w:szCs w:val="24"/>
        </w:rPr>
        <w:t xml:space="preserve">обеспечения ведения персонифицированного учета сведений о медицинской помощи оказанной застрахованным лицам по обязательному медицинскому страхованию на территории </w:t>
      </w:r>
      <w:r w:rsidR="00BF429E" w:rsidRPr="00BE126E">
        <w:rPr>
          <w:szCs w:val="24"/>
        </w:rPr>
        <w:t>Кабардино</w:t>
      </w:r>
      <w:r w:rsidRPr="00BE126E">
        <w:rPr>
          <w:szCs w:val="24"/>
        </w:rPr>
        <w:t>–</w:t>
      </w:r>
      <w:r w:rsidR="00BF429E" w:rsidRPr="00BE126E">
        <w:rPr>
          <w:szCs w:val="24"/>
        </w:rPr>
        <w:t>Балкарской Р</w:t>
      </w:r>
      <w:r w:rsidR="003726EC" w:rsidRPr="00BE126E">
        <w:rPr>
          <w:szCs w:val="24"/>
        </w:rPr>
        <w:t>еспублики</w:t>
      </w:r>
      <w:r w:rsidR="003837A3" w:rsidRPr="00BE126E">
        <w:rPr>
          <w:szCs w:val="24"/>
        </w:rPr>
        <w:t>;</w:t>
      </w:r>
    </w:p>
    <w:p w:rsidR="003837A3" w:rsidRPr="00BE126E" w:rsidRDefault="00A8489A" w:rsidP="0098531B">
      <w:pPr>
        <w:pStyle w:val="af1"/>
        <w:tabs>
          <w:tab w:val="left" w:pos="993"/>
        </w:tabs>
        <w:spacing w:line="240" w:lineRule="auto"/>
        <w:rPr>
          <w:szCs w:val="24"/>
        </w:rPr>
      </w:pPr>
      <w:r w:rsidRPr="00BE126E">
        <w:rPr>
          <w:szCs w:val="24"/>
        </w:rPr>
        <w:t>–</w:t>
      </w:r>
      <w:r w:rsidR="0098531B" w:rsidRPr="00BE126E">
        <w:rPr>
          <w:szCs w:val="24"/>
        </w:rPr>
        <w:tab/>
      </w:r>
      <w:r w:rsidR="003837A3" w:rsidRPr="00BE126E">
        <w:rPr>
          <w:szCs w:val="24"/>
        </w:rPr>
        <w:t>создания условий для обеспечения гарантий прав застрахованных лиц на бесплатное предоставление медицинской помощи надлежащего качества и объема в рамках базовой и территориальной программ обязательного медицинского страхования на соответствующий финансовый год;</w:t>
      </w:r>
    </w:p>
    <w:p w:rsidR="003837A3" w:rsidRPr="00BE126E" w:rsidRDefault="00A8489A" w:rsidP="0098531B">
      <w:pPr>
        <w:pStyle w:val="af1"/>
        <w:tabs>
          <w:tab w:val="left" w:pos="993"/>
        </w:tabs>
        <w:spacing w:line="240" w:lineRule="auto"/>
        <w:rPr>
          <w:szCs w:val="24"/>
        </w:rPr>
      </w:pPr>
      <w:r w:rsidRPr="00BE126E">
        <w:rPr>
          <w:szCs w:val="24"/>
        </w:rPr>
        <w:t>–</w:t>
      </w:r>
      <w:r w:rsidR="0098531B" w:rsidRPr="00BE126E">
        <w:rPr>
          <w:szCs w:val="24"/>
        </w:rPr>
        <w:tab/>
      </w:r>
      <w:r w:rsidR="003837A3" w:rsidRPr="00BE126E">
        <w:rPr>
          <w:szCs w:val="24"/>
        </w:rPr>
        <w:t>разграничения зон ответственности участников информационного обмена при обеспечении взаимодействия;</w:t>
      </w:r>
    </w:p>
    <w:p w:rsidR="003837A3" w:rsidRPr="00BE126E" w:rsidRDefault="00A8489A" w:rsidP="0098531B">
      <w:pPr>
        <w:pStyle w:val="af1"/>
        <w:tabs>
          <w:tab w:val="left" w:pos="993"/>
        </w:tabs>
        <w:spacing w:line="240" w:lineRule="auto"/>
        <w:rPr>
          <w:szCs w:val="24"/>
        </w:rPr>
      </w:pPr>
      <w:r w:rsidRPr="00BE126E">
        <w:rPr>
          <w:szCs w:val="24"/>
        </w:rPr>
        <w:t>–</w:t>
      </w:r>
      <w:r w:rsidR="0098531B" w:rsidRPr="00BE126E">
        <w:rPr>
          <w:szCs w:val="24"/>
        </w:rPr>
        <w:tab/>
      </w:r>
      <w:r w:rsidR="003837A3" w:rsidRPr="00BE126E">
        <w:rPr>
          <w:szCs w:val="24"/>
        </w:rPr>
        <w:t>определения перечня информационных объектов, расписания и способов организации информационного взаимодействия;</w:t>
      </w:r>
    </w:p>
    <w:p w:rsidR="003837A3" w:rsidRPr="00BE126E" w:rsidRDefault="00A8489A" w:rsidP="0098531B">
      <w:pPr>
        <w:pStyle w:val="af1"/>
        <w:tabs>
          <w:tab w:val="left" w:pos="993"/>
        </w:tabs>
        <w:spacing w:line="240" w:lineRule="auto"/>
        <w:rPr>
          <w:szCs w:val="24"/>
        </w:rPr>
      </w:pPr>
      <w:r w:rsidRPr="00BE126E">
        <w:rPr>
          <w:szCs w:val="24"/>
        </w:rPr>
        <w:t>–</w:t>
      </w:r>
      <w:r w:rsidR="0098531B" w:rsidRPr="00BE126E">
        <w:rPr>
          <w:szCs w:val="24"/>
        </w:rPr>
        <w:tab/>
      </w:r>
      <w:r w:rsidR="003837A3" w:rsidRPr="00BE126E">
        <w:rPr>
          <w:szCs w:val="24"/>
        </w:rPr>
        <w:t xml:space="preserve">создания условий для осуществления </w:t>
      </w:r>
      <w:proofErr w:type="gramStart"/>
      <w:r w:rsidR="003837A3" w:rsidRPr="00BE126E">
        <w:rPr>
          <w:szCs w:val="24"/>
        </w:rPr>
        <w:t>контроля за</w:t>
      </w:r>
      <w:proofErr w:type="gramEnd"/>
      <w:r w:rsidR="003837A3" w:rsidRPr="00BE126E">
        <w:rPr>
          <w:szCs w:val="24"/>
        </w:rPr>
        <w:t xml:space="preserve"> использованием средств обязательного медицинского страхования;</w:t>
      </w:r>
    </w:p>
    <w:p w:rsidR="003837A3" w:rsidRPr="00BE126E" w:rsidRDefault="00A8489A" w:rsidP="0098531B">
      <w:pPr>
        <w:pStyle w:val="af1"/>
        <w:tabs>
          <w:tab w:val="left" w:pos="993"/>
        </w:tabs>
        <w:spacing w:line="240" w:lineRule="auto"/>
        <w:rPr>
          <w:szCs w:val="24"/>
        </w:rPr>
      </w:pPr>
      <w:r w:rsidRPr="00BE126E">
        <w:rPr>
          <w:szCs w:val="24"/>
        </w:rPr>
        <w:t>–</w:t>
      </w:r>
      <w:r w:rsidR="0098531B" w:rsidRPr="00BE126E">
        <w:rPr>
          <w:szCs w:val="24"/>
        </w:rPr>
        <w:tab/>
      </w:r>
      <w:r w:rsidR="003837A3" w:rsidRPr="00BE126E">
        <w:rPr>
          <w:szCs w:val="24"/>
        </w:rPr>
        <w:t>определения потребности в объемах медицинской помощи в целях формирования территориальной программы обязательного медицинского страхования;</w:t>
      </w:r>
    </w:p>
    <w:p w:rsidR="003837A3" w:rsidRPr="00BE126E" w:rsidRDefault="00A8489A" w:rsidP="0098531B">
      <w:pPr>
        <w:pStyle w:val="af1"/>
        <w:tabs>
          <w:tab w:val="left" w:pos="993"/>
        </w:tabs>
        <w:spacing w:line="240" w:lineRule="auto"/>
        <w:rPr>
          <w:szCs w:val="24"/>
        </w:rPr>
      </w:pPr>
      <w:r w:rsidRPr="00BE126E">
        <w:rPr>
          <w:szCs w:val="24"/>
        </w:rPr>
        <w:lastRenderedPageBreak/>
        <w:t>–</w:t>
      </w:r>
      <w:r w:rsidR="0098531B" w:rsidRPr="00BE126E">
        <w:rPr>
          <w:szCs w:val="24"/>
        </w:rPr>
        <w:tab/>
      </w:r>
      <w:r w:rsidR="003837A3" w:rsidRPr="00BE126E">
        <w:rPr>
          <w:szCs w:val="24"/>
        </w:rPr>
        <w:t>определения состава расходов, компенсируемых в структуре тарифа на оплату медицинской помощи, и потребности в финансовом обеспечении медицинской помощи по ОМС, экономического обоснования системы оплаты и тарифов в сфере ОМС;</w:t>
      </w:r>
    </w:p>
    <w:p w:rsidR="003837A3" w:rsidRPr="00BE126E" w:rsidRDefault="00A8489A" w:rsidP="0098531B">
      <w:pPr>
        <w:pStyle w:val="af1"/>
        <w:tabs>
          <w:tab w:val="left" w:pos="993"/>
        </w:tabs>
        <w:spacing w:line="240" w:lineRule="auto"/>
        <w:rPr>
          <w:szCs w:val="24"/>
        </w:rPr>
      </w:pPr>
      <w:proofErr w:type="gramStart"/>
      <w:r w:rsidRPr="00BE126E">
        <w:rPr>
          <w:szCs w:val="24"/>
        </w:rPr>
        <w:t>–</w:t>
      </w:r>
      <w:r w:rsidR="0098531B" w:rsidRPr="00BE126E">
        <w:rPr>
          <w:szCs w:val="24"/>
        </w:rPr>
        <w:tab/>
      </w:r>
      <w:r w:rsidR="003837A3" w:rsidRPr="00BE126E">
        <w:rPr>
          <w:szCs w:val="24"/>
        </w:rPr>
        <w:t xml:space="preserve">приведения процесса информационного взаимодействия между участниками информационного обмена при расчетах за медицинскую помощь по обязательному медицинскому страхованию, оказанную застрахованным лицам на территории </w:t>
      </w:r>
      <w:r w:rsidR="003726EC" w:rsidRPr="00BE126E">
        <w:rPr>
          <w:szCs w:val="24"/>
        </w:rPr>
        <w:t>Кабардино</w:t>
      </w:r>
      <w:r w:rsidRPr="00BE126E">
        <w:rPr>
          <w:szCs w:val="24"/>
        </w:rPr>
        <w:t>–</w:t>
      </w:r>
      <w:r w:rsidR="003726EC" w:rsidRPr="00BE126E">
        <w:rPr>
          <w:szCs w:val="24"/>
        </w:rPr>
        <w:t xml:space="preserve">Балкарской </w:t>
      </w:r>
      <w:r w:rsidR="00BF429E" w:rsidRPr="00BE126E">
        <w:rPr>
          <w:szCs w:val="24"/>
        </w:rPr>
        <w:t>Р</w:t>
      </w:r>
      <w:r w:rsidR="003726EC" w:rsidRPr="00BE126E">
        <w:rPr>
          <w:szCs w:val="24"/>
        </w:rPr>
        <w:t>еспублики</w:t>
      </w:r>
      <w:r w:rsidR="003837A3" w:rsidRPr="00BE126E">
        <w:rPr>
          <w:szCs w:val="24"/>
        </w:rPr>
        <w:t xml:space="preserve">, в соответствие с требованиями </w:t>
      </w:r>
      <w:r w:rsidR="00AB0BD5" w:rsidRPr="00BE126E">
        <w:rPr>
          <w:szCs w:val="24"/>
        </w:rPr>
        <w:t>П</w:t>
      </w:r>
      <w:r w:rsidR="003837A3" w:rsidRPr="00BE126E">
        <w:rPr>
          <w:szCs w:val="24"/>
        </w:rPr>
        <w:t>риказа ФОМС от 7</w:t>
      </w:r>
      <w:r w:rsidR="00AB0BD5" w:rsidRPr="00BE126E">
        <w:rPr>
          <w:szCs w:val="24"/>
        </w:rPr>
        <w:t xml:space="preserve"> апреля </w:t>
      </w:r>
      <w:r w:rsidR="003837A3" w:rsidRPr="00BE126E">
        <w:rPr>
          <w:szCs w:val="24"/>
        </w:rPr>
        <w:t>2011</w:t>
      </w:r>
      <w:r w:rsidR="00AB0BD5" w:rsidRPr="00BE126E">
        <w:rPr>
          <w:szCs w:val="24"/>
        </w:rPr>
        <w:t xml:space="preserve"> года</w:t>
      </w:r>
      <w:r w:rsidR="003837A3" w:rsidRPr="00BE126E">
        <w:rPr>
          <w:szCs w:val="24"/>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roofErr w:type="gramEnd"/>
    </w:p>
    <w:p w:rsidR="001977AB" w:rsidRPr="00BE126E" w:rsidRDefault="003837A3" w:rsidP="00AB0BD5">
      <w:pPr>
        <w:pStyle w:val="af1"/>
        <w:spacing w:line="240" w:lineRule="auto"/>
        <w:rPr>
          <w:szCs w:val="24"/>
        </w:rPr>
      </w:pPr>
      <w:r w:rsidRPr="00BE126E">
        <w:rPr>
          <w:szCs w:val="24"/>
        </w:rPr>
        <w:t>Сформулированные в рамках настоящего документа требования, принципы информационного взаимодействия и описанные форматы являются обязательными для всех участников информационного обмена.</w:t>
      </w:r>
    </w:p>
    <w:p w:rsidR="00AA7815" w:rsidRPr="00BE126E" w:rsidRDefault="00AA7815">
      <w:pPr>
        <w:spacing w:after="160" w:line="259" w:lineRule="auto"/>
        <w:rPr>
          <w:b/>
          <w:sz w:val="28"/>
        </w:rPr>
      </w:pPr>
      <w:r w:rsidRPr="00BE126E">
        <w:rPr>
          <w:b/>
        </w:rPr>
        <w:br w:type="page"/>
      </w:r>
    </w:p>
    <w:p w:rsidR="003837A3" w:rsidRPr="00BE126E" w:rsidRDefault="003837A3" w:rsidP="009B7FEE">
      <w:pPr>
        <w:pStyle w:val="af1"/>
        <w:numPr>
          <w:ilvl w:val="0"/>
          <w:numId w:val="2"/>
        </w:numPr>
        <w:spacing w:line="360" w:lineRule="auto"/>
        <w:jc w:val="center"/>
        <w:rPr>
          <w:bCs/>
        </w:rPr>
      </w:pPr>
      <w:bookmarkStart w:id="2" w:name="_Toc329082908"/>
      <w:r w:rsidRPr="00BE126E">
        <w:rPr>
          <w:b/>
        </w:rPr>
        <w:lastRenderedPageBreak/>
        <w:t>ТЕРМИНЫ И СОКРАЩЕН</w:t>
      </w:r>
      <w:bookmarkEnd w:id="2"/>
      <w:r w:rsidRPr="00BE126E">
        <w:rPr>
          <w:b/>
        </w:rPr>
        <w:t>ИЯ</w:t>
      </w:r>
    </w:p>
    <w:p w:rsidR="003837A3" w:rsidRPr="00BE126E" w:rsidRDefault="001D3054" w:rsidP="009B7FEE">
      <w:pPr>
        <w:pStyle w:val="20"/>
        <w:numPr>
          <w:ilvl w:val="1"/>
          <w:numId w:val="3"/>
        </w:numPr>
        <w:spacing w:before="0" w:after="0"/>
        <w:ind w:left="0" w:firstLine="0"/>
        <w:rPr>
          <w:bCs w:val="0"/>
          <w:szCs w:val="24"/>
        </w:rPr>
      </w:pPr>
      <w:bookmarkStart w:id="3" w:name="_Toc329082909"/>
      <w:r w:rsidRPr="00BE126E">
        <w:rPr>
          <w:bCs w:val="0"/>
          <w:szCs w:val="24"/>
        </w:rPr>
        <w:t xml:space="preserve">. </w:t>
      </w:r>
      <w:r w:rsidR="003837A3" w:rsidRPr="00BE126E">
        <w:rPr>
          <w:bCs w:val="0"/>
          <w:szCs w:val="24"/>
        </w:rPr>
        <w:t>Перечень используемых сокращений и терминов</w:t>
      </w:r>
      <w:bookmarkEnd w:id="3"/>
    </w:p>
    <w:p w:rsidR="003837A3" w:rsidRPr="00BE126E" w:rsidRDefault="003837A3" w:rsidP="00D22611">
      <w:pPr>
        <w:pStyle w:val="afff4"/>
        <w:spacing w:line="360" w:lineRule="auto"/>
        <w:rPr>
          <w:b w:val="0"/>
          <w:bCs w:val="0"/>
          <w:szCs w:val="24"/>
        </w:rPr>
      </w:pPr>
      <w:r w:rsidRPr="00BE126E">
        <w:rPr>
          <w:bCs w:val="0"/>
          <w:szCs w:val="24"/>
        </w:rPr>
        <w:t>Таблица 1</w:t>
      </w:r>
      <w:r w:rsidRPr="00BE126E">
        <w:rPr>
          <w:b w:val="0"/>
          <w:bCs w:val="0"/>
          <w:szCs w:val="24"/>
        </w:rPr>
        <w:t> – Перечень используемых сокращений и терминов</w:t>
      </w:r>
    </w:p>
    <w:tbl>
      <w:tblPr>
        <w:tblW w:w="0" w:type="auto"/>
        <w:tblInd w:w="108" w:type="dxa"/>
        <w:tblLayout w:type="fixed"/>
        <w:tblLook w:val="0000" w:firstRow="0" w:lastRow="0" w:firstColumn="0" w:lastColumn="0" w:noHBand="0" w:noVBand="0"/>
      </w:tblPr>
      <w:tblGrid>
        <w:gridCol w:w="837"/>
        <w:gridCol w:w="2183"/>
        <w:gridCol w:w="7045"/>
      </w:tblGrid>
      <w:tr w:rsidR="00BE126E" w:rsidRPr="00BE126E" w:rsidTr="00AA7815">
        <w:trPr>
          <w:trHeight w:val="409"/>
        </w:trPr>
        <w:tc>
          <w:tcPr>
            <w:tcW w:w="837" w:type="dxa"/>
            <w:tcBorders>
              <w:top w:val="single" w:sz="2" w:space="0" w:color="000000"/>
              <w:left w:val="single" w:sz="2" w:space="0" w:color="000000"/>
              <w:bottom w:val="nil"/>
              <w:right w:val="single" w:sz="2" w:space="0" w:color="000000"/>
            </w:tcBorders>
            <w:shd w:val="clear" w:color="auto" w:fill="C0C0C0"/>
          </w:tcPr>
          <w:p w:rsidR="003837A3" w:rsidRPr="00BE126E" w:rsidRDefault="003837A3" w:rsidP="00AA7815">
            <w:pPr>
              <w:pStyle w:val="afff5"/>
              <w:spacing w:after="0" w:line="276" w:lineRule="auto"/>
              <w:jc w:val="center"/>
              <w:rPr>
                <w:i w:val="0"/>
                <w:iCs w:val="0"/>
              </w:rPr>
            </w:pPr>
            <w:r w:rsidRPr="00BE126E">
              <w:rPr>
                <w:i w:val="0"/>
                <w:iCs w:val="0"/>
              </w:rPr>
              <w:t>№</w:t>
            </w:r>
          </w:p>
        </w:tc>
        <w:tc>
          <w:tcPr>
            <w:tcW w:w="2183" w:type="dxa"/>
            <w:tcBorders>
              <w:top w:val="single" w:sz="2" w:space="0" w:color="000000"/>
              <w:left w:val="single" w:sz="2" w:space="0" w:color="000000"/>
              <w:bottom w:val="nil"/>
              <w:right w:val="single" w:sz="2" w:space="0" w:color="000000"/>
            </w:tcBorders>
            <w:shd w:val="clear" w:color="auto" w:fill="C0C0C0"/>
          </w:tcPr>
          <w:p w:rsidR="003837A3" w:rsidRPr="00BE126E" w:rsidRDefault="003837A3" w:rsidP="00AA7815">
            <w:pPr>
              <w:pStyle w:val="afff5"/>
              <w:spacing w:after="0" w:line="276" w:lineRule="auto"/>
              <w:jc w:val="center"/>
              <w:rPr>
                <w:i w:val="0"/>
                <w:iCs w:val="0"/>
              </w:rPr>
            </w:pPr>
            <w:r w:rsidRPr="00BE126E">
              <w:rPr>
                <w:i w:val="0"/>
                <w:iCs w:val="0"/>
              </w:rPr>
              <w:t>Сокращение</w:t>
            </w:r>
          </w:p>
        </w:tc>
        <w:tc>
          <w:tcPr>
            <w:tcW w:w="7045" w:type="dxa"/>
            <w:tcBorders>
              <w:top w:val="single" w:sz="2" w:space="0" w:color="000000"/>
              <w:left w:val="single" w:sz="2" w:space="0" w:color="000000"/>
              <w:bottom w:val="nil"/>
              <w:right w:val="single" w:sz="2" w:space="0" w:color="000000"/>
            </w:tcBorders>
            <w:shd w:val="clear" w:color="auto" w:fill="C0C0C0"/>
          </w:tcPr>
          <w:p w:rsidR="003837A3" w:rsidRPr="00BE126E" w:rsidRDefault="003837A3" w:rsidP="00AA7815">
            <w:pPr>
              <w:pStyle w:val="afff5"/>
              <w:spacing w:after="0" w:line="276" w:lineRule="auto"/>
              <w:jc w:val="center"/>
              <w:rPr>
                <w:i w:val="0"/>
                <w:iCs w:val="0"/>
              </w:rPr>
            </w:pPr>
            <w:r w:rsidRPr="00BE126E">
              <w:rPr>
                <w:i w:val="0"/>
                <w:iCs w:val="0"/>
              </w:rPr>
              <w:t>Определение</w:t>
            </w:r>
          </w:p>
        </w:tc>
      </w:tr>
    </w:tbl>
    <w:p w:rsidR="003837A3" w:rsidRPr="00BE126E" w:rsidRDefault="003837A3" w:rsidP="00AA7815">
      <w:pPr>
        <w:pStyle w:val="afff7"/>
        <w:spacing w:line="276" w:lineRule="auto"/>
        <w:jc w:val="center"/>
        <w:rPr>
          <w:szCs w:val="24"/>
        </w:rPr>
      </w:pPr>
    </w:p>
    <w:tbl>
      <w:tblPr>
        <w:tblW w:w="0" w:type="auto"/>
        <w:tblInd w:w="108" w:type="dxa"/>
        <w:tblLayout w:type="fixed"/>
        <w:tblLook w:val="0000" w:firstRow="0" w:lastRow="0" w:firstColumn="0" w:lastColumn="0" w:noHBand="0" w:noVBand="0"/>
      </w:tblPr>
      <w:tblGrid>
        <w:gridCol w:w="837"/>
        <w:gridCol w:w="2183"/>
        <w:gridCol w:w="7045"/>
      </w:tblGrid>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AA7815">
            <w:pPr>
              <w:pStyle w:val="afff5"/>
              <w:spacing w:after="0" w:line="276" w:lineRule="auto"/>
              <w:jc w:val="center"/>
              <w:rPr>
                <w:i w:val="0"/>
                <w:iCs w:val="0"/>
              </w:rPr>
            </w:pPr>
            <w:r w:rsidRPr="00BE126E">
              <w:rPr>
                <w:i w:val="0"/>
                <w:iCs w:val="0"/>
              </w:rPr>
              <w:t>1</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AA7815">
            <w:pPr>
              <w:pStyle w:val="afff5"/>
              <w:spacing w:after="0" w:line="276" w:lineRule="auto"/>
              <w:jc w:val="center"/>
              <w:rPr>
                <w:i w:val="0"/>
                <w:iCs w:val="0"/>
              </w:rPr>
            </w:pPr>
            <w:r w:rsidRPr="00BE126E">
              <w:rPr>
                <w:i w:val="0"/>
                <w:iCs w:val="0"/>
              </w:rPr>
              <w:t>2</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AA7815">
            <w:pPr>
              <w:pStyle w:val="afff5"/>
              <w:spacing w:after="0" w:line="276" w:lineRule="auto"/>
              <w:jc w:val="center"/>
              <w:rPr>
                <w:i w:val="0"/>
                <w:iCs w:val="0"/>
              </w:rPr>
            </w:pPr>
            <w:r w:rsidRPr="00BE126E">
              <w:rPr>
                <w:i w:val="0"/>
                <w:iCs w:val="0"/>
              </w:rPr>
              <w:t>3</w:t>
            </w:r>
          </w:p>
        </w:tc>
      </w:tr>
      <w:tr w:rsidR="00BE126E" w:rsidRPr="00BE126E" w:rsidTr="00AA7815">
        <w:tc>
          <w:tcPr>
            <w:tcW w:w="837" w:type="dxa"/>
            <w:tcBorders>
              <w:top w:val="nil"/>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1.</w:t>
            </w:r>
          </w:p>
        </w:tc>
        <w:tc>
          <w:tcPr>
            <w:tcW w:w="2183" w:type="dxa"/>
            <w:tcBorders>
              <w:top w:val="nil"/>
              <w:left w:val="single" w:sz="2" w:space="0" w:color="000000"/>
              <w:bottom w:val="single" w:sz="2" w:space="0" w:color="000000"/>
              <w:right w:val="single" w:sz="2" w:space="0" w:color="000000"/>
            </w:tcBorders>
          </w:tcPr>
          <w:p w:rsidR="003837A3" w:rsidRPr="00BE126E" w:rsidRDefault="001977AB" w:rsidP="00D22611">
            <w:pPr>
              <w:pStyle w:val="af2"/>
              <w:ind w:left="48"/>
              <w:rPr>
                <w:sz w:val="24"/>
                <w:szCs w:val="24"/>
              </w:rPr>
            </w:pPr>
            <w:r w:rsidRPr="00BE126E">
              <w:rPr>
                <w:sz w:val="24"/>
                <w:szCs w:val="24"/>
                <w:lang w:val="en-US"/>
              </w:rPr>
              <w:t>XML</w:t>
            </w:r>
          </w:p>
        </w:tc>
        <w:tc>
          <w:tcPr>
            <w:tcW w:w="7045" w:type="dxa"/>
            <w:tcBorders>
              <w:top w:val="nil"/>
              <w:left w:val="single" w:sz="2" w:space="0" w:color="000000"/>
              <w:bottom w:val="single" w:sz="2" w:space="0" w:color="000000"/>
              <w:right w:val="single" w:sz="2" w:space="0" w:color="000000"/>
            </w:tcBorders>
          </w:tcPr>
          <w:p w:rsidR="003837A3" w:rsidRPr="00BE126E" w:rsidRDefault="001977AB" w:rsidP="00D22611">
            <w:pPr>
              <w:pStyle w:val="afff5"/>
              <w:rPr>
                <w:i w:val="0"/>
                <w:iCs w:val="0"/>
              </w:rPr>
            </w:pPr>
            <w:r w:rsidRPr="00BE126E">
              <w:rPr>
                <w:i w:val="0"/>
                <w:iCs w:val="0"/>
                <w:lang w:val="en-US"/>
              </w:rPr>
              <w:t>E</w:t>
            </w:r>
            <w:r w:rsidR="003837A3" w:rsidRPr="00BE126E">
              <w:rPr>
                <w:i w:val="0"/>
                <w:iCs w:val="0"/>
                <w:lang w:val="en-US"/>
              </w:rPr>
              <w:t>x</w:t>
            </w:r>
            <w:proofErr w:type="spellStart"/>
            <w:r w:rsidR="003837A3" w:rsidRPr="00BE126E">
              <w:rPr>
                <w:i w:val="0"/>
                <w:iCs w:val="0"/>
              </w:rPr>
              <w:t>tensibleMarkupLanguage</w:t>
            </w:r>
            <w:proofErr w:type="spellEnd"/>
            <w:r w:rsidRPr="00BE126E">
              <w:rPr>
                <w:i w:val="0"/>
                <w:iCs w:val="0"/>
              </w:rPr>
              <w:t xml:space="preserve">–(расширяемый язык разметки) </w:t>
            </w:r>
            <w:r w:rsidR="003837A3" w:rsidRPr="00BE126E">
              <w:rPr>
                <w:i w:val="0"/>
                <w:iCs w:val="0"/>
              </w:rPr>
              <w:t xml:space="preserve">формат, предназначенный для </w:t>
            </w:r>
            <w:r w:rsidRPr="00BE126E">
              <w:rPr>
                <w:i w:val="0"/>
              </w:rPr>
              <w:t>создания и обработки документов программами</w:t>
            </w:r>
            <w:r w:rsidR="009B5A26" w:rsidRPr="00BE126E">
              <w:rPr>
                <w:i w:val="0"/>
              </w:rPr>
              <w:t>,</w:t>
            </w:r>
            <w:r w:rsidRPr="00BE126E">
              <w:rPr>
                <w:i w:val="0"/>
              </w:rPr>
              <w:t xml:space="preserve"> одновременно удобный для чтения и создания документов человеком</w:t>
            </w:r>
            <w:r w:rsidR="003837A3" w:rsidRPr="00BE126E">
              <w:rPr>
                <w:i w:val="0"/>
                <w:iCs w:val="0"/>
              </w:rPr>
              <w:t xml:space="preserve">, </w:t>
            </w:r>
            <w:r w:rsidR="009B5A26" w:rsidRPr="00BE126E">
              <w:rPr>
                <w:i w:val="0"/>
                <w:iCs w:val="0"/>
              </w:rPr>
              <w:t xml:space="preserve">а так же предназначенный </w:t>
            </w:r>
            <w:r w:rsidR="003837A3" w:rsidRPr="00BE126E">
              <w:rPr>
                <w:i w:val="0"/>
                <w:iCs w:val="0"/>
              </w:rPr>
              <w:t>для обмена информацией между программам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2.</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ДШО</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 xml:space="preserve">подразделения медицинских организаций, расположенные в образовательных учреждениях </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3.</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вызов</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5C4AA9" w:rsidP="00D22611">
            <w:pPr>
              <w:pStyle w:val="afff5"/>
              <w:rPr>
                <w:i w:val="0"/>
                <w:iCs w:val="0"/>
              </w:rPr>
            </w:pPr>
            <w:r w:rsidRPr="00BE126E">
              <w:rPr>
                <w:i w:val="0"/>
                <w:iCs w:val="0"/>
              </w:rPr>
              <w:t>медицинская помощь, оказываемая вне медицинской организации: по месту вызова бригады скорой, в том числе скорой специализированной медицинской помощи, а также в транспортном средстве при медицинской эвакуаци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4.</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ЕНП</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единый номер полиса ОМС</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5.</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ЕРЗ</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единый регистр застрахованных в системе ОМС лиц</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6.</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ЗЛ</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застрахованное лицо или застрахованные лиц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7.</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ЗКС</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защищенные каналы связ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8.</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идентификация застрахованного лица</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определение номера полиса (или соответствие номера полиса персональным данным ЗЛ) по персональным данным, по неполным данным, по данным записанным со слов ЗЛ или в иных случаях</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9.</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ИС</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информационная систем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10.</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 xml:space="preserve">КСГ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группа заболеваний, выделенная в каждом классе Международной классификации болезней и объединенная схожим уровнем затрат на медицинскую помощь</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11.</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 xml:space="preserve">медицинская услуга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2A592A" w:rsidP="00D22611">
            <w:pPr>
              <w:pStyle w:val="afff5"/>
              <w:rPr>
                <w:i w:val="0"/>
                <w:iCs w:val="0"/>
              </w:rPr>
            </w:pPr>
            <w:r w:rsidRPr="00BE126E">
              <w:rPr>
                <w:i w:val="0"/>
              </w:rPr>
              <w:t>медицинское вмешательство или комплекс медицинских вмешательств, направленных на профилактику, диагностику и лечение заболеваний, медицинскую реабилитацию и имеющих самостоятельное законченное значение</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12.</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международный справочник</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справочник, принятый международной организацией и используемый для международного взаимодейств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13.</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 xml:space="preserve">МО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autoSpaceDE w:val="0"/>
              <w:autoSpaceDN w:val="0"/>
              <w:adjustRightInd w:val="0"/>
              <w:spacing w:after="119"/>
              <w:jc w:val="both"/>
              <w:rPr>
                <w:i/>
                <w:iCs/>
              </w:rPr>
            </w:pPr>
            <w:r w:rsidRPr="00BE126E">
              <w:rPr>
                <w:iCs/>
              </w:rPr>
              <w:t>медицинская организация</w:t>
            </w:r>
            <w:r w:rsidR="00C02B91" w:rsidRPr="00BE126E">
              <w:rPr>
                <w:iCs/>
              </w:rPr>
              <w:t xml:space="preserve">, </w:t>
            </w:r>
            <w:r w:rsidR="00C02B91" w:rsidRPr="00BE126E">
              <w:t>включенная в реестр медицинских организаций, осуществляющих деятельность в сфере ОМС</w:t>
            </w:r>
            <w:r w:rsidR="00B95BAF" w:rsidRPr="00BE126E">
              <w:t>,</w:t>
            </w:r>
            <w:r w:rsidR="00C02B91" w:rsidRPr="00BE126E">
              <w:t xml:space="preserve"> и заключившая договор на оказание и оплату медицинской помощи по ОМС</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14.</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МП</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BE43FA">
            <w:pPr>
              <w:pStyle w:val="afff5"/>
              <w:rPr>
                <w:i w:val="0"/>
                <w:iCs w:val="0"/>
              </w:rPr>
            </w:pPr>
            <w:r w:rsidRPr="00BE126E">
              <w:rPr>
                <w:i w:val="0"/>
                <w:iCs w:val="0"/>
              </w:rPr>
              <w:t>медицинская помощ</w:t>
            </w:r>
            <w:proofErr w:type="gramStart"/>
            <w:r w:rsidRPr="00BE126E">
              <w:rPr>
                <w:i w:val="0"/>
                <w:iCs w:val="0"/>
              </w:rPr>
              <w:t>ь</w:t>
            </w:r>
            <w:r w:rsidR="00BE43FA" w:rsidRPr="00BE126E">
              <w:rPr>
                <w:bCs/>
                <w:i w:val="0"/>
              </w:rPr>
              <w:t>–</w:t>
            </w:r>
            <w:proofErr w:type="gramEnd"/>
            <w:r w:rsidR="001D3054" w:rsidRPr="00BE126E">
              <w:rPr>
                <w:bCs/>
                <w:i w:val="0"/>
              </w:rPr>
              <w:t xml:space="preserve"> комплекс мероприятий, направленных на поддержание и (или) восстановление здоровья и включающих в себя предоставление медицинских услуг</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lastRenderedPageBreak/>
              <w:t>15.</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МТР</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расчеты за медицинскую помощь, оказанную застрахованным лицам за пределами субъекта России, на территории которого выдан полис ОМС (межтерриториальные расчеты)</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16.</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МЭК</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1A61A6" w:rsidP="001A61A6">
            <w:pPr>
              <w:pStyle w:val="afff5"/>
              <w:rPr>
                <w:i w:val="0"/>
                <w:iCs w:val="0"/>
              </w:rPr>
            </w:pPr>
            <w:r w:rsidRPr="00BE126E">
              <w:rPr>
                <w:i w:val="0"/>
                <w:iCs w:val="0"/>
              </w:rPr>
              <w:t>М</w:t>
            </w:r>
            <w:r w:rsidR="003837A3" w:rsidRPr="00BE126E">
              <w:rPr>
                <w:i w:val="0"/>
                <w:iCs w:val="0"/>
              </w:rPr>
              <w:t>едико</w:t>
            </w:r>
            <w:r w:rsidRPr="00BE126E">
              <w:rPr>
                <w:i w:val="0"/>
                <w:iCs w:val="0"/>
              </w:rPr>
              <w:t>–</w:t>
            </w:r>
            <w:r w:rsidR="003837A3" w:rsidRPr="00BE126E">
              <w:rPr>
                <w:i w:val="0"/>
                <w:iCs w:val="0"/>
              </w:rPr>
              <w:t>экономический контроль</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17.</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МЭЭ</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1A61A6" w:rsidP="001A61A6">
            <w:pPr>
              <w:pStyle w:val="afff5"/>
              <w:rPr>
                <w:i w:val="0"/>
                <w:iCs w:val="0"/>
              </w:rPr>
            </w:pPr>
            <w:r w:rsidRPr="00BE126E">
              <w:rPr>
                <w:i w:val="0"/>
                <w:iCs w:val="0"/>
              </w:rPr>
              <w:t>М</w:t>
            </w:r>
            <w:r w:rsidR="003837A3" w:rsidRPr="00BE126E">
              <w:rPr>
                <w:i w:val="0"/>
                <w:iCs w:val="0"/>
              </w:rPr>
              <w:t>едико</w:t>
            </w:r>
            <w:r w:rsidRPr="00BE126E">
              <w:rPr>
                <w:i w:val="0"/>
                <w:iCs w:val="0"/>
              </w:rPr>
              <w:t>–</w:t>
            </w:r>
            <w:r w:rsidR="003837A3" w:rsidRPr="00BE126E">
              <w:rPr>
                <w:i w:val="0"/>
                <w:iCs w:val="0"/>
              </w:rPr>
              <w:t>экономическая экспертиз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18.</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необязательный реквизит</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реквизит, который может</w:t>
            </w:r>
            <w:r w:rsidR="00145C04" w:rsidRPr="00BE126E">
              <w:rPr>
                <w:i w:val="0"/>
                <w:iCs w:val="0"/>
              </w:rPr>
              <w:t>,</w:t>
            </w:r>
            <w:r w:rsidRPr="00BE126E">
              <w:rPr>
                <w:i w:val="0"/>
                <w:iCs w:val="0"/>
              </w:rPr>
              <w:t xml:space="preserve"> как присутствовать, так и отсутствовать в элементе (при отсутствии, не передаетс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19.</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НСИ</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D818BE" w:rsidP="00D818BE">
            <w:pPr>
              <w:pStyle w:val="afff5"/>
              <w:rPr>
                <w:i w:val="0"/>
                <w:iCs w:val="0"/>
              </w:rPr>
            </w:pPr>
            <w:r w:rsidRPr="00BE126E">
              <w:rPr>
                <w:i w:val="0"/>
                <w:iCs w:val="0"/>
              </w:rPr>
              <w:t>Н</w:t>
            </w:r>
            <w:r w:rsidR="003837A3" w:rsidRPr="00BE126E">
              <w:rPr>
                <w:i w:val="0"/>
                <w:iCs w:val="0"/>
              </w:rPr>
              <w:t>ормативно</w:t>
            </w:r>
            <w:r w:rsidRPr="00BE126E">
              <w:rPr>
                <w:i w:val="0"/>
                <w:iCs w:val="0"/>
              </w:rPr>
              <w:t>–</w:t>
            </w:r>
            <w:r w:rsidR="003837A3" w:rsidRPr="00BE126E">
              <w:rPr>
                <w:i w:val="0"/>
                <w:iCs w:val="0"/>
              </w:rPr>
              <w:t xml:space="preserve">справочная информация, заимствованная из нормативных документов и справочников, используемая при информационном обмене участников ОМС </w:t>
            </w:r>
            <w:r w:rsidR="006C6C4B" w:rsidRPr="00BE126E">
              <w:rPr>
                <w:i w:val="0"/>
                <w:iCs w:val="0"/>
              </w:rPr>
              <w:t>Кабардино</w:t>
            </w:r>
            <w:r w:rsidR="00A8489A" w:rsidRPr="00BE126E">
              <w:rPr>
                <w:i w:val="0"/>
                <w:iCs w:val="0"/>
              </w:rPr>
              <w:t>–</w:t>
            </w:r>
            <w:r w:rsidR="006C6C4B" w:rsidRPr="00BE126E">
              <w:rPr>
                <w:i w:val="0"/>
                <w:iCs w:val="0"/>
              </w:rPr>
              <w:t>Балкарской республик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20.</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обязательный реквизит</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реквизит, который должен обязательно присутствовать в элементе</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21.</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 xml:space="preserve">обращение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 xml:space="preserve">законченный случай оказания медицинской помощи в амбулаторных </w:t>
            </w:r>
            <w:r w:rsidR="005C4AA9" w:rsidRPr="00BE126E">
              <w:rPr>
                <w:i w:val="0"/>
                <w:iCs w:val="0"/>
              </w:rPr>
              <w:t>условиях,</w:t>
            </w:r>
            <w:r w:rsidRPr="00BE126E">
              <w:rPr>
                <w:i w:val="0"/>
                <w:iCs w:val="0"/>
              </w:rPr>
              <w:t xml:space="preserve"> выполненных для достижения результата обращения за медицинской помощью посещений и медицинских услуг</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22.</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ОГРН</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AB0BD5">
            <w:pPr>
              <w:pStyle w:val="afff5"/>
              <w:rPr>
                <w:i w:val="0"/>
                <w:iCs w:val="0"/>
              </w:rPr>
            </w:pPr>
            <w:r w:rsidRPr="00BE126E">
              <w:rPr>
                <w:i w:val="0"/>
                <w:iCs w:val="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т 8</w:t>
            </w:r>
            <w:r w:rsidR="00AB0BD5" w:rsidRPr="00BE126E">
              <w:rPr>
                <w:i w:val="0"/>
                <w:iCs w:val="0"/>
              </w:rPr>
              <w:t xml:space="preserve"> августа </w:t>
            </w:r>
            <w:r w:rsidRPr="00BE126E">
              <w:rPr>
                <w:i w:val="0"/>
                <w:iCs w:val="0"/>
              </w:rPr>
              <w:t>2001</w:t>
            </w:r>
            <w:r w:rsidR="00AB0BD5" w:rsidRPr="00BE126E">
              <w:rPr>
                <w:i w:val="0"/>
                <w:iCs w:val="0"/>
              </w:rPr>
              <w:t xml:space="preserve"> года</w:t>
            </w:r>
            <w:r w:rsidRPr="00BE126E">
              <w:rPr>
                <w:i w:val="0"/>
                <w:iCs w:val="0"/>
              </w:rPr>
              <w:t xml:space="preserve"> №129</w:t>
            </w:r>
            <w:r w:rsidR="00A8489A" w:rsidRPr="00BE126E">
              <w:rPr>
                <w:i w:val="0"/>
                <w:iCs w:val="0"/>
              </w:rPr>
              <w:t>–</w:t>
            </w:r>
            <w:r w:rsidRPr="00BE126E">
              <w:rPr>
                <w:i w:val="0"/>
                <w:iCs w:val="0"/>
              </w:rPr>
              <w:t>ФЗ «О государственной регистрации юридических лиц»</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23.</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ОКАТО</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4A1577">
            <w:pPr>
              <w:pStyle w:val="afff5"/>
              <w:rPr>
                <w:i w:val="0"/>
                <w:iCs w:val="0"/>
              </w:rPr>
            </w:pPr>
            <w:r w:rsidRPr="00BE126E">
              <w:rPr>
                <w:i w:val="0"/>
                <w:iCs w:val="0"/>
              </w:rPr>
              <w:t>общероссийский классификатор административно</w:t>
            </w:r>
            <w:r w:rsidR="004A1577" w:rsidRPr="00BE126E">
              <w:rPr>
                <w:i w:val="0"/>
                <w:iCs w:val="0"/>
              </w:rPr>
              <w:t>–</w:t>
            </w:r>
            <w:r w:rsidRPr="00BE126E">
              <w:rPr>
                <w:i w:val="0"/>
                <w:iCs w:val="0"/>
              </w:rPr>
              <w:t>территориального деле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24.</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ОКОПФ</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91009E">
            <w:pPr>
              <w:pStyle w:val="afff5"/>
              <w:rPr>
                <w:i w:val="0"/>
                <w:iCs w:val="0"/>
              </w:rPr>
            </w:pPr>
            <w:r w:rsidRPr="00BE126E">
              <w:rPr>
                <w:i w:val="0"/>
                <w:iCs w:val="0"/>
              </w:rPr>
              <w:t>общероссийский классификатор организационно</w:t>
            </w:r>
            <w:r w:rsidR="0091009E" w:rsidRPr="00BE126E">
              <w:rPr>
                <w:i w:val="0"/>
                <w:iCs w:val="0"/>
              </w:rPr>
              <w:t>–</w:t>
            </w:r>
            <w:r w:rsidRPr="00BE126E">
              <w:rPr>
                <w:i w:val="0"/>
                <w:iCs w:val="0"/>
              </w:rPr>
              <w:t>правовых форм</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25.</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ОМС</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обязательное медицинское страхование</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26.</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определение страховой принадлежности</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процесс определения страховой медицинской организации, в которой на дату окончания медицинского случая застраховано ЗЛ либо определение территории страхования ЗЛ для МТР</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27.</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отраслевой классификатор</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классификатор, утвержденный министерством (ведомством) для применения в рамках данного министерства (ведомств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28.</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пациент</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физическое лицо, которому оказывается медицинская помощь или которое обратилось за оказанием медицинской помощи независимо от наличия у него заболевания и от его состоя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29.</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ПДн</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2D15F6">
            <w:pPr>
              <w:pStyle w:val="afff5"/>
              <w:rPr>
                <w:i w:val="0"/>
                <w:iCs w:val="0"/>
              </w:rPr>
            </w:pPr>
            <w:r w:rsidRPr="00BE126E">
              <w:rPr>
                <w:i w:val="0"/>
                <w:iCs w:val="0"/>
              </w:rPr>
              <w:t xml:space="preserve">персональные данные </w:t>
            </w:r>
            <w:r w:rsidR="002D15F6" w:rsidRPr="00BE126E">
              <w:rPr>
                <w:i w:val="0"/>
                <w:iCs w:val="0"/>
              </w:rPr>
              <w:t>–</w:t>
            </w:r>
            <w:r w:rsidRPr="00BE126E">
              <w:rPr>
                <w:i w:val="0"/>
                <w:iCs w:val="0"/>
              </w:rPr>
              <w:t xml:space="preserve"> любая информация, относящаяся </w:t>
            </w:r>
            <w:r w:rsidR="00453F7A" w:rsidRPr="00BE126E">
              <w:rPr>
                <w:i w:val="0"/>
                <w:iCs w:val="0"/>
              </w:rPr>
              <w:t xml:space="preserve">к </w:t>
            </w:r>
            <w:r w:rsidRPr="00BE126E">
              <w:rPr>
                <w:i w:val="0"/>
                <w:iCs w:val="0"/>
              </w:rPr>
              <w:t>прямо или косвенно определенному или определяемому физическому лицу (субъекту персональных данных)</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30.</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ПМД</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первичная медицинская документац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31.</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ПК</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2D15F6">
            <w:pPr>
              <w:pStyle w:val="afff5"/>
              <w:rPr>
                <w:i w:val="0"/>
                <w:iCs w:val="0"/>
              </w:rPr>
            </w:pPr>
            <w:r w:rsidRPr="00BE126E">
              <w:rPr>
                <w:i w:val="0"/>
                <w:iCs w:val="0"/>
              </w:rPr>
              <w:t xml:space="preserve">программный комплекс «Модуль </w:t>
            </w:r>
            <w:r w:rsidR="00AB0BD5" w:rsidRPr="00BE126E">
              <w:rPr>
                <w:i w:val="0"/>
                <w:iCs w:val="0"/>
              </w:rPr>
              <w:t>Т</w:t>
            </w:r>
            <w:r w:rsidRPr="00BE126E">
              <w:rPr>
                <w:i w:val="0"/>
                <w:iCs w:val="0"/>
              </w:rPr>
              <w:t xml:space="preserve">ерриториального фонда обязательного медицинского страхования </w:t>
            </w:r>
            <w:r w:rsidR="006C6C4B" w:rsidRPr="00BE126E">
              <w:rPr>
                <w:i w:val="0"/>
                <w:iCs w:val="0"/>
              </w:rPr>
              <w:t>Кабардино</w:t>
            </w:r>
            <w:r w:rsidR="002D15F6" w:rsidRPr="00BE126E">
              <w:rPr>
                <w:i w:val="0"/>
                <w:iCs w:val="0"/>
              </w:rPr>
              <w:t>–</w:t>
            </w:r>
            <w:r w:rsidR="006C6C4B" w:rsidRPr="00BE126E">
              <w:rPr>
                <w:i w:val="0"/>
                <w:iCs w:val="0"/>
              </w:rPr>
              <w:t xml:space="preserve">Балкарской </w:t>
            </w:r>
            <w:r w:rsidR="00AB0BD5" w:rsidRPr="00BE126E">
              <w:rPr>
                <w:i w:val="0"/>
                <w:iCs w:val="0"/>
              </w:rPr>
              <w:t>Р</w:t>
            </w:r>
            <w:r w:rsidR="006C6C4B" w:rsidRPr="00BE126E">
              <w:rPr>
                <w:i w:val="0"/>
                <w:iCs w:val="0"/>
              </w:rPr>
              <w:t>еспублики</w:t>
            </w:r>
            <w:r w:rsidRPr="00BE126E">
              <w:rPr>
                <w:i w:val="0"/>
                <w:iCs w:val="0"/>
              </w:rPr>
              <w:t>»</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32.</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ПО</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программное обеспечение</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lastRenderedPageBreak/>
              <w:t>33.</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proofErr w:type="spellStart"/>
            <w:r w:rsidRPr="00BE126E">
              <w:rPr>
                <w:i w:val="0"/>
                <w:iCs w:val="0"/>
              </w:rPr>
              <w:t>подушевой</w:t>
            </w:r>
            <w:proofErr w:type="spellEnd"/>
            <w:r w:rsidRPr="00BE126E">
              <w:rPr>
                <w:i w:val="0"/>
                <w:iCs w:val="0"/>
              </w:rPr>
              <w:t xml:space="preserve"> норматив</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ежемесячный объем финансирования на одного застрахованного по ОМС или прикрепленного к МО гражданин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34.</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 xml:space="preserve">посещение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контакт пациента с врачом по любому поводу с последующей записью в медицинской карте амбулаторного больного (назначение лечения, записи динамического наблюдения, постановка диагноза и другие записи на основании наблюдения за пациентом). Посещение среднего медицинского персонала подлежит оплате в случае ведения самостоятельного приема с последующей записью в медицинской карте амбулаторного больного</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35.</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 xml:space="preserve">Правила ОМС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AB0BD5">
            <w:pPr>
              <w:pStyle w:val="afff5"/>
              <w:rPr>
                <w:i w:val="0"/>
                <w:iCs w:val="0"/>
              </w:rPr>
            </w:pPr>
            <w:r w:rsidRPr="00BE126E">
              <w:rPr>
                <w:i w:val="0"/>
                <w:iCs w:val="0"/>
              </w:rPr>
              <w:t>Правила обязательного медицинского страхования</w:t>
            </w:r>
            <w:r w:rsidR="00104E1A" w:rsidRPr="00BE126E">
              <w:rPr>
                <w:i w:val="0"/>
                <w:iCs w:val="0"/>
              </w:rPr>
              <w:t>,</w:t>
            </w:r>
            <w:r w:rsidRPr="00BE126E">
              <w:rPr>
                <w:i w:val="0"/>
                <w:iCs w:val="0"/>
              </w:rPr>
              <w:t xml:space="preserve"> утвержденные приказом </w:t>
            </w:r>
            <w:proofErr w:type="spellStart"/>
            <w:r w:rsidRPr="00BE126E">
              <w:rPr>
                <w:i w:val="0"/>
                <w:iCs w:val="0"/>
              </w:rPr>
              <w:t>Минздравсоцразвития</w:t>
            </w:r>
            <w:proofErr w:type="spellEnd"/>
            <w:r w:rsidRPr="00BE126E">
              <w:rPr>
                <w:i w:val="0"/>
                <w:iCs w:val="0"/>
              </w:rPr>
              <w:t xml:space="preserve"> России от 28</w:t>
            </w:r>
            <w:r w:rsidR="00AB0BD5" w:rsidRPr="00BE126E">
              <w:rPr>
                <w:i w:val="0"/>
                <w:iCs w:val="0"/>
              </w:rPr>
              <w:t xml:space="preserve"> февраля </w:t>
            </w:r>
            <w:r w:rsidRPr="00BE126E">
              <w:rPr>
                <w:i w:val="0"/>
                <w:iCs w:val="0"/>
              </w:rPr>
              <w:t>2011</w:t>
            </w:r>
            <w:r w:rsidR="00AB0BD5" w:rsidRPr="00BE126E">
              <w:rPr>
                <w:i w:val="0"/>
                <w:iCs w:val="0"/>
              </w:rPr>
              <w:t xml:space="preserve"> года</w:t>
            </w:r>
            <w:r w:rsidRPr="00BE126E">
              <w:rPr>
                <w:i w:val="0"/>
                <w:iCs w:val="0"/>
              </w:rPr>
              <w:t xml:space="preserve"> № 158н «Об утверждении Правил обязательного медицинского страхова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36.</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Приказ ФОМС 79</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AB0BD5" w:rsidP="00AB0BD5">
            <w:pPr>
              <w:pStyle w:val="afff5"/>
              <w:rPr>
                <w:i w:val="0"/>
                <w:iCs w:val="0"/>
              </w:rPr>
            </w:pPr>
            <w:r w:rsidRPr="00BE126E">
              <w:rPr>
                <w:i w:val="0"/>
                <w:iCs w:val="0"/>
              </w:rPr>
              <w:t>П</w:t>
            </w:r>
            <w:r w:rsidR="003837A3" w:rsidRPr="00BE126E">
              <w:rPr>
                <w:i w:val="0"/>
                <w:iCs w:val="0"/>
              </w:rPr>
              <w:t>риказ ФОМС от 7</w:t>
            </w:r>
            <w:r w:rsidRPr="00BE126E">
              <w:rPr>
                <w:i w:val="0"/>
                <w:iCs w:val="0"/>
              </w:rPr>
              <w:t xml:space="preserve"> апреля </w:t>
            </w:r>
            <w:r w:rsidR="003837A3" w:rsidRPr="00BE126E">
              <w:rPr>
                <w:i w:val="0"/>
                <w:iCs w:val="0"/>
              </w:rPr>
              <w:t>2011</w:t>
            </w:r>
            <w:r w:rsidRPr="00BE126E">
              <w:rPr>
                <w:i w:val="0"/>
                <w:iCs w:val="0"/>
              </w:rPr>
              <w:t xml:space="preserve"> года</w:t>
            </w:r>
            <w:r w:rsidR="003837A3" w:rsidRPr="00BE126E">
              <w:rPr>
                <w:i w:val="0"/>
                <w:iCs w:val="0"/>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37.</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ПСМП</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подразделения скорой медицинской помощ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38.</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Регламент</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настоящий документ, описывающий последовательность функций, ответственность, порядок взаимодействия участников информационного обмен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39.</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 xml:space="preserve">реестр счетов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64117E" w:rsidP="00D22611">
            <w:pPr>
              <w:pStyle w:val="afff5"/>
              <w:rPr>
                <w:i w:val="0"/>
                <w:iCs w:val="0"/>
              </w:rPr>
            </w:pPr>
            <w:r w:rsidRPr="00BE126E">
              <w:rPr>
                <w:i w:val="0"/>
                <w:iCs w:val="0"/>
              </w:rPr>
              <w:t>электронный файл реестра счетов</w:t>
            </w:r>
            <w:r w:rsidR="00453F7A" w:rsidRPr="00BE126E">
              <w:rPr>
                <w:i w:val="0"/>
                <w:iCs w:val="0"/>
              </w:rPr>
              <w:t xml:space="preserve"> за оказанную медицинскую помощь</w:t>
            </w:r>
            <w:r w:rsidR="00A8489A" w:rsidRPr="00BE126E">
              <w:rPr>
                <w:i w:val="0"/>
                <w:iCs w:val="0"/>
              </w:rPr>
              <w:t>–</w:t>
            </w:r>
            <w:r w:rsidRPr="00BE126E">
              <w:rPr>
                <w:i w:val="0"/>
              </w:rPr>
              <w:t xml:space="preserve">пакет </w:t>
            </w:r>
            <w:r w:rsidRPr="00BE126E">
              <w:rPr>
                <w:i w:val="0"/>
                <w:lang w:val="en-US"/>
              </w:rPr>
              <w:t>XML</w:t>
            </w:r>
            <w:r w:rsidRPr="00BE126E">
              <w:rPr>
                <w:i w:val="0"/>
              </w:rPr>
              <w:t xml:space="preserve"> файлов</w:t>
            </w:r>
            <w:r w:rsidR="00C02B91" w:rsidRPr="00BE126E">
              <w:rPr>
                <w:i w:val="0"/>
              </w:rPr>
              <w:t>,</w:t>
            </w:r>
            <w:r w:rsidRPr="00BE126E">
              <w:rPr>
                <w:i w:val="0"/>
              </w:rPr>
              <w:t xml:space="preserve"> содержащий сведения о пациенте, оказанной ему медицинской помощи и медицинском работнике, сформированный в </w:t>
            </w:r>
            <w:r w:rsidR="005C4AA9" w:rsidRPr="00BE126E">
              <w:rPr>
                <w:i w:val="0"/>
              </w:rPr>
              <w:t>формате,</w:t>
            </w:r>
            <w:r w:rsidRPr="00BE126E">
              <w:rPr>
                <w:i w:val="0"/>
              </w:rPr>
              <w:t xml:space="preserve"> установленном Регламентом</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lang w:val="en-US"/>
              </w:rPr>
              <w:t>40.</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РСЕРЗ</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5"/>
              <w:rPr>
                <w:i w:val="0"/>
                <w:iCs w:val="0"/>
              </w:rPr>
            </w:pPr>
            <w:r w:rsidRPr="00BE126E">
              <w:rPr>
                <w:i w:val="0"/>
                <w:iCs w:val="0"/>
              </w:rPr>
              <w:t>региональный сегмент единого регистра застрахованных лиц</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lang w:val="en-US"/>
              </w:rPr>
            </w:pPr>
            <w:r w:rsidRPr="00BE126E">
              <w:rPr>
                <w:i w:val="0"/>
                <w:iCs w:val="0"/>
                <w:lang w:val="en-US"/>
              </w:rPr>
              <w:t>41.</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СКЗИ</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средства криптографической защиты информаци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lang w:val="en-US"/>
              </w:rPr>
              <w:t>42.</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СМО</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страховая медицинская организация</w:t>
            </w:r>
            <w:r w:rsidR="00453F7A" w:rsidRPr="00BE126E">
              <w:rPr>
                <w:i w:val="0"/>
                <w:iCs w:val="0"/>
              </w:rPr>
              <w:t>, включенная в реестр страховых медицинских организаций</w:t>
            </w:r>
            <w:r w:rsidR="006D046E" w:rsidRPr="00BE126E">
              <w:rPr>
                <w:i w:val="0"/>
                <w:iCs w:val="0"/>
              </w:rPr>
              <w:t>, осуществляющих деятельность в сфере ОМС,</w:t>
            </w:r>
            <w:r w:rsidR="00453F7A" w:rsidRPr="00BE126E">
              <w:rPr>
                <w:i w:val="0"/>
                <w:iCs w:val="0"/>
              </w:rPr>
              <w:t xml:space="preserve"> и заключившая договор  о финансовом обеспечении</w:t>
            </w:r>
            <w:r w:rsidR="006D046E" w:rsidRPr="00BE126E">
              <w:rPr>
                <w:i w:val="0"/>
                <w:iCs w:val="0"/>
              </w:rPr>
              <w:t xml:space="preserve"> ОМС</w:t>
            </w:r>
            <w:r w:rsidR="00453F7A" w:rsidRPr="00BE126E">
              <w:rPr>
                <w:i w:val="0"/>
                <w:iCs w:val="0"/>
              </w:rPr>
              <w:t xml:space="preserve"> с </w:t>
            </w:r>
            <w:r w:rsidR="00B43AFF" w:rsidRPr="00BE126E">
              <w:rPr>
                <w:i w:val="0"/>
                <w:iCs w:val="0"/>
              </w:rPr>
              <w:t>ТФ ОМС</w:t>
            </w:r>
            <w:r w:rsidR="00363B1A" w:rsidRPr="00BE126E">
              <w:rPr>
                <w:i w:val="0"/>
                <w:iCs w:val="0"/>
              </w:rPr>
              <w:t xml:space="preserve"> КБР</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lang w:val="en-US"/>
              </w:rPr>
              <w:t>43.</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СМП</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стандарт медицинской помощ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lang w:val="en-US"/>
              </w:rPr>
              <w:t>44.</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СУБД</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система управления базами данных</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lang w:val="en-US"/>
              </w:rPr>
              <w:t>45.</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Тарифное соглашение</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2D15F6">
            <w:pPr>
              <w:pStyle w:val="afff5"/>
              <w:rPr>
                <w:i w:val="0"/>
                <w:iCs w:val="0"/>
              </w:rPr>
            </w:pPr>
            <w:r w:rsidRPr="00BE126E">
              <w:rPr>
                <w:i w:val="0"/>
                <w:iCs w:val="0"/>
              </w:rPr>
              <w:t>действующее на текущий финансовый год соглашение о тарифах на оплату медицинской помощи по обязательному медицинскому страхованию на территории</w:t>
            </w:r>
            <w:r w:rsidR="006C6C4B" w:rsidRPr="00BE126E">
              <w:rPr>
                <w:i w:val="0"/>
                <w:iCs w:val="0"/>
              </w:rPr>
              <w:t>Кабардино</w:t>
            </w:r>
            <w:r w:rsidR="002D15F6" w:rsidRPr="00BE126E">
              <w:rPr>
                <w:i w:val="0"/>
                <w:iCs w:val="0"/>
              </w:rPr>
              <w:t>–</w:t>
            </w:r>
            <w:r w:rsidR="006C6C4B" w:rsidRPr="00BE126E">
              <w:rPr>
                <w:i w:val="0"/>
                <w:iCs w:val="0"/>
              </w:rPr>
              <w:t xml:space="preserve">Балкарской </w:t>
            </w:r>
            <w:r w:rsidR="00BF429E" w:rsidRPr="00BE126E">
              <w:rPr>
                <w:i w:val="0"/>
                <w:iCs w:val="0"/>
              </w:rPr>
              <w:t>Р</w:t>
            </w:r>
            <w:r w:rsidR="006C6C4B" w:rsidRPr="00BE126E">
              <w:rPr>
                <w:i w:val="0"/>
                <w:iCs w:val="0"/>
              </w:rPr>
              <w:t>еспублик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lang w:val="en-US"/>
              </w:rPr>
              <w:t>46.</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B43AFF" w:rsidP="00D22611">
            <w:pPr>
              <w:pStyle w:val="afff5"/>
              <w:rPr>
                <w:i w:val="0"/>
                <w:iCs w:val="0"/>
              </w:rPr>
            </w:pPr>
            <w:r w:rsidRPr="00BE126E">
              <w:rPr>
                <w:i w:val="0"/>
                <w:iCs w:val="0"/>
              </w:rPr>
              <w:t>ТФ ОМС</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BF429E" w:rsidP="00D22611">
            <w:pPr>
              <w:pStyle w:val="afff5"/>
              <w:rPr>
                <w:i w:val="0"/>
                <w:iCs w:val="0"/>
              </w:rPr>
            </w:pPr>
            <w:r w:rsidRPr="00BE126E">
              <w:rPr>
                <w:i w:val="0"/>
                <w:iCs w:val="0"/>
              </w:rPr>
              <w:t>Т</w:t>
            </w:r>
            <w:r w:rsidR="00727F6E" w:rsidRPr="00BE126E">
              <w:rPr>
                <w:i w:val="0"/>
                <w:iCs w:val="0"/>
              </w:rPr>
              <w:t>ерриториальный фонд обязательного медицинского страхова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lang w:val="en-US"/>
              </w:rPr>
              <w:t>47.</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 xml:space="preserve">УИК </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уникальный идентификационный код</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lang w:val="en-US"/>
              </w:rPr>
              <w:t>48.</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ФЛК</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форматно</w:t>
            </w:r>
            <w:r w:rsidR="00A8489A" w:rsidRPr="00BE126E">
              <w:rPr>
                <w:i w:val="0"/>
                <w:iCs w:val="0"/>
              </w:rPr>
              <w:t>–</w:t>
            </w:r>
            <w:r w:rsidRPr="00BE126E">
              <w:rPr>
                <w:i w:val="0"/>
                <w:iCs w:val="0"/>
              </w:rPr>
              <w:t>логический контроль</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lang w:val="en-US"/>
              </w:rPr>
              <w:t>49.</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ЦСЕРЗ</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центральный сегмент единого регистра застрахованных лиц</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lang w:val="en-US"/>
              </w:rPr>
              <w:lastRenderedPageBreak/>
              <w:t>50.</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ЭКМП</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экспертиза качества медицинской помощ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51.</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ЭП</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5"/>
              <w:rPr>
                <w:i w:val="0"/>
                <w:iCs w:val="0"/>
              </w:rPr>
            </w:pPr>
            <w:r w:rsidRPr="00BE126E">
              <w:rPr>
                <w:i w:val="0"/>
                <w:iCs w:val="0"/>
              </w:rPr>
              <w:t>электронная подпись</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907E3F" w:rsidRPr="00BE126E" w:rsidRDefault="00907E3F" w:rsidP="00D22611">
            <w:pPr>
              <w:pStyle w:val="afff5"/>
              <w:rPr>
                <w:i w:val="0"/>
                <w:iCs w:val="0"/>
              </w:rPr>
            </w:pPr>
            <w:r w:rsidRPr="00BE126E">
              <w:rPr>
                <w:i w:val="0"/>
                <w:iCs w:val="0"/>
              </w:rPr>
              <w:t>52.</w:t>
            </w:r>
          </w:p>
        </w:tc>
        <w:tc>
          <w:tcPr>
            <w:tcW w:w="2183" w:type="dxa"/>
            <w:tcBorders>
              <w:top w:val="single" w:sz="2" w:space="0" w:color="000000"/>
              <w:left w:val="single" w:sz="2" w:space="0" w:color="000000"/>
              <w:bottom w:val="single" w:sz="2" w:space="0" w:color="000000"/>
              <w:right w:val="single" w:sz="2" w:space="0" w:color="000000"/>
            </w:tcBorders>
          </w:tcPr>
          <w:p w:rsidR="00907E3F" w:rsidRPr="00BE126E" w:rsidRDefault="00907E3F" w:rsidP="00D22611">
            <w:pPr>
              <w:pStyle w:val="afff5"/>
              <w:rPr>
                <w:i w:val="0"/>
                <w:iCs w:val="0"/>
              </w:rPr>
            </w:pPr>
            <w:r w:rsidRPr="00BE126E">
              <w:rPr>
                <w:i w:val="0"/>
                <w:iCs w:val="0"/>
              </w:rPr>
              <w:t>МЗ</w:t>
            </w:r>
          </w:p>
        </w:tc>
        <w:tc>
          <w:tcPr>
            <w:tcW w:w="7045" w:type="dxa"/>
            <w:tcBorders>
              <w:top w:val="single" w:sz="2" w:space="0" w:color="000000"/>
              <w:left w:val="single" w:sz="2" w:space="0" w:color="000000"/>
              <w:bottom w:val="single" w:sz="2" w:space="0" w:color="000000"/>
              <w:right w:val="single" w:sz="2" w:space="0" w:color="000000"/>
            </w:tcBorders>
          </w:tcPr>
          <w:p w:rsidR="00907E3F" w:rsidRPr="00BE126E" w:rsidRDefault="00907E3F" w:rsidP="00D22611">
            <w:pPr>
              <w:pStyle w:val="afff5"/>
              <w:rPr>
                <w:i w:val="0"/>
                <w:iCs w:val="0"/>
              </w:rPr>
            </w:pPr>
            <w:r w:rsidRPr="00BE126E">
              <w:rPr>
                <w:i w:val="0"/>
                <w:iCs w:val="0"/>
              </w:rPr>
              <w:t>Министерство здравоохранения</w:t>
            </w:r>
          </w:p>
        </w:tc>
      </w:tr>
    </w:tbl>
    <w:p w:rsidR="0042180E" w:rsidRDefault="0042180E" w:rsidP="00C21BE9">
      <w:pPr>
        <w:pStyle w:val="20"/>
        <w:spacing w:before="0" w:after="0"/>
        <w:rPr>
          <w:bCs w:val="0"/>
          <w:szCs w:val="24"/>
        </w:rPr>
      </w:pPr>
    </w:p>
    <w:p w:rsidR="003837A3" w:rsidRPr="00BE126E" w:rsidRDefault="001D3054" w:rsidP="00C21BE9">
      <w:pPr>
        <w:pStyle w:val="20"/>
        <w:spacing w:before="0" w:after="0"/>
        <w:rPr>
          <w:bCs w:val="0"/>
          <w:szCs w:val="24"/>
        </w:rPr>
      </w:pPr>
      <w:r w:rsidRPr="00BE126E">
        <w:rPr>
          <w:bCs w:val="0"/>
          <w:szCs w:val="24"/>
        </w:rPr>
        <w:t>2.2.</w:t>
      </w:r>
      <w:r w:rsidRPr="00BE126E">
        <w:rPr>
          <w:bCs w:val="0"/>
          <w:szCs w:val="24"/>
        </w:rPr>
        <w:tab/>
      </w:r>
      <w:bookmarkStart w:id="4" w:name="_Toc329082910"/>
      <w:r w:rsidR="003837A3" w:rsidRPr="00BE126E">
        <w:rPr>
          <w:bCs w:val="0"/>
          <w:szCs w:val="24"/>
        </w:rPr>
        <w:t>Перечень сокращений</w:t>
      </w:r>
      <w:r w:rsidR="00453F7A" w:rsidRPr="00BE126E">
        <w:rPr>
          <w:bCs w:val="0"/>
          <w:szCs w:val="24"/>
        </w:rPr>
        <w:t>,</w:t>
      </w:r>
      <w:r w:rsidR="003837A3" w:rsidRPr="00BE126E">
        <w:rPr>
          <w:bCs w:val="0"/>
          <w:szCs w:val="24"/>
        </w:rPr>
        <w:t xml:space="preserve"> используемых в описании форматов</w:t>
      </w:r>
      <w:bookmarkEnd w:id="4"/>
    </w:p>
    <w:p w:rsidR="00C21BE9" w:rsidRPr="00BE126E" w:rsidRDefault="00C21BE9" w:rsidP="00C21BE9">
      <w:pPr>
        <w:pStyle w:val="af2"/>
      </w:pPr>
    </w:p>
    <w:p w:rsidR="003837A3" w:rsidRPr="00BE126E" w:rsidRDefault="003837A3" w:rsidP="00AB0BD5">
      <w:pPr>
        <w:pStyle w:val="af1"/>
        <w:spacing w:line="240" w:lineRule="auto"/>
        <w:rPr>
          <w:szCs w:val="24"/>
        </w:rPr>
      </w:pPr>
      <w:r w:rsidRPr="00BE126E">
        <w:rPr>
          <w:szCs w:val="24"/>
        </w:rPr>
        <w:t xml:space="preserve">В Регламенте для описания типов полей формата </w:t>
      </w:r>
      <w:r w:rsidRPr="00BE126E">
        <w:rPr>
          <w:szCs w:val="24"/>
          <w:lang w:val="en-US"/>
        </w:rPr>
        <w:t>XML</w:t>
      </w:r>
      <w:r w:rsidRPr="00BE126E">
        <w:rPr>
          <w:szCs w:val="24"/>
        </w:rPr>
        <w:t xml:space="preserve"> в справочниках и электронных файлах используются следующие сокращения (столбец «Тип»):</w:t>
      </w:r>
    </w:p>
    <w:p w:rsidR="003837A3" w:rsidRPr="00BE126E" w:rsidRDefault="003837A3" w:rsidP="00403412">
      <w:pPr>
        <w:pStyle w:val="af1"/>
        <w:tabs>
          <w:tab w:val="left" w:pos="993"/>
        </w:tabs>
        <w:spacing w:line="240" w:lineRule="auto"/>
        <w:rPr>
          <w:szCs w:val="24"/>
        </w:rPr>
      </w:pPr>
      <w:r w:rsidRPr="00BE126E">
        <w:rPr>
          <w:b/>
          <w:szCs w:val="24"/>
        </w:rPr>
        <w:t>О</w:t>
      </w:r>
      <w:r w:rsidRPr="00BE126E">
        <w:rPr>
          <w:szCs w:val="24"/>
        </w:rPr>
        <w:t xml:space="preserve"> –</w:t>
      </w:r>
      <w:r w:rsidR="00403412" w:rsidRPr="00BE126E">
        <w:rPr>
          <w:szCs w:val="24"/>
        </w:rPr>
        <w:tab/>
      </w:r>
      <w:r w:rsidRPr="00BE126E">
        <w:rPr>
          <w:szCs w:val="24"/>
        </w:rPr>
        <w:t>обязательный для заполнения тег;</w:t>
      </w:r>
    </w:p>
    <w:p w:rsidR="003837A3" w:rsidRPr="00BE126E" w:rsidRDefault="003837A3" w:rsidP="00403412">
      <w:pPr>
        <w:pStyle w:val="af1"/>
        <w:tabs>
          <w:tab w:val="left" w:pos="993"/>
        </w:tabs>
        <w:spacing w:line="240" w:lineRule="auto"/>
        <w:rPr>
          <w:szCs w:val="24"/>
        </w:rPr>
      </w:pPr>
      <w:r w:rsidRPr="00BE126E">
        <w:rPr>
          <w:b/>
          <w:szCs w:val="24"/>
        </w:rPr>
        <w:t>Н</w:t>
      </w:r>
      <w:r w:rsidR="00403412" w:rsidRPr="00BE126E">
        <w:rPr>
          <w:szCs w:val="24"/>
        </w:rPr>
        <w:tab/>
      </w:r>
      <w:r w:rsidRPr="00BE126E">
        <w:rPr>
          <w:szCs w:val="24"/>
        </w:rPr>
        <w:t>–</w:t>
      </w:r>
      <w:r w:rsidR="00403412" w:rsidRPr="00BE126E">
        <w:rPr>
          <w:szCs w:val="24"/>
        </w:rPr>
        <w:tab/>
      </w:r>
      <w:r w:rsidRPr="00BE126E">
        <w:rPr>
          <w:szCs w:val="24"/>
        </w:rPr>
        <w:t>необязательный тег, который может, как присутствовать, так и отсутствовать в элементе. При отсутствии, не передается (не создается в ветке);</w:t>
      </w:r>
    </w:p>
    <w:p w:rsidR="003837A3" w:rsidRPr="00BE126E" w:rsidRDefault="003837A3" w:rsidP="00EB05ED">
      <w:pPr>
        <w:pStyle w:val="af1"/>
        <w:tabs>
          <w:tab w:val="left" w:pos="993"/>
        </w:tabs>
        <w:spacing w:line="240" w:lineRule="auto"/>
        <w:rPr>
          <w:szCs w:val="24"/>
        </w:rPr>
      </w:pPr>
      <w:r w:rsidRPr="00BE126E">
        <w:rPr>
          <w:b/>
          <w:szCs w:val="24"/>
        </w:rPr>
        <w:t>У </w:t>
      </w:r>
      <w:r w:rsidRPr="00BE126E">
        <w:rPr>
          <w:szCs w:val="24"/>
        </w:rPr>
        <w:t>–</w:t>
      </w:r>
      <w:r w:rsidR="00403412" w:rsidRPr="00BE126E">
        <w:rPr>
          <w:szCs w:val="24"/>
        </w:rPr>
        <w:tab/>
      </w:r>
      <w:r w:rsidRPr="00BE126E">
        <w:rPr>
          <w:szCs w:val="24"/>
        </w:rPr>
        <w:t>условно</w:t>
      </w:r>
      <w:r w:rsidR="00A8489A" w:rsidRPr="00BE126E">
        <w:rPr>
          <w:szCs w:val="24"/>
        </w:rPr>
        <w:t>–</w:t>
      </w:r>
      <w:r w:rsidRPr="00BE126E">
        <w:rPr>
          <w:szCs w:val="24"/>
        </w:rPr>
        <w:t>обязательный тег. При наличии сведений должен передаваться (может быть обязательным при наличии каких либо условий). При отсутствии, не передается (не создается в ветке);</w:t>
      </w:r>
    </w:p>
    <w:p w:rsidR="003837A3" w:rsidRPr="00BE126E" w:rsidRDefault="003837A3" w:rsidP="00EB05ED">
      <w:pPr>
        <w:pStyle w:val="af1"/>
        <w:tabs>
          <w:tab w:val="left" w:pos="993"/>
        </w:tabs>
        <w:spacing w:line="240" w:lineRule="auto"/>
        <w:rPr>
          <w:szCs w:val="24"/>
        </w:rPr>
      </w:pPr>
      <w:r w:rsidRPr="00BE126E">
        <w:rPr>
          <w:b/>
          <w:szCs w:val="24"/>
        </w:rPr>
        <w:t>М</w:t>
      </w:r>
      <w:r w:rsidR="00EB05ED" w:rsidRPr="00BE126E">
        <w:rPr>
          <w:b/>
          <w:szCs w:val="24"/>
        </w:rPr>
        <w:tab/>
      </w:r>
      <w:r w:rsidRPr="00BE126E">
        <w:rPr>
          <w:szCs w:val="24"/>
        </w:rPr>
        <w:t>–</w:t>
      </w:r>
      <w:r w:rsidR="00EB05ED" w:rsidRPr="00BE126E">
        <w:rPr>
          <w:szCs w:val="24"/>
        </w:rPr>
        <w:tab/>
      </w:r>
      <w:r w:rsidRPr="00BE126E">
        <w:rPr>
          <w:szCs w:val="24"/>
        </w:rPr>
        <w:t>тег, определяющий множественность данных, может добавляться к указанным выше символам. Таким образом, тегом этого типа может быть несколько подряд идущих в одной ветке (в одном элементе);</w:t>
      </w:r>
    </w:p>
    <w:p w:rsidR="003837A3" w:rsidRPr="00BE126E" w:rsidRDefault="003837A3" w:rsidP="00EB05ED">
      <w:pPr>
        <w:pStyle w:val="af1"/>
        <w:tabs>
          <w:tab w:val="left" w:pos="993"/>
        </w:tabs>
        <w:spacing w:line="240" w:lineRule="auto"/>
        <w:rPr>
          <w:szCs w:val="24"/>
        </w:rPr>
      </w:pPr>
      <w:r w:rsidRPr="00BE126E">
        <w:rPr>
          <w:b/>
          <w:szCs w:val="24"/>
          <w:lang w:val="en-US"/>
        </w:rPr>
        <w:t>S</w:t>
      </w:r>
      <w:r w:rsidR="00EB05ED" w:rsidRPr="00BE126E">
        <w:rPr>
          <w:b/>
          <w:szCs w:val="24"/>
        </w:rPr>
        <w:tab/>
      </w:r>
      <w:r w:rsidRPr="00BE126E">
        <w:rPr>
          <w:szCs w:val="24"/>
        </w:rPr>
        <w:t>–</w:t>
      </w:r>
      <w:r w:rsidR="00EB05ED" w:rsidRPr="00BE126E">
        <w:rPr>
          <w:szCs w:val="24"/>
        </w:rPr>
        <w:tab/>
      </w:r>
      <w:proofErr w:type="gramStart"/>
      <w:r w:rsidRPr="00BE126E">
        <w:rPr>
          <w:szCs w:val="24"/>
        </w:rPr>
        <w:t>тег</w:t>
      </w:r>
      <w:proofErr w:type="gramEnd"/>
      <w:r w:rsidRPr="00BE126E">
        <w:rPr>
          <w:szCs w:val="24"/>
        </w:rPr>
        <w:t xml:space="preserve"> является новым элементом (новой веткой); составной элемент, описывается отдельно;</w:t>
      </w:r>
    </w:p>
    <w:p w:rsidR="003837A3" w:rsidRPr="00BE126E" w:rsidRDefault="003837A3" w:rsidP="00EB05ED">
      <w:pPr>
        <w:pStyle w:val="af1"/>
        <w:tabs>
          <w:tab w:val="left" w:pos="993"/>
        </w:tabs>
        <w:spacing w:line="240" w:lineRule="auto"/>
        <w:rPr>
          <w:szCs w:val="24"/>
        </w:rPr>
      </w:pPr>
      <w:r w:rsidRPr="00BE126E">
        <w:rPr>
          <w:szCs w:val="24"/>
        </w:rPr>
        <w:t>В столбце «Формат» для каждого атрибута указывается – символ формата, а вслед за ним в круглых скобках – максимальная длина атрибута. Используются следующие сокращения для описания формата:</w:t>
      </w:r>
    </w:p>
    <w:p w:rsidR="003837A3" w:rsidRPr="00BE126E" w:rsidRDefault="003837A3" w:rsidP="00EB05ED">
      <w:pPr>
        <w:pStyle w:val="af1"/>
        <w:tabs>
          <w:tab w:val="left" w:pos="993"/>
        </w:tabs>
        <w:spacing w:line="240" w:lineRule="auto"/>
        <w:rPr>
          <w:szCs w:val="24"/>
        </w:rPr>
      </w:pPr>
      <w:r w:rsidRPr="00BE126E">
        <w:rPr>
          <w:b/>
          <w:szCs w:val="24"/>
        </w:rPr>
        <w:t>T</w:t>
      </w:r>
      <w:r w:rsidR="00EB05ED" w:rsidRPr="00BE126E">
        <w:rPr>
          <w:b/>
          <w:szCs w:val="24"/>
        </w:rPr>
        <w:tab/>
      </w:r>
      <w:r w:rsidRPr="00BE126E">
        <w:rPr>
          <w:szCs w:val="24"/>
        </w:rPr>
        <w:t>–</w:t>
      </w:r>
      <w:r w:rsidR="00EB05ED" w:rsidRPr="00BE126E">
        <w:rPr>
          <w:szCs w:val="24"/>
        </w:rPr>
        <w:tab/>
      </w:r>
      <w:r w:rsidRPr="00BE126E">
        <w:rPr>
          <w:szCs w:val="24"/>
        </w:rPr>
        <w:t>текстовое поле;</w:t>
      </w:r>
    </w:p>
    <w:p w:rsidR="003837A3" w:rsidRPr="00BE126E" w:rsidRDefault="003837A3" w:rsidP="00EB05ED">
      <w:pPr>
        <w:pStyle w:val="af1"/>
        <w:tabs>
          <w:tab w:val="left" w:pos="993"/>
        </w:tabs>
        <w:spacing w:line="240" w:lineRule="auto"/>
        <w:rPr>
          <w:szCs w:val="24"/>
        </w:rPr>
      </w:pPr>
      <w:r w:rsidRPr="00BE126E">
        <w:rPr>
          <w:b/>
          <w:szCs w:val="24"/>
        </w:rPr>
        <w:t>N</w:t>
      </w:r>
      <w:r w:rsidR="00EB05ED" w:rsidRPr="00BE126E">
        <w:rPr>
          <w:b/>
          <w:szCs w:val="24"/>
        </w:rPr>
        <w:tab/>
      </w:r>
      <w:r w:rsidRPr="00BE126E">
        <w:rPr>
          <w:szCs w:val="24"/>
        </w:rPr>
        <w:t>–</w:t>
      </w:r>
      <w:r w:rsidR="00EB05ED" w:rsidRPr="00BE126E">
        <w:rPr>
          <w:szCs w:val="24"/>
        </w:rPr>
        <w:tab/>
      </w:r>
      <w:r w:rsidRPr="00BE126E">
        <w:rPr>
          <w:szCs w:val="24"/>
        </w:rPr>
        <w:t>целое или дробное число. Максимальная длина поля указывается в  скобках. Если в скобках указывается два числа – то это определяет дробное число, первая цифра характеризует длину целой части, а вторая цифра – длину дробной части;</w:t>
      </w:r>
    </w:p>
    <w:p w:rsidR="003837A3" w:rsidRPr="00BE126E" w:rsidRDefault="003837A3" w:rsidP="00EB05ED">
      <w:pPr>
        <w:pStyle w:val="af1"/>
        <w:tabs>
          <w:tab w:val="left" w:pos="993"/>
        </w:tabs>
        <w:spacing w:line="240" w:lineRule="auto"/>
        <w:rPr>
          <w:szCs w:val="24"/>
        </w:rPr>
      </w:pPr>
      <w:r w:rsidRPr="00BE126E">
        <w:rPr>
          <w:b/>
          <w:szCs w:val="24"/>
        </w:rPr>
        <w:t>D</w:t>
      </w:r>
      <w:r w:rsidRPr="00BE126E">
        <w:rPr>
          <w:szCs w:val="24"/>
        </w:rPr>
        <w:t xml:space="preserve"> – формат даты в формате ГГГГ</w:t>
      </w:r>
      <w:r w:rsidR="00A8489A" w:rsidRPr="00BE126E">
        <w:rPr>
          <w:szCs w:val="24"/>
        </w:rPr>
        <w:t>–</w:t>
      </w:r>
      <w:r w:rsidRPr="00BE126E">
        <w:rPr>
          <w:szCs w:val="24"/>
        </w:rPr>
        <w:t>ММ</w:t>
      </w:r>
      <w:r w:rsidR="00A8489A" w:rsidRPr="00BE126E">
        <w:rPr>
          <w:szCs w:val="24"/>
        </w:rPr>
        <w:t>–</w:t>
      </w:r>
      <w:r w:rsidRPr="00BE126E">
        <w:rPr>
          <w:szCs w:val="24"/>
        </w:rPr>
        <w:t>ДД.</w:t>
      </w:r>
    </w:p>
    <w:p w:rsidR="00AA7815" w:rsidRPr="00BE126E" w:rsidRDefault="00AA7815">
      <w:pPr>
        <w:spacing w:after="160" w:line="259" w:lineRule="auto"/>
        <w:rPr>
          <w:sz w:val="28"/>
        </w:rPr>
      </w:pPr>
      <w:r w:rsidRPr="00BE126E">
        <w:br w:type="page"/>
      </w:r>
    </w:p>
    <w:p w:rsidR="003837A3" w:rsidRPr="00BE126E" w:rsidRDefault="003837A3" w:rsidP="009B7FEE">
      <w:pPr>
        <w:pStyle w:val="10"/>
        <w:numPr>
          <w:ilvl w:val="0"/>
          <w:numId w:val="2"/>
        </w:numPr>
        <w:tabs>
          <w:tab w:val="left" w:pos="374"/>
        </w:tabs>
        <w:spacing w:before="0" w:after="0" w:line="360" w:lineRule="auto"/>
        <w:rPr>
          <w:bCs w:val="0"/>
          <w:szCs w:val="24"/>
        </w:rPr>
      </w:pPr>
      <w:bookmarkStart w:id="5" w:name="_Toc329082912"/>
      <w:bookmarkEnd w:id="5"/>
      <w:r w:rsidRPr="00BE126E">
        <w:rPr>
          <w:bCs w:val="0"/>
          <w:szCs w:val="24"/>
        </w:rPr>
        <w:lastRenderedPageBreak/>
        <w:t>ИНФОРМАЦИОННОЕ ВЗАИМОДЕЙСТВИЕ ПРИ ВЕДЕНИИ НСИ</w:t>
      </w:r>
    </w:p>
    <w:p w:rsidR="003837A3" w:rsidRPr="00BE126E" w:rsidRDefault="001D7F64" w:rsidP="00C21BE9">
      <w:pPr>
        <w:pStyle w:val="20"/>
        <w:tabs>
          <w:tab w:val="left" w:pos="240"/>
        </w:tabs>
        <w:spacing w:before="0" w:after="0"/>
        <w:rPr>
          <w:bCs w:val="0"/>
          <w:szCs w:val="24"/>
        </w:rPr>
      </w:pPr>
      <w:r w:rsidRPr="00BE126E">
        <w:rPr>
          <w:bCs w:val="0"/>
          <w:szCs w:val="24"/>
        </w:rPr>
        <w:t>3.1.</w:t>
      </w:r>
      <w:bookmarkStart w:id="6" w:name="_Toc329082913"/>
      <w:r w:rsidR="003837A3" w:rsidRPr="00BE126E">
        <w:rPr>
          <w:bCs w:val="0"/>
          <w:szCs w:val="24"/>
        </w:rPr>
        <w:t>Общие принципы</w:t>
      </w:r>
      <w:bookmarkEnd w:id="6"/>
      <w:r w:rsidR="003837A3" w:rsidRPr="00BE126E">
        <w:rPr>
          <w:bCs w:val="0"/>
          <w:szCs w:val="24"/>
        </w:rPr>
        <w:t xml:space="preserve"> информационного взаимодействия при ведении НСИ</w:t>
      </w:r>
    </w:p>
    <w:p w:rsidR="00C21BE9" w:rsidRPr="00BE126E" w:rsidRDefault="00C21BE9" w:rsidP="00C21BE9">
      <w:pPr>
        <w:pStyle w:val="af2"/>
      </w:pPr>
    </w:p>
    <w:p w:rsidR="003837A3" w:rsidRPr="00BE126E" w:rsidRDefault="003837A3" w:rsidP="00944CDD">
      <w:pPr>
        <w:pStyle w:val="af1"/>
        <w:spacing w:line="240" w:lineRule="auto"/>
        <w:rPr>
          <w:szCs w:val="24"/>
        </w:rPr>
      </w:pPr>
      <w:r w:rsidRPr="00BE126E">
        <w:rPr>
          <w:szCs w:val="24"/>
        </w:rPr>
        <w:t xml:space="preserve">При информационном взаимодействии используется НСИ, применение которой регламентировано Приказом ФОМС  </w:t>
      </w:r>
      <w:r w:rsidR="00A8489A" w:rsidRPr="00BE126E">
        <w:rPr>
          <w:szCs w:val="24"/>
        </w:rPr>
        <w:t>№</w:t>
      </w:r>
      <w:r w:rsidRPr="00BE126E">
        <w:rPr>
          <w:szCs w:val="24"/>
        </w:rPr>
        <w:t xml:space="preserve">79, а также НСИ </w:t>
      </w:r>
      <w:r w:rsidR="00453F7A" w:rsidRPr="00BE126E">
        <w:rPr>
          <w:szCs w:val="24"/>
        </w:rPr>
        <w:t xml:space="preserve">Минздрава </w:t>
      </w:r>
      <w:r w:rsidRPr="00BE126E">
        <w:rPr>
          <w:szCs w:val="24"/>
        </w:rPr>
        <w:t xml:space="preserve">России, нормативно установленная и иная НСИ, используемая в системе ОМС </w:t>
      </w:r>
      <w:r w:rsidR="003726EC" w:rsidRPr="00BE126E">
        <w:rPr>
          <w:szCs w:val="24"/>
        </w:rPr>
        <w:t>Кабардино</w:t>
      </w:r>
      <w:r w:rsidR="00A8489A" w:rsidRPr="00BE126E">
        <w:rPr>
          <w:szCs w:val="24"/>
        </w:rPr>
        <w:t>–</w:t>
      </w:r>
      <w:r w:rsidR="003726EC" w:rsidRPr="00BE126E">
        <w:rPr>
          <w:szCs w:val="24"/>
        </w:rPr>
        <w:t xml:space="preserve">Балкарской </w:t>
      </w:r>
      <w:r w:rsidR="00BF429E" w:rsidRPr="00BE126E">
        <w:rPr>
          <w:szCs w:val="24"/>
        </w:rPr>
        <w:t>Р</w:t>
      </w:r>
      <w:r w:rsidR="003726EC" w:rsidRPr="00BE126E">
        <w:rPr>
          <w:szCs w:val="24"/>
        </w:rPr>
        <w:t>еспублики</w:t>
      </w:r>
      <w:r w:rsidRPr="00BE126E">
        <w:rPr>
          <w:szCs w:val="24"/>
        </w:rPr>
        <w:t>, не противоречащая НСИ, предоставленной ФОМС.</w:t>
      </w:r>
    </w:p>
    <w:p w:rsidR="003837A3" w:rsidRPr="00BE126E" w:rsidRDefault="003837A3" w:rsidP="00944CDD">
      <w:pPr>
        <w:pStyle w:val="af1"/>
        <w:spacing w:line="240" w:lineRule="auto"/>
        <w:rPr>
          <w:szCs w:val="24"/>
        </w:rPr>
      </w:pPr>
      <w:r w:rsidRPr="00BE126E">
        <w:rPr>
          <w:szCs w:val="24"/>
        </w:rPr>
        <w:t xml:space="preserve">НСИ ведется </w:t>
      </w:r>
      <w:r w:rsidR="00B43AFF" w:rsidRPr="00BE126E">
        <w:rPr>
          <w:szCs w:val="24"/>
        </w:rPr>
        <w:t>ТФ ОМС</w:t>
      </w:r>
      <w:r w:rsidR="00363B1A" w:rsidRPr="00BE126E">
        <w:rPr>
          <w:szCs w:val="24"/>
        </w:rPr>
        <w:t xml:space="preserve"> КБР</w:t>
      </w:r>
      <w:r w:rsidRPr="00BE126E">
        <w:rPr>
          <w:szCs w:val="24"/>
        </w:rPr>
        <w:t xml:space="preserve"> и размещается на официальном сайте </w:t>
      </w:r>
      <w:r w:rsidR="00B43AFF" w:rsidRPr="00BE126E">
        <w:rPr>
          <w:szCs w:val="24"/>
        </w:rPr>
        <w:t>ТФ ОМС</w:t>
      </w:r>
      <w:r w:rsidR="00363B1A" w:rsidRPr="00BE126E">
        <w:rPr>
          <w:szCs w:val="24"/>
        </w:rPr>
        <w:t xml:space="preserve"> КБР</w:t>
      </w:r>
      <w:r w:rsidRPr="00BE126E">
        <w:rPr>
          <w:szCs w:val="24"/>
        </w:rPr>
        <w:t xml:space="preserve"> в информационно</w:t>
      </w:r>
      <w:r w:rsidR="00A8489A" w:rsidRPr="00BE126E">
        <w:rPr>
          <w:szCs w:val="24"/>
        </w:rPr>
        <w:t>–</w:t>
      </w:r>
      <w:r w:rsidR="00FD2093" w:rsidRPr="00BE126E">
        <w:rPr>
          <w:szCs w:val="24"/>
        </w:rPr>
        <w:t>телекоммуникационной</w:t>
      </w:r>
      <w:r w:rsidRPr="00BE126E">
        <w:rPr>
          <w:szCs w:val="24"/>
        </w:rPr>
        <w:t xml:space="preserve"> сети «Интернет» по ссылке: </w:t>
      </w:r>
      <w:r w:rsidR="00363B1A" w:rsidRPr="00BE126E">
        <w:rPr>
          <w:szCs w:val="24"/>
        </w:rPr>
        <w:t>http://tfomskbr.ru/</w:t>
      </w:r>
    </w:p>
    <w:p w:rsidR="003837A3" w:rsidRPr="00BE126E" w:rsidRDefault="003837A3" w:rsidP="00944CDD">
      <w:pPr>
        <w:pStyle w:val="af1"/>
        <w:spacing w:line="240" w:lineRule="auto"/>
        <w:rPr>
          <w:szCs w:val="24"/>
        </w:rPr>
      </w:pPr>
      <w:r w:rsidRPr="00BE126E">
        <w:rPr>
          <w:szCs w:val="24"/>
        </w:rPr>
        <w:t>Список НСИ представлен в таблице 2 Регламента. Структура каждого пакета НСИ представлена в п.п.3.2.2 Регламента.</w:t>
      </w:r>
    </w:p>
    <w:p w:rsidR="003837A3" w:rsidRPr="00BE126E" w:rsidRDefault="003837A3" w:rsidP="00944CDD">
      <w:pPr>
        <w:pStyle w:val="af1"/>
        <w:spacing w:line="240" w:lineRule="auto"/>
        <w:rPr>
          <w:szCs w:val="24"/>
        </w:rPr>
      </w:pPr>
      <w:r w:rsidRPr="00BE126E">
        <w:rPr>
          <w:szCs w:val="24"/>
        </w:rPr>
        <w:t xml:space="preserve">В процессе ведения НСИ </w:t>
      </w:r>
      <w:r w:rsidR="00B43AFF" w:rsidRPr="00BE126E">
        <w:rPr>
          <w:szCs w:val="24"/>
        </w:rPr>
        <w:t>ТФ ОМС</w:t>
      </w:r>
      <w:r w:rsidR="00FE312A" w:rsidRPr="00BE126E">
        <w:rPr>
          <w:szCs w:val="24"/>
        </w:rPr>
        <w:t>КБР</w:t>
      </w:r>
      <w:r w:rsidRPr="00BE126E">
        <w:rPr>
          <w:szCs w:val="24"/>
        </w:rPr>
        <w:t xml:space="preserve"> объединяет классификаторы из федерального пакета НСИ и справочники системы ОМС </w:t>
      </w:r>
      <w:r w:rsidR="00BF429E" w:rsidRPr="00BE126E">
        <w:rPr>
          <w:szCs w:val="24"/>
        </w:rPr>
        <w:t>Кабардино</w:t>
      </w:r>
      <w:r w:rsidR="00A8489A" w:rsidRPr="00BE126E">
        <w:rPr>
          <w:szCs w:val="24"/>
        </w:rPr>
        <w:t>–</w:t>
      </w:r>
      <w:r w:rsidR="00BF429E" w:rsidRPr="00BE126E">
        <w:rPr>
          <w:szCs w:val="24"/>
        </w:rPr>
        <w:t>Балкарской Р</w:t>
      </w:r>
      <w:r w:rsidR="00FE312A" w:rsidRPr="00BE126E">
        <w:rPr>
          <w:szCs w:val="24"/>
        </w:rPr>
        <w:t xml:space="preserve">еспублики </w:t>
      </w:r>
      <w:r w:rsidRPr="00BE126E">
        <w:rPr>
          <w:szCs w:val="24"/>
        </w:rPr>
        <w:t xml:space="preserve">в актуальные пакеты НСИ, предоставляет участникам информационного взаимодействия доступ к НСИ посредством официального сайта </w:t>
      </w:r>
      <w:r w:rsidR="00B43AFF" w:rsidRPr="00BE126E">
        <w:rPr>
          <w:szCs w:val="24"/>
        </w:rPr>
        <w:t>ТФ ОМС</w:t>
      </w:r>
      <w:r w:rsidR="00363B1A" w:rsidRPr="00BE126E">
        <w:rPr>
          <w:szCs w:val="24"/>
        </w:rPr>
        <w:t xml:space="preserve"> КБР</w:t>
      </w:r>
      <w:r w:rsidRPr="00BE126E">
        <w:rPr>
          <w:szCs w:val="24"/>
        </w:rPr>
        <w:t xml:space="preserve">. Все пакеты НСИ предоставляются в формате </w:t>
      </w:r>
      <w:r w:rsidRPr="00BE126E">
        <w:rPr>
          <w:szCs w:val="24"/>
          <w:lang w:val="en-US"/>
        </w:rPr>
        <w:t>XML</w:t>
      </w:r>
      <w:r w:rsidRPr="00BE126E">
        <w:rPr>
          <w:szCs w:val="24"/>
        </w:rPr>
        <w:t xml:space="preserve"> (кодовая страница </w:t>
      </w:r>
      <w:proofErr w:type="spellStart"/>
      <w:r w:rsidRPr="00BE126E">
        <w:rPr>
          <w:szCs w:val="24"/>
        </w:rPr>
        <w:t>Windows</w:t>
      </w:r>
      <w:proofErr w:type="spellEnd"/>
      <w:r w:rsidR="00A8489A" w:rsidRPr="00BE126E">
        <w:rPr>
          <w:szCs w:val="24"/>
        </w:rPr>
        <w:t>–</w:t>
      </w:r>
      <w:r w:rsidRPr="00BE126E">
        <w:rPr>
          <w:szCs w:val="24"/>
        </w:rPr>
        <w:t xml:space="preserve">1251, с представлением значений элементов (записей) в виде атрибутов). Каждый пакет НСИ упаковывается в архив типа </w:t>
      </w:r>
      <w:r w:rsidRPr="00BE126E">
        <w:rPr>
          <w:szCs w:val="24"/>
          <w:lang w:val="en-US"/>
        </w:rPr>
        <w:t>ZIP</w:t>
      </w:r>
      <w:r w:rsidRPr="00BE126E">
        <w:rPr>
          <w:szCs w:val="24"/>
        </w:rPr>
        <w:t xml:space="preserve">. </w:t>
      </w:r>
    </w:p>
    <w:p w:rsidR="00C21BE9" w:rsidRPr="00BE126E" w:rsidRDefault="00C21BE9" w:rsidP="00944CDD">
      <w:pPr>
        <w:pStyle w:val="af1"/>
        <w:spacing w:line="240" w:lineRule="auto"/>
        <w:rPr>
          <w:szCs w:val="24"/>
        </w:rPr>
      </w:pPr>
    </w:p>
    <w:p w:rsidR="003837A3" w:rsidRPr="00BE126E" w:rsidRDefault="003837A3" w:rsidP="009B7FEE">
      <w:pPr>
        <w:pStyle w:val="20"/>
        <w:numPr>
          <w:ilvl w:val="1"/>
          <w:numId w:val="4"/>
        </w:numPr>
        <w:tabs>
          <w:tab w:val="clear" w:pos="2705"/>
          <w:tab w:val="left" w:pos="240"/>
          <w:tab w:val="num" w:pos="709"/>
        </w:tabs>
        <w:spacing w:before="0" w:after="0"/>
        <w:ind w:left="0" w:firstLine="0"/>
        <w:rPr>
          <w:bCs w:val="0"/>
          <w:szCs w:val="24"/>
        </w:rPr>
      </w:pPr>
      <w:bookmarkStart w:id="7" w:name="_Toc329082914"/>
      <w:bookmarkEnd w:id="7"/>
      <w:r w:rsidRPr="00BE126E">
        <w:rPr>
          <w:bCs w:val="0"/>
          <w:szCs w:val="24"/>
        </w:rPr>
        <w:t>Правила ведения НСИ</w:t>
      </w:r>
    </w:p>
    <w:p w:rsidR="00C21BE9" w:rsidRPr="00BE126E" w:rsidRDefault="00C21BE9" w:rsidP="00C21BE9">
      <w:pPr>
        <w:pStyle w:val="af2"/>
      </w:pPr>
    </w:p>
    <w:p w:rsidR="003837A3" w:rsidRPr="00BE126E" w:rsidRDefault="003837A3" w:rsidP="00944CDD">
      <w:pPr>
        <w:pStyle w:val="af1"/>
        <w:spacing w:line="240" w:lineRule="auto"/>
        <w:rPr>
          <w:szCs w:val="24"/>
        </w:rPr>
      </w:pPr>
      <w:r w:rsidRPr="00BE126E">
        <w:rPr>
          <w:szCs w:val="24"/>
        </w:rPr>
        <w:t>Большинство таблиц НСИ содержат технологические поля «DATEBEG», «DATEEND», которые задают период действия записи. Изменения в содержательной части таблиц приводят к добавлению новой записи. Таблицы НСИ содержат наряду с актуальными (действующими на данный момент) записями записи, которые утратили свою актуальность (прекратившие свое действие). Для определения окончания периода действия записи служит поле «DATEEND», которое заполняется на момент окончания действия элемента справочника (записи в НСИ).</w:t>
      </w:r>
    </w:p>
    <w:p w:rsidR="003837A3" w:rsidRPr="00BE126E" w:rsidRDefault="003837A3" w:rsidP="00944CDD">
      <w:pPr>
        <w:pStyle w:val="af1"/>
        <w:spacing w:line="240" w:lineRule="auto"/>
        <w:rPr>
          <w:szCs w:val="24"/>
        </w:rPr>
      </w:pPr>
      <w:r w:rsidRPr="00BE126E">
        <w:rPr>
          <w:szCs w:val="24"/>
        </w:rPr>
        <w:t xml:space="preserve">Добавление элементов в справочники НСИ производится </w:t>
      </w:r>
      <w:r w:rsidR="00B43AFF" w:rsidRPr="00BE126E">
        <w:rPr>
          <w:szCs w:val="24"/>
        </w:rPr>
        <w:t xml:space="preserve">ТФ </w:t>
      </w:r>
      <w:proofErr w:type="spellStart"/>
      <w:r w:rsidR="00B43AFF" w:rsidRPr="00BE126E">
        <w:rPr>
          <w:szCs w:val="24"/>
        </w:rPr>
        <w:t>ОМС</w:t>
      </w:r>
      <w:r w:rsidR="00363B1A" w:rsidRPr="00BE126E">
        <w:rPr>
          <w:szCs w:val="24"/>
        </w:rPr>
        <w:t>КБР</w:t>
      </w:r>
      <w:r w:rsidRPr="00BE126E">
        <w:rPr>
          <w:szCs w:val="24"/>
        </w:rPr>
        <w:t>вследствие</w:t>
      </w:r>
      <w:proofErr w:type="spellEnd"/>
      <w:r w:rsidRPr="00BE126E">
        <w:rPr>
          <w:szCs w:val="24"/>
        </w:rPr>
        <w:t xml:space="preserve"> изменения федеральных пакетов НСИ, по инициативе </w:t>
      </w:r>
      <w:r w:rsidR="00B43AFF" w:rsidRPr="00BE126E">
        <w:rPr>
          <w:szCs w:val="24"/>
        </w:rPr>
        <w:t>ТФ ОМС</w:t>
      </w:r>
      <w:r w:rsidR="00363B1A" w:rsidRPr="00BE126E">
        <w:rPr>
          <w:szCs w:val="24"/>
        </w:rPr>
        <w:t xml:space="preserve"> КБР</w:t>
      </w:r>
      <w:r w:rsidRPr="00BE126E">
        <w:rPr>
          <w:szCs w:val="24"/>
        </w:rPr>
        <w:t xml:space="preserve"> или по результатам рассмотрения</w:t>
      </w:r>
      <w:r w:rsidR="009F6CDD" w:rsidRPr="00BE126E">
        <w:rPr>
          <w:szCs w:val="24"/>
        </w:rPr>
        <w:t>,</w:t>
      </w:r>
      <w:r w:rsidRPr="00BE126E">
        <w:rPr>
          <w:szCs w:val="24"/>
        </w:rPr>
        <w:t xml:space="preserve"> информации предоставленной участниками информационного обмена, на основании иной информации.</w:t>
      </w:r>
    </w:p>
    <w:p w:rsidR="003837A3" w:rsidRPr="00BE126E" w:rsidRDefault="003837A3" w:rsidP="00944CDD">
      <w:pPr>
        <w:pStyle w:val="af1"/>
        <w:spacing w:line="240" w:lineRule="auto"/>
        <w:rPr>
          <w:szCs w:val="24"/>
        </w:rPr>
      </w:pPr>
      <w:r w:rsidRPr="00BE126E">
        <w:rPr>
          <w:szCs w:val="24"/>
        </w:rPr>
        <w:t>Наименование файлов пакетов НСИ формируется по следующему правилу:</w:t>
      </w:r>
    </w:p>
    <w:p w:rsidR="003837A3" w:rsidRPr="00BE126E" w:rsidRDefault="003837A3" w:rsidP="00944CDD">
      <w:pPr>
        <w:pStyle w:val="af1"/>
        <w:spacing w:line="240" w:lineRule="auto"/>
        <w:rPr>
          <w:szCs w:val="24"/>
        </w:rPr>
      </w:pPr>
      <w:r w:rsidRPr="00BE126E">
        <w:rPr>
          <w:szCs w:val="24"/>
        </w:rPr>
        <w:t>CODE.ZIP, где</w:t>
      </w:r>
    </w:p>
    <w:p w:rsidR="003837A3" w:rsidRPr="00BE126E" w:rsidRDefault="003837A3" w:rsidP="00944CDD">
      <w:pPr>
        <w:pStyle w:val="af1"/>
        <w:spacing w:line="240" w:lineRule="auto"/>
        <w:rPr>
          <w:szCs w:val="24"/>
        </w:rPr>
      </w:pPr>
      <w:r w:rsidRPr="00BE126E">
        <w:rPr>
          <w:szCs w:val="24"/>
        </w:rPr>
        <w:t>CODE – является кодом справочника согласно таблице 2 Регламента.</w:t>
      </w:r>
    </w:p>
    <w:p w:rsidR="00C21BE9" w:rsidRPr="00BE126E" w:rsidRDefault="00C21BE9" w:rsidP="00944CDD">
      <w:pPr>
        <w:pStyle w:val="af1"/>
        <w:spacing w:line="240" w:lineRule="auto"/>
        <w:rPr>
          <w:szCs w:val="24"/>
        </w:rPr>
      </w:pPr>
    </w:p>
    <w:p w:rsidR="003837A3" w:rsidRPr="00BE126E" w:rsidRDefault="003837A3" w:rsidP="009B7FEE">
      <w:pPr>
        <w:pStyle w:val="30"/>
        <w:numPr>
          <w:ilvl w:val="2"/>
          <w:numId w:val="4"/>
        </w:numPr>
        <w:spacing w:before="0" w:after="0"/>
        <w:ind w:left="0" w:firstLine="0"/>
        <w:rPr>
          <w:bCs w:val="0"/>
          <w:szCs w:val="24"/>
        </w:rPr>
      </w:pPr>
      <w:bookmarkStart w:id="8" w:name="_Toc329082915"/>
      <w:bookmarkEnd w:id="8"/>
      <w:r w:rsidRPr="00BE126E">
        <w:rPr>
          <w:bCs w:val="0"/>
          <w:szCs w:val="24"/>
        </w:rPr>
        <w:lastRenderedPageBreak/>
        <w:t>Перечень нормативно</w:t>
      </w:r>
      <w:r w:rsidR="00A8489A" w:rsidRPr="00BE126E">
        <w:rPr>
          <w:bCs w:val="0"/>
          <w:szCs w:val="24"/>
        </w:rPr>
        <w:t>–</w:t>
      </w:r>
      <w:r w:rsidRPr="00BE126E">
        <w:rPr>
          <w:bCs w:val="0"/>
          <w:szCs w:val="24"/>
        </w:rPr>
        <w:t>справочной информации</w:t>
      </w:r>
    </w:p>
    <w:p w:rsidR="003837A3" w:rsidRPr="00BE126E" w:rsidRDefault="003837A3" w:rsidP="00D22611">
      <w:pPr>
        <w:pStyle w:val="afff4"/>
        <w:spacing w:line="360" w:lineRule="auto"/>
        <w:rPr>
          <w:b w:val="0"/>
          <w:bCs w:val="0"/>
          <w:szCs w:val="24"/>
          <w:lang w:val="en-US"/>
        </w:rPr>
      </w:pPr>
      <w:r w:rsidRPr="00BE126E">
        <w:rPr>
          <w:bCs w:val="0"/>
          <w:szCs w:val="24"/>
        </w:rPr>
        <w:t>Таблица 2</w:t>
      </w:r>
      <w:r w:rsidRPr="00BE126E">
        <w:rPr>
          <w:b w:val="0"/>
          <w:bCs w:val="0"/>
          <w:szCs w:val="24"/>
        </w:rPr>
        <w:t> – Перечень НСИ</w:t>
      </w:r>
    </w:p>
    <w:tbl>
      <w:tblPr>
        <w:tblStyle w:val="100"/>
        <w:tblW w:w="0" w:type="auto"/>
        <w:tblLook w:val="04A0" w:firstRow="1" w:lastRow="0" w:firstColumn="1" w:lastColumn="0" w:noHBand="0" w:noVBand="1"/>
      </w:tblPr>
      <w:tblGrid>
        <w:gridCol w:w="570"/>
        <w:gridCol w:w="790"/>
        <w:gridCol w:w="5451"/>
        <w:gridCol w:w="3083"/>
      </w:tblGrid>
      <w:tr w:rsidR="00BE126E" w:rsidRPr="00BE126E" w:rsidTr="00FE520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6D631C" w:rsidP="00D22611">
            <w:pPr>
              <w:pStyle w:val="1b"/>
              <w:keepNext w:val="0"/>
            </w:pPr>
            <w:r w:rsidRPr="00BE126E">
              <w:t>№</w:t>
            </w:r>
          </w:p>
        </w:tc>
        <w:tc>
          <w:tcPr>
            <w:tcW w:w="790" w:type="dxa"/>
          </w:tcPr>
          <w:p w:rsidR="006D631C" w:rsidRPr="00BE126E"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BE126E">
              <w:t>Код</w:t>
            </w:r>
          </w:p>
        </w:tc>
        <w:tc>
          <w:tcPr>
            <w:tcW w:w="5451" w:type="dxa"/>
          </w:tcPr>
          <w:p w:rsidR="006D631C" w:rsidRPr="00BE126E"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BE126E">
              <w:t>Наименование</w:t>
            </w:r>
          </w:p>
        </w:tc>
        <w:tc>
          <w:tcPr>
            <w:tcW w:w="3083" w:type="dxa"/>
          </w:tcPr>
          <w:p w:rsidR="006D631C" w:rsidRPr="00BE126E" w:rsidRDefault="006D631C" w:rsidP="00D22611">
            <w:pPr>
              <w:pStyle w:val="1b"/>
              <w:keepNext w:val="0"/>
              <w:cnfStyle w:val="100000000000" w:firstRow="1" w:lastRow="0" w:firstColumn="0" w:lastColumn="0" w:oddVBand="0" w:evenVBand="0" w:oddHBand="0" w:evenHBand="0" w:firstRowFirstColumn="0" w:firstRowLastColumn="0" w:lastRowFirstColumn="0" w:lastRowLastColumn="0"/>
            </w:pPr>
            <w:r w:rsidRPr="00BE126E">
              <w:t>Примечание</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1</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М001</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Международная классификация болезней и состояний, связанных со здоровьем 10 пересмотра (МКБ</w:t>
            </w:r>
            <w:r w:rsidR="00A8489A" w:rsidRPr="00BE126E">
              <w:t>–</w:t>
            </w:r>
            <w:r w:rsidRPr="00BE126E">
              <w:t>10)</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Относится к федеральным справочникам.</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2</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01</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Номенклатура работ и услуг в здравоохранени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Относится к федеральным справочникам.</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 xml:space="preserve">3 </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02</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профилей оказанной медицинской помощ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w:t>
            </w:r>
            <w:proofErr w:type="spellStart"/>
            <w:r w:rsidRPr="00BE126E">
              <w:t>Сколково</w:t>
            </w:r>
            <w:proofErr w:type="spellEnd"/>
            <w:r w:rsidRPr="00BE126E">
              <w:t>»)»</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4</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03</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работ (услуг) при лицензировании медицинской помощ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proofErr w:type="gramStart"/>
            <w:r w:rsidRPr="00BE126E">
              <w:t>На основе Требований к организации и выполнению работ (услуг) при оказании первичной медико</w:t>
            </w:r>
            <w:r w:rsidR="00A8489A" w:rsidRPr="00BE126E">
              <w:t>–</w:t>
            </w:r>
            <w:r w:rsidRPr="00BE126E">
              <w:t>санитарной, специализированной (в том числе высокотехнологичной), скорой (в том числе скорой специализированной), паллиативной медицинской помощи, оказании медицинской помощи при санаторно</w:t>
            </w:r>
            <w:r w:rsidR="00A8489A" w:rsidRPr="00BE126E">
              <w:t>–</w:t>
            </w:r>
            <w:r w:rsidRPr="00BE126E">
              <w:t xml:space="preserve">курортном лечении, при проведении медицинских экспертиз, медицинских осмотров, медицинских </w:t>
            </w:r>
            <w:r w:rsidRPr="00BE126E">
              <w:lastRenderedPageBreak/>
              <w:t>освидетельствований и санитарно</w:t>
            </w:r>
            <w:r w:rsidR="00A8489A" w:rsidRPr="00BE126E">
              <w:t>–</w:t>
            </w:r>
            <w:r w:rsidRPr="00BE126E">
              <w:t>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w:t>
            </w:r>
            <w:proofErr w:type="gramEnd"/>
            <w:r w:rsidRPr="00BE126E">
              <w:t xml:space="preserve"> и (или) ее компонентов в медицинских целях, утвержденных Приказом Минздрава России от 11 марта 2013 г. N 121н</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lastRenderedPageBreak/>
              <w:t>5</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04</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медицинских специальностей</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 xml:space="preserve">Не используется. </w:t>
            </w:r>
            <w:proofErr w:type="gramStart"/>
            <w:r w:rsidRPr="00BE126E">
              <w:t>Заменён</w:t>
            </w:r>
            <w:proofErr w:type="gramEnd"/>
            <w:r w:rsidRPr="00BE126E">
              <w:t xml:space="preserve"> на </w:t>
            </w:r>
            <w:r w:rsidRPr="00BE126E">
              <w:rPr>
                <w:lang w:val="en-US"/>
              </w:rPr>
              <w:t>V</w:t>
            </w:r>
            <w:r w:rsidRPr="00BE126E">
              <w:t>015</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6</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05</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пола застрахованного</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 А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7</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06</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условий оказания медицинской помощ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8</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07</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Номенклатура МО</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Не используется.</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9</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08</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видов медицинской помощ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10</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09</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результатов обращения за медицинской помощью</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11</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10</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способов оплаты медицинской помощ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12</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11</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Государственный реестр лекарственных средств</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Относится к федеральным справочникам</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13</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12</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исходов заболевания</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14</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V013</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категорий застрахованного лица</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15</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BE126E">
              <w:t>V01</w:t>
            </w:r>
            <w:r w:rsidRPr="00BE126E">
              <w:rPr>
                <w:lang w:val="en-US"/>
              </w:rPr>
              <w:t>4</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форм оказания медицинской помощ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16</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rPr>
                <w:lang w:val="en-US"/>
              </w:rPr>
              <w:t>V</w:t>
            </w:r>
            <w:r w:rsidRPr="00BE126E">
              <w:t>015</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медицинских специальностей</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17</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BE126E">
              <w:rPr>
                <w:lang w:val="en-US"/>
              </w:rPr>
              <w:t>V</w:t>
            </w:r>
            <w:r w:rsidRPr="00BE126E">
              <w:t>016</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типов диспансеризаци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18</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BE126E">
              <w:rPr>
                <w:lang w:val="en-US"/>
              </w:rPr>
              <w:t>V</w:t>
            </w:r>
            <w:r w:rsidRPr="00BE126E">
              <w:t>017</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результатов диспансеризаци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lastRenderedPageBreak/>
              <w:t>19</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BE126E">
              <w:rPr>
                <w:lang w:val="en-US"/>
              </w:rPr>
              <w:t>V</w:t>
            </w:r>
            <w:r w:rsidRPr="00BE126E">
              <w:t>018</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видов высокотехнологичной медицинской помощ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каз Минздрава России от 10 декабря 2013 года №916н «О перечне видов высокотехнологичной медицинской помощи»</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20</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BE126E">
              <w:rPr>
                <w:lang w:val="en-US"/>
              </w:rPr>
              <w:t>V</w:t>
            </w:r>
            <w:r w:rsidRPr="00BE126E">
              <w:t>019</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методов высокотехнологичной медицинской помощ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На основании Приказа Минздрава России от 10 декабря 2013 года №916н «О перечне видов высокотехнологичной медицинской помощи»</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21</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01</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Справочник территориальных фондов ОМС</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22</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02</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Единый реестр страховых медицинских организаций, осуществляющих деятельность в сфере обязательного медицинского страхования</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23</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03</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Единый реестр медицинских организаций, осуществляющих деятельность в сфере обязательного медицинского страхования</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24</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04</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Единый реестр экспертов качества медицинской помощ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25</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05</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статусов оплаты медицинской помощ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26</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06</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видов контроля</w:t>
            </w:r>
            <w:r w:rsidRPr="00BE126E">
              <w:rPr>
                <w:rStyle w:val="af8"/>
              </w:rPr>
              <w:footnoteReference w:id="1"/>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27</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07</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ведомственной принадлежности медицинской организаци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28</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08</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типов документов, подтверждающих фа</w:t>
            </w:r>
            <w:proofErr w:type="gramStart"/>
            <w:r w:rsidRPr="00BE126E">
              <w:t>кт стр</w:t>
            </w:r>
            <w:proofErr w:type="gramEnd"/>
            <w:r w:rsidRPr="00BE126E">
              <w:t>ахования по ОМС</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олис ОМС, выданный до 01.05.2011, временное свидетельство, полис ОМС единого образца).</w:t>
            </w:r>
          </w:p>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29</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09</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статуса застрахованного лица</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30</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10</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субъектов Российской Федерации</w:t>
            </w:r>
          </w:p>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31</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11</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типов документов, удостоверяющих личность</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32</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12</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Справочник ошибок форматно</w:t>
            </w:r>
            <w:r w:rsidR="00A8489A" w:rsidRPr="00BE126E">
              <w:t>–</w:t>
            </w:r>
            <w:r w:rsidRPr="00BE126E">
              <w:t>логического контроля</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Исключен</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lastRenderedPageBreak/>
              <w:t>33</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13</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Реестр пунктов выдачи полисов</w:t>
            </w:r>
          </w:p>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r w:rsidRPr="00BE126E">
              <w:rPr>
                <w:rStyle w:val="af8"/>
              </w:rPr>
              <w:footnoteReference w:id="2"/>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34</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14</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причин отказа в оплате медицинской помощ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35</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F015</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федеральных округов</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36</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O001</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Общероссийский классификатор стран мира (ОКСМ)</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остановление Госстандарта РФ от 14.12.2001 № 529</w:t>
            </w:r>
            <w:r w:rsidR="00A8489A" w:rsidRPr="00BE126E">
              <w:t>–</w:t>
            </w:r>
            <w:proofErr w:type="spellStart"/>
            <w:r w:rsidRPr="00BE126E">
              <w:t>ст</w:t>
            </w:r>
            <w:proofErr w:type="spellEnd"/>
            <w:r w:rsidRPr="00BE126E">
              <w:br w:type="page"/>
              <w:t>(ред. от 20.07.2010)</w:t>
            </w:r>
            <w:r w:rsidRPr="00BE126E">
              <w:br w:type="page"/>
              <w:t xml:space="preserve"> «О принятии и введении в действие Общероссийского классификатора стран мира»</w:t>
            </w:r>
            <w:r w:rsidRPr="00BE126E">
              <w:br w:type="page"/>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37</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O002</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Общероссийский классификатор административно</w:t>
            </w:r>
            <w:r w:rsidR="00A8489A" w:rsidRPr="00BE126E">
              <w:t>–</w:t>
            </w:r>
            <w:r w:rsidRPr="00BE126E">
              <w:t>территориального деления (ОКАТО)</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ОК 019</w:t>
            </w:r>
            <w:r w:rsidR="00A8489A" w:rsidRPr="00BE126E">
              <w:t>–</w:t>
            </w:r>
            <w:r w:rsidRPr="00BE126E">
              <w:t>95. Общероссийский классификатор объектов административно</w:t>
            </w:r>
            <w:r w:rsidR="00A8489A" w:rsidRPr="00BE126E">
              <w:t>–</w:t>
            </w:r>
            <w:r w:rsidRPr="00BE126E">
              <w:t>территориального деления» (утв. Постановлением Госстандарта РФ от 31.07.1995 № 413)</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38</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O003</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Общероссийский классификатор видов экономической деятельности (ОКВЭД)</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ОК 029</w:t>
            </w:r>
            <w:r w:rsidR="00A8489A" w:rsidRPr="00BE126E">
              <w:t>–</w:t>
            </w:r>
            <w:r w:rsidRPr="00BE126E">
              <w:t>2007 (КДЕС</w:t>
            </w:r>
            <w:proofErr w:type="gramStart"/>
            <w:r w:rsidRPr="00BE126E">
              <w:t xml:space="preserve"> Р</w:t>
            </w:r>
            <w:proofErr w:type="gramEnd"/>
            <w:r w:rsidRPr="00BE126E">
              <w:t xml:space="preserve">ед. 1.1). Общероссийский классификатор видов экономической деятельности» (утв. Приказом </w:t>
            </w:r>
            <w:proofErr w:type="spellStart"/>
            <w:r w:rsidRPr="00BE126E">
              <w:t>Ростехрегулирования</w:t>
            </w:r>
            <w:proofErr w:type="spellEnd"/>
            <w:r w:rsidRPr="00BE126E">
              <w:t xml:space="preserve"> от 22.11.2007 № 329</w:t>
            </w:r>
            <w:r w:rsidR="00A8489A" w:rsidRPr="00BE126E">
              <w:t>–</w:t>
            </w:r>
            <w:proofErr w:type="spellStart"/>
            <w:r w:rsidRPr="00BE126E">
              <w:t>ст</w:t>
            </w:r>
            <w:proofErr w:type="spellEnd"/>
            <w:r w:rsidRPr="00BE126E">
              <w:t>)</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39</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O004</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Общероссийский классификатор форм собственности (ОКФС)</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остановление Госстандарта РФ от 30.05.1999 № 97 (ред. от 25.10.2009) «О принятии и введении в действие Общероссийских классификаторов» (вместе с «</w:t>
            </w:r>
            <w:proofErr w:type="gramStart"/>
            <w:r w:rsidRPr="00BE126E">
              <w:t>ОК</w:t>
            </w:r>
            <w:proofErr w:type="gramEnd"/>
            <w:r w:rsidRPr="00BE126E">
              <w:t xml:space="preserve"> 027</w:t>
            </w:r>
            <w:r w:rsidR="00A8489A" w:rsidRPr="00BE126E">
              <w:t>–</w:t>
            </w:r>
            <w:r w:rsidRPr="00BE126E">
              <w:t>99. Общероссийский классификатор форм собственности», «ОК 028</w:t>
            </w:r>
            <w:r w:rsidR="00A8489A" w:rsidRPr="00BE126E">
              <w:t>–</w:t>
            </w:r>
            <w:r w:rsidRPr="00BE126E">
              <w:t xml:space="preserve">99. </w:t>
            </w:r>
            <w:proofErr w:type="gramStart"/>
            <w:r w:rsidRPr="00BE126E">
              <w:t>Общероссийский классификатор организационно</w:t>
            </w:r>
            <w:r w:rsidR="00A8489A" w:rsidRPr="00BE126E">
              <w:t>–</w:t>
            </w:r>
            <w:r w:rsidRPr="00BE126E">
              <w:t xml:space="preserve">правовых </w:t>
            </w:r>
            <w:r w:rsidRPr="00BE126E">
              <w:lastRenderedPageBreak/>
              <w:t>форм»)</w:t>
            </w:r>
            <w:proofErr w:type="gramEnd"/>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lastRenderedPageBreak/>
              <w:t>40</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O005</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Общероссийский классификатор организационно</w:t>
            </w:r>
            <w:r w:rsidR="00A8489A" w:rsidRPr="00BE126E">
              <w:t>–</w:t>
            </w:r>
            <w:r w:rsidRPr="00BE126E">
              <w:t>правовых форм (ОКОПФ)</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rPr>
                <w:bCs/>
              </w:rPr>
            </w:pPr>
            <w:r w:rsidRPr="00BE126E">
              <w:t>Приказ Федерального агентства по техническому регулированию и метрологии № 505</w:t>
            </w:r>
            <w:r w:rsidR="00A8489A" w:rsidRPr="00BE126E">
              <w:t>–</w:t>
            </w:r>
            <w:proofErr w:type="spellStart"/>
            <w:r w:rsidRPr="00BE126E">
              <w:t>ст</w:t>
            </w:r>
            <w:proofErr w:type="spellEnd"/>
            <w:r w:rsidRPr="00BE126E">
              <w:t xml:space="preserve"> от 16.02.2012«</w:t>
            </w:r>
            <w:r w:rsidRPr="00BE126E">
              <w:rPr>
                <w:bCs/>
              </w:rPr>
              <w:t>О принятии и введении в действие Общероссийского классификатора организационно</w:t>
            </w:r>
            <w:r w:rsidR="00A8489A" w:rsidRPr="00BE126E">
              <w:rPr>
                <w:bCs/>
              </w:rPr>
              <w:t>–</w:t>
            </w:r>
            <w:r w:rsidRPr="00BE126E">
              <w:rPr>
                <w:bCs/>
              </w:rPr>
              <w:t>правовых форм ОК 028</w:t>
            </w:r>
            <w:r w:rsidR="00A8489A" w:rsidRPr="00BE126E">
              <w:rPr>
                <w:bCs/>
              </w:rPr>
              <w:t>–</w:t>
            </w:r>
            <w:r w:rsidRPr="00BE126E">
              <w:rPr>
                <w:bCs/>
              </w:rPr>
              <w:t>2012»</w:t>
            </w:r>
          </w:p>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41</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R001</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причин внесения изменений в РС ЕРЗ</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42</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R002</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форм изготовления полиса</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В соответствии с Правилами ОМС. 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43</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R003</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способов подачи заявления</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В соответствии с Правилами ОМС. 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44</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R004</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результатов обработки заявк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45</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BE126E">
              <w:rPr>
                <w:lang w:val="en-US"/>
              </w:rPr>
              <w:t>R005</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причин исключения из реестра СМО</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46</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rPr>
                <w:lang w:val="en-US"/>
              </w:rPr>
              <w:t>R006</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причин исключения из реестра МО</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47</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rPr>
                <w:lang w:val="en-US"/>
              </w:rPr>
              <w:t>R007</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признака подчиненности СМО</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48</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rPr>
                <w:lang w:val="en-US"/>
              </w:rPr>
              <w:t>R008</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признака подчиненности МО</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49</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rPr>
                <w:lang w:val="en-US"/>
              </w:rPr>
              <w:t>R009</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организаций, представляющих кандидатуру эксперта качества медицинской помощи</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50</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rPr>
                <w:lang w:val="en-US"/>
              </w:rPr>
              <w:t>R010</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 xml:space="preserve">Классификатор </w:t>
            </w:r>
            <w:proofErr w:type="gramStart"/>
            <w:r w:rsidRPr="00BE126E">
              <w:t>причин исключения эксперта качества медицинской помощи</w:t>
            </w:r>
            <w:proofErr w:type="gramEnd"/>
            <w:r w:rsidRPr="00BE126E">
              <w:t xml:space="preserve"> из территориального реестра</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51</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rPr>
                <w:lang w:val="en-US"/>
              </w:rPr>
              <w:t>R011</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квалификационных категорий</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52</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rPr>
                <w:lang w:val="en-US"/>
              </w:rPr>
              <w:t>R012</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Классификатор учёных степеней</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53</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Q001</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ФЛК в Реестре страховых медицинских организаций</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lastRenderedPageBreak/>
              <w:t>54</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Q002</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ФЛК в Реестре медицинских организаций</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55</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Q003</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ФЛК в Реестре врачей</w:t>
            </w:r>
            <w:r w:rsidR="00A8489A" w:rsidRPr="00BE126E">
              <w:t>–</w:t>
            </w:r>
            <w:r w:rsidRPr="00BE126E">
              <w:t>экспертов</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56</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Q004</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ФЛК в шлюзе Регионального сегмента в ЦС ИС ЕРЗ</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57</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Q005</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прикладной обработки в ЦС ИС ЕРЗ</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58</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Q006</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ФЛК в шлюзе Регионального сегмента ИС ВПДП</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59</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Q007</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прикладной обработки в шлюзе Регионального сегмента ИС ВПДП</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60</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Q008</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ФЛК в шлюзе Регионального сегмента ИС МТР</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61</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Q009</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прикладной обработки в шлюзе Регионального сегмента ИС МТР</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62</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Q010</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ФЛК в заголовке пакета сообщений</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63</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Q011</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ФЛК в заголовке сообщения</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64</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Q012</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ФЛК в конце пакета сообщений</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Pr>
          <w:p w:rsidR="006D631C" w:rsidRPr="00BE126E" w:rsidRDefault="00FE520E" w:rsidP="00FE520E">
            <w:pPr>
              <w:pStyle w:val="1b"/>
            </w:pPr>
            <w:r w:rsidRPr="00BE126E">
              <w:t>65</w:t>
            </w:r>
          </w:p>
        </w:tc>
        <w:tc>
          <w:tcPr>
            <w:tcW w:w="790"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BE126E">
              <w:rPr>
                <w:lang w:val="en-US"/>
              </w:rPr>
              <w:t>Q013</w:t>
            </w:r>
          </w:p>
        </w:tc>
        <w:tc>
          <w:tcPr>
            <w:tcW w:w="5451"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ФЛК в ИС РС ЕРЗ</w:t>
            </w:r>
          </w:p>
        </w:tc>
        <w:tc>
          <w:tcPr>
            <w:tcW w:w="3083" w:type="dxa"/>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r w:rsidR="00BE126E" w:rsidRPr="00BE126E" w:rsidTr="00FE520E">
        <w:tc>
          <w:tcPr>
            <w:cnfStyle w:val="001000000000" w:firstRow="0" w:lastRow="0" w:firstColumn="1" w:lastColumn="0" w:oddVBand="0" w:evenVBand="0" w:oddHBand="0" w:evenHBand="0" w:firstRowFirstColumn="0" w:firstRowLastColumn="0" w:lastRowFirstColumn="0" w:lastRowLastColumn="0"/>
            <w:tcW w:w="570" w:type="dxa"/>
            <w:tcBorders>
              <w:bottom w:val="single" w:sz="12" w:space="0" w:color="auto"/>
            </w:tcBorders>
          </w:tcPr>
          <w:p w:rsidR="006D631C" w:rsidRPr="00BE126E" w:rsidRDefault="00FE520E" w:rsidP="00FE520E">
            <w:pPr>
              <w:pStyle w:val="1b"/>
            </w:pPr>
            <w:r w:rsidRPr="00BE126E">
              <w:t>66</w:t>
            </w:r>
          </w:p>
        </w:tc>
        <w:tc>
          <w:tcPr>
            <w:tcW w:w="790" w:type="dxa"/>
            <w:tcBorders>
              <w:bottom w:val="single" w:sz="12" w:space="0" w:color="auto"/>
            </w:tcBorders>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rPr>
                <w:lang w:val="en-US"/>
              </w:rPr>
            </w:pPr>
            <w:r w:rsidRPr="00BE126E">
              <w:rPr>
                <w:lang w:val="en-US"/>
              </w:rPr>
              <w:t>Q014</w:t>
            </w:r>
          </w:p>
        </w:tc>
        <w:tc>
          <w:tcPr>
            <w:tcW w:w="5451" w:type="dxa"/>
            <w:tcBorders>
              <w:bottom w:val="single" w:sz="12" w:space="0" w:color="auto"/>
            </w:tcBorders>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еречень ошибок прикладной обработки в ИС РС ЕРЗ</w:t>
            </w:r>
          </w:p>
        </w:tc>
        <w:tc>
          <w:tcPr>
            <w:tcW w:w="3083" w:type="dxa"/>
            <w:tcBorders>
              <w:bottom w:val="single" w:sz="12" w:space="0" w:color="auto"/>
            </w:tcBorders>
          </w:tcPr>
          <w:p w:rsidR="006D631C" w:rsidRPr="00BE126E" w:rsidRDefault="006D631C" w:rsidP="00D22611">
            <w:pPr>
              <w:pStyle w:val="1b"/>
              <w:cnfStyle w:val="000000000000" w:firstRow="0" w:lastRow="0" w:firstColumn="0" w:lastColumn="0" w:oddVBand="0" w:evenVBand="0" w:oddHBand="0" w:evenHBand="0" w:firstRowFirstColumn="0" w:firstRowLastColumn="0" w:lastRowFirstColumn="0" w:lastRowLastColumn="0"/>
            </w:pPr>
            <w:r w:rsidRPr="00BE126E">
              <w:t>Приложение</w:t>
            </w:r>
            <w:proofErr w:type="gramStart"/>
            <w:r w:rsidRPr="00BE126E">
              <w:t xml:space="preserve"> А</w:t>
            </w:r>
            <w:proofErr w:type="gramEnd"/>
            <w:r w:rsidRPr="00BE126E">
              <w:t xml:space="preserve"> Настоящего документа</w:t>
            </w:r>
          </w:p>
        </w:tc>
      </w:tr>
    </w:tbl>
    <w:p w:rsidR="003837A3" w:rsidRPr="00BE126E" w:rsidRDefault="003837A3" w:rsidP="00C21BE9">
      <w:pPr>
        <w:pStyle w:val="afff7"/>
        <w:spacing w:line="240" w:lineRule="auto"/>
        <w:jc w:val="center"/>
        <w:rPr>
          <w:vanish w:val="0"/>
          <w:szCs w:val="24"/>
        </w:rPr>
      </w:pPr>
    </w:p>
    <w:p w:rsidR="00C21BE9" w:rsidRPr="00BE126E" w:rsidRDefault="00C21BE9" w:rsidP="00C21BE9">
      <w:pPr>
        <w:pStyle w:val="afff7"/>
        <w:spacing w:line="240" w:lineRule="auto"/>
        <w:jc w:val="center"/>
        <w:rPr>
          <w:vanish w:val="0"/>
          <w:szCs w:val="24"/>
        </w:rPr>
      </w:pPr>
    </w:p>
    <w:p w:rsidR="00C21BE9" w:rsidRPr="00BE126E" w:rsidRDefault="00C21BE9" w:rsidP="00C21BE9">
      <w:pPr>
        <w:pStyle w:val="afff7"/>
        <w:spacing w:line="240" w:lineRule="auto"/>
        <w:jc w:val="center"/>
        <w:rPr>
          <w:vanish w:val="0"/>
          <w:szCs w:val="24"/>
        </w:rPr>
      </w:pPr>
    </w:p>
    <w:p w:rsidR="00C21BE9" w:rsidRPr="00BE126E" w:rsidRDefault="00C21BE9" w:rsidP="00C21BE9">
      <w:pPr>
        <w:pStyle w:val="afff7"/>
        <w:spacing w:line="240" w:lineRule="auto"/>
        <w:jc w:val="center"/>
        <w:rPr>
          <w:vanish w:val="0"/>
          <w:szCs w:val="24"/>
        </w:rPr>
      </w:pPr>
    </w:p>
    <w:p w:rsidR="00C21BE9" w:rsidRPr="00BE126E" w:rsidRDefault="00C21BE9" w:rsidP="00C21BE9">
      <w:pPr>
        <w:pStyle w:val="afff7"/>
        <w:spacing w:line="240" w:lineRule="auto"/>
        <w:jc w:val="center"/>
        <w:rPr>
          <w:szCs w:val="24"/>
        </w:rPr>
      </w:pPr>
    </w:p>
    <w:p w:rsidR="003837A3" w:rsidRPr="00BE126E" w:rsidRDefault="003837A3" w:rsidP="009B7FEE">
      <w:pPr>
        <w:pStyle w:val="30"/>
        <w:numPr>
          <w:ilvl w:val="2"/>
          <w:numId w:val="4"/>
        </w:numPr>
        <w:spacing w:before="0" w:after="0"/>
        <w:ind w:left="0"/>
        <w:rPr>
          <w:bCs w:val="0"/>
          <w:szCs w:val="24"/>
        </w:rPr>
      </w:pPr>
      <w:bookmarkStart w:id="9" w:name="_Ref327633637"/>
      <w:bookmarkEnd w:id="9"/>
      <w:r w:rsidRPr="00BE126E">
        <w:rPr>
          <w:bCs w:val="0"/>
          <w:szCs w:val="24"/>
        </w:rPr>
        <w:t>Структура файлов нормативно</w:t>
      </w:r>
      <w:r w:rsidR="00A8489A" w:rsidRPr="00BE126E">
        <w:rPr>
          <w:bCs w:val="0"/>
          <w:szCs w:val="24"/>
        </w:rPr>
        <w:t>–</w:t>
      </w:r>
      <w:r w:rsidRPr="00BE126E">
        <w:rPr>
          <w:bCs w:val="0"/>
          <w:szCs w:val="24"/>
        </w:rPr>
        <w:t>справочной информации</w:t>
      </w:r>
      <w:r w:rsidR="00EB1A15" w:rsidRPr="00BE126E">
        <w:rPr>
          <w:bCs w:val="0"/>
          <w:szCs w:val="24"/>
        </w:rPr>
        <w:t xml:space="preserve"> (Приложение А)</w:t>
      </w:r>
    </w:p>
    <w:p w:rsidR="00C21BE9" w:rsidRPr="00BE126E" w:rsidRDefault="00C21BE9" w:rsidP="00C21BE9">
      <w:pPr>
        <w:pStyle w:val="af2"/>
      </w:pPr>
    </w:p>
    <w:p w:rsidR="003837A3" w:rsidRPr="00BE126E" w:rsidRDefault="003837A3" w:rsidP="00944CDD">
      <w:pPr>
        <w:pStyle w:val="af1"/>
        <w:spacing w:line="240" w:lineRule="auto"/>
        <w:rPr>
          <w:szCs w:val="24"/>
        </w:rPr>
      </w:pPr>
      <w:r w:rsidRPr="00BE126E">
        <w:rPr>
          <w:szCs w:val="24"/>
        </w:rPr>
        <w:t>Все ссылки на справочники осуществляются на поле «</w:t>
      </w:r>
      <w:r w:rsidRPr="00BE126E">
        <w:rPr>
          <w:szCs w:val="24"/>
          <w:lang w:val="en-US"/>
        </w:rPr>
        <w:t>ID</w:t>
      </w:r>
      <w:r w:rsidRPr="00BE126E">
        <w:rPr>
          <w:szCs w:val="24"/>
        </w:rPr>
        <w:t>», если иное не указано в дополнительной информации к полю.</w:t>
      </w:r>
    </w:p>
    <w:p w:rsidR="00843B22" w:rsidRPr="00BE126E" w:rsidRDefault="004728C1" w:rsidP="00D22611">
      <w:pPr>
        <w:pStyle w:val="ae"/>
        <w:numPr>
          <w:ilvl w:val="0"/>
          <w:numId w:val="0"/>
        </w:numPr>
        <w:spacing w:line="360" w:lineRule="auto"/>
        <w:ind w:left="360"/>
      </w:pPr>
      <w:r w:rsidRPr="00BE126E">
        <w:t xml:space="preserve">Таблица 1 </w:t>
      </w:r>
      <w:r w:rsidR="00843B22" w:rsidRPr="00BE126E">
        <w:t>V002 Классификатор профилей оказанной медицинской помощи (</w:t>
      </w:r>
      <w:proofErr w:type="spellStart"/>
      <w:r w:rsidR="00843B22" w:rsidRPr="00BE126E">
        <w:t>ProfOt</w:t>
      </w:r>
      <w:proofErr w:type="spellEnd"/>
      <w:r w:rsidR="00843B22" w:rsidRPr="00BE126E">
        <w:t>)</w:t>
      </w:r>
    </w:p>
    <w:tbl>
      <w:tblPr>
        <w:tblStyle w:val="100"/>
        <w:tblW w:w="10113" w:type="dxa"/>
        <w:tblLayout w:type="fixed"/>
        <w:tblLook w:val="0000" w:firstRow="0" w:lastRow="0" w:firstColumn="0" w:lastColumn="0" w:noHBand="0" w:noVBand="0"/>
      </w:tblPr>
      <w:tblGrid>
        <w:gridCol w:w="660"/>
        <w:gridCol w:w="3120"/>
        <w:gridCol w:w="855"/>
        <w:gridCol w:w="1131"/>
        <w:gridCol w:w="4347"/>
      </w:tblGrid>
      <w:tr w:rsidR="00BE126E" w:rsidRPr="00BE126E" w:rsidTr="004728C1">
        <w:trPr>
          <w:trHeight w:val="240"/>
          <w:tblHeader/>
        </w:trPr>
        <w:tc>
          <w:tcPr>
            <w:tcW w:w="660" w:type="dxa"/>
            <w:tcBorders>
              <w:top w:val="single" w:sz="12" w:space="0" w:color="auto"/>
            </w:tcBorders>
            <w:shd w:val="clear" w:color="auto" w:fill="E7E6E6"/>
          </w:tcPr>
          <w:p w:rsidR="00843B22" w:rsidRPr="00BE126E" w:rsidRDefault="00843B22" w:rsidP="00D22611">
            <w:pPr>
              <w:pStyle w:val="afff9"/>
              <w:spacing w:line="240" w:lineRule="auto"/>
              <w:ind w:left="-15" w:right="-108"/>
              <w:rPr>
                <w:rStyle w:val="afffa"/>
                <w:bCs/>
              </w:rPr>
            </w:pPr>
            <w:r w:rsidRPr="00BE126E">
              <w:rPr>
                <w:rStyle w:val="afffa"/>
                <w:bCs/>
              </w:rPr>
              <w:t>№</w:t>
            </w:r>
          </w:p>
        </w:tc>
        <w:tc>
          <w:tcPr>
            <w:tcW w:w="3120"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5"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 xml:space="preserve">Тип </w:t>
            </w:r>
          </w:p>
        </w:tc>
        <w:tc>
          <w:tcPr>
            <w:tcW w:w="1131"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Размер</w:t>
            </w:r>
          </w:p>
        </w:tc>
        <w:tc>
          <w:tcPr>
            <w:tcW w:w="4347"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 xml:space="preserve">Содержание </w:t>
            </w:r>
          </w:p>
        </w:tc>
      </w:tr>
      <w:tr w:rsidR="00BE126E" w:rsidRPr="00BE126E" w:rsidTr="004728C1">
        <w:trPr>
          <w:trHeight w:val="240"/>
        </w:trPr>
        <w:tc>
          <w:tcPr>
            <w:tcW w:w="660" w:type="dxa"/>
          </w:tcPr>
          <w:p w:rsidR="00843B22" w:rsidRPr="00BE126E" w:rsidRDefault="00843B22" w:rsidP="00D22611">
            <w:pPr>
              <w:pStyle w:val="1b"/>
              <w:ind w:left="-15" w:right="-108"/>
              <w:jc w:val="center"/>
            </w:pPr>
            <w:r w:rsidRPr="00BE126E">
              <w:t>1</w:t>
            </w:r>
          </w:p>
        </w:tc>
        <w:tc>
          <w:tcPr>
            <w:tcW w:w="3120" w:type="dxa"/>
          </w:tcPr>
          <w:p w:rsidR="00843B22" w:rsidRPr="00BE126E" w:rsidRDefault="00843B22" w:rsidP="00D22611">
            <w:pPr>
              <w:pStyle w:val="Default"/>
              <w:spacing w:before="40" w:after="40"/>
              <w:jc w:val="both"/>
              <w:rPr>
                <w:color w:val="auto"/>
                <w:lang w:val="en-US"/>
              </w:rPr>
            </w:pPr>
            <w:proofErr w:type="spellStart"/>
            <w:r w:rsidRPr="00BE126E">
              <w:rPr>
                <w:b/>
                <w:bCs/>
                <w:iCs/>
                <w:color w:val="auto"/>
              </w:rPr>
              <w:t>packet</w:t>
            </w:r>
            <w:proofErr w:type="spellEnd"/>
          </w:p>
        </w:tc>
        <w:tc>
          <w:tcPr>
            <w:tcW w:w="855" w:type="dxa"/>
          </w:tcPr>
          <w:p w:rsidR="00843B22" w:rsidRPr="00BE126E" w:rsidRDefault="00843B22" w:rsidP="00D22611">
            <w:pPr>
              <w:pStyle w:val="1b"/>
              <w:rPr>
                <w:b/>
                <w:lang w:val="en-US"/>
              </w:rPr>
            </w:pPr>
          </w:p>
        </w:tc>
        <w:tc>
          <w:tcPr>
            <w:tcW w:w="1131" w:type="dxa"/>
          </w:tcPr>
          <w:p w:rsidR="00843B22" w:rsidRPr="00BE126E" w:rsidRDefault="00843B22" w:rsidP="00D22611">
            <w:pPr>
              <w:pStyle w:val="1b"/>
              <w:rPr>
                <w:b/>
                <w:lang w:val="en-US"/>
              </w:rPr>
            </w:pPr>
          </w:p>
        </w:tc>
        <w:tc>
          <w:tcPr>
            <w:tcW w:w="4347" w:type="dxa"/>
          </w:tcPr>
          <w:p w:rsidR="00843B22" w:rsidRPr="00BE126E" w:rsidRDefault="00843B22" w:rsidP="00D22611">
            <w:pPr>
              <w:pStyle w:val="1b"/>
              <w:rPr>
                <w:b/>
              </w:rPr>
            </w:pPr>
            <w:r w:rsidRPr="00BE126E">
              <w:rPr>
                <w:b/>
              </w:rPr>
              <w:t>Корневой элемент</w:t>
            </w:r>
          </w:p>
        </w:tc>
      </w:tr>
      <w:tr w:rsidR="00BE126E" w:rsidRPr="00BE126E" w:rsidTr="004728C1">
        <w:trPr>
          <w:trHeight w:val="240"/>
        </w:trPr>
        <w:tc>
          <w:tcPr>
            <w:tcW w:w="660" w:type="dxa"/>
          </w:tcPr>
          <w:p w:rsidR="00843B22" w:rsidRPr="00BE126E" w:rsidRDefault="00843B22" w:rsidP="00D22611">
            <w:pPr>
              <w:pStyle w:val="1b"/>
              <w:ind w:left="-15" w:right="-108"/>
              <w:jc w:val="center"/>
            </w:pPr>
            <w:r w:rsidRPr="00BE126E">
              <w:t>1.1</w:t>
            </w:r>
          </w:p>
        </w:tc>
        <w:tc>
          <w:tcPr>
            <w:tcW w:w="5106" w:type="dxa"/>
            <w:gridSpan w:val="3"/>
          </w:tcPr>
          <w:p w:rsidR="00843B22" w:rsidRPr="00BE126E" w:rsidRDefault="00843B22" w:rsidP="00D22611">
            <w:pPr>
              <w:pStyle w:val="1b"/>
              <w:ind w:left="708"/>
              <w:rPr>
                <w:lang w:val="en-US"/>
              </w:rPr>
            </w:pPr>
            <w:proofErr w:type="spellStart"/>
            <w:r w:rsidRPr="00BE126E">
              <w:rPr>
                <w:b/>
                <w:lang w:val="en-US"/>
              </w:rPr>
              <w:t>zglv</w:t>
            </w:r>
            <w:proofErr w:type="spellEnd"/>
          </w:p>
        </w:tc>
        <w:tc>
          <w:tcPr>
            <w:tcW w:w="4347" w:type="dxa"/>
          </w:tcPr>
          <w:p w:rsidR="00843B22" w:rsidRPr="00BE126E" w:rsidRDefault="00843B22" w:rsidP="00D22611">
            <w:pPr>
              <w:pStyle w:val="1b"/>
              <w:rPr>
                <w:b/>
              </w:rPr>
            </w:pPr>
            <w:r w:rsidRPr="00BE126E">
              <w:rPr>
                <w:b/>
              </w:rPr>
              <w:t>Информация о справочнике</w:t>
            </w:r>
          </w:p>
        </w:tc>
      </w:tr>
      <w:tr w:rsidR="00BE126E" w:rsidRPr="00BE126E" w:rsidTr="004728C1">
        <w:trPr>
          <w:trHeight w:val="240"/>
        </w:trPr>
        <w:tc>
          <w:tcPr>
            <w:tcW w:w="660" w:type="dxa"/>
          </w:tcPr>
          <w:p w:rsidR="00843B22" w:rsidRPr="00BE126E" w:rsidRDefault="00843B22" w:rsidP="00D22611">
            <w:pPr>
              <w:pStyle w:val="1b"/>
              <w:ind w:left="-15" w:right="-108"/>
              <w:jc w:val="center"/>
            </w:pPr>
            <w:r w:rsidRPr="00BE126E">
              <w:t>1.1.1</w:t>
            </w:r>
          </w:p>
        </w:tc>
        <w:tc>
          <w:tcPr>
            <w:tcW w:w="3120" w:type="dxa"/>
          </w:tcPr>
          <w:p w:rsidR="00843B22" w:rsidRPr="00BE126E" w:rsidRDefault="00843B22" w:rsidP="00D22611">
            <w:pPr>
              <w:pStyle w:val="1b"/>
              <w:ind w:left="1416"/>
              <w:rPr>
                <w:lang w:val="en-US"/>
              </w:rPr>
            </w:pPr>
            <w:r w:rsidRPr="00BE126E">
              <w:rPr>
                <w:lang w:val="en-US"/>
              </w:rPr>
              <w:t>type</w:t>
            </w:r>
          </w:p>
        </w:tc>
        <w:tc>
          <w:tcPr>
            <w:tcW w:w="855" w:type="dxa"/>
          </w:tcPr>
          <w:p w:rsidR="00843B22" w:rsidRPr="00BE126E" w:rsidRDefault="00843B22" w:rsidP="00D22611">
            <w:pPr>
              <w:pStyle w:val="1b"/>
              <w:rPr>
                <w:lang w:val="en-US"/>
              </w:rPr>
            </w:pPr>
            <w:r w:rsidRPr="00BE126E">
              <w:rPr>
                <w:lang w:val="en-US"/>
              </w:rPr>
              <w:t>Char</w:t>
            </w:r>
          </w:p>
        </w:tc>
        <w:tc>
          <w:tcPr>
            <w:tcW w:w="1131" w:type="dxa"/>
          </w:tcPr>
          <w:p w:rsidR="00843B22" w:rsidRPr="00BE126E" w:rsidRDefault="00843B22" w:rsidP="00D22611">
            <w:pPr>
              <w:pStyle w:val="1b"/>
              <w:rPr>
                <w:lang w:val="en-US"/>
              </w:rPr>
            </w:pPr>
            <w:r w:rsidRPr="00BE126E">
              <w:rPr>
                <w:lang w:val="en-US"/>
              </w:rPr>
              <w:t>10</w:t>
            </w:r>
          </w:p>
        </w:tc>
        <w:tc>
          <w:tcPr>
            <w:tcW w:w="4347" w:type="dxa"/>
          </w:tcPr>
          <w:p w:rsidR="00843B22" w:rsidRPr="00BE126E" w:rsidRDefault="00843B22" w:rsidP="00D22611">
            <w:pPr>
              <w:pStyle w:val="1b"/>
            </w:pPr>
            <w:proofErr w:type="spellStart"/>
            <w:r w:rsidRPr="00BE126E">
              <w:t>ProfOt</w:t>
            </w:r>
            <w:proofErr w:type="spellEnd"/>
          </w:p>
        </w:tc>
      </w:tr>
      <w:tr w:rsidR="00BE126E" w:rsidRPr="00BE126E" w:rsidTr="004728C1">
        <w:trPr>
          <w:trHeight w:val="240"/>
        </w:trPr>
        <w:tc>
          <w:tcPr>
            <w:tcW w:w="660" w:type="dxa"/>
          </w:tcPr>
          <w:p w:rsidR="00843B22" w:rsidRPr="00BE126E" w:rsidRDefault="00843B22" w:rsidP="00D22611">
            <w:pPr>
              <w:pStyle w:val="1b"/>
              <w:ind w:left="-15" w:right="-108"/>
              <w:jc w:val="center"/>
            </w:pPr>
            <w:r w:rsidRPr="00BE126E">
              <w:t>1.1.2</w:t>
            </w:r>
          </w:p>
        </w:tc>
        <w:tc>
          <w:tcPr>
            <w:tcW w:w="3120" w:type="dxa"/>
          </w:tcPr>
          <w:p w:rsidR="00843B22" w:rsidRPr="00BE126E" w:rsidRDefault="00843B22" w:rsidP="00D22611">
            <w:pPr>
              <w:pStyle w:val="1b"/>
              <w:ind w:left="1416"/>
              <w:rPr>
                <w:lang w:val="en-US"/>
              </w:rPr>
            </w:pPr>
            <w:r w:rsidRPr="00BE126E">
              <w:rPr>
                <w:lang w:val="en-US"/>
              </w:rPr>
              <w:t>version</w:t>
            </w:r>
          </w:p>
        </w:tc>
        <w:tc>
          <w:tcPr>
            <w:tcW w:w="855" w:type="dxa"/>
          </w:tcPr>
          <w:p w:rsidR="00843B22" w:rsidRPr="00BE126E" w:rsidRDefault="00843B22" w:rsidP="00D22611">
            <w:pPr>
              <w:pStyle w:val="1b"/>
            </w:pPr>
            <w:proofErr w:type="spellStart"/>
            <w:r w:rsidRPr="00BE126E">
              <w:t>Char</w:t>
            </w:r>
            <w:proofErr w:type="spellEnd"/>
          </w:p>
        </w:tc>
        <w:tc>
          <w:tcPr>
            <w:tcW w:w="1131" w:type="dxa"/>
          </w:tcPr>
          <w:p w:rsidR="00843B22" w:rsidRPr="00BE126E" w:rsidRDefault="00843B22" w:rsidP="00D22611">
            <w:pPr>
              <w:pStyle w:val="1b"/>
              <w:rPr>
                <w:lang w:val="en-US"/>
              </w:rPr>
            </w:pPr>
            <w:r w:rsidRPr="00BE126E">
              <w:rPr>
                <w:lang w:val="en-US"/>
              </w:rPr>
              <w:t>3</w:t>
            </w:r>
          </w:p>
        </w:tc>
        <w:tc>
          <w:tcPr>
            <w:tcW w:w="4347" w:type="dxa"/>
          </w:tcPr>
          <w:p w:rsidR="00843B22" w:rsidRPr="00BE126E" w:rsidRDefault="00843B22" w:rsidP="00D22611">
            <w:pPr>
              <w:pStyle w:val="1b"/>
            </w:pPr>
            <w:r w:rsidRPr="00BE126E">
              <w:t>Версия структуры файла</w:t>
            </w:r>
          </w:p>
        </w:tc>
      </w:tr>
      <w:tr w:rsidR="00BE126E" w:rsidRPr="00BE126E" w:rsidTr="004728C1">
        <w:trPr>
          <w:trHeight w:val="240"/>
        </w:trPr>
        <w:tc>
          <w:tcPr>
            <w:tcW w:w="660" w:type="dxa"/>
          </w:tcPr>
          <w:p w:rsidR="00843B22" w:rsidRPr="00BE126E" w:rsidRDefault="00843B22" w:rsidP="00D22611">
            <w:pPr>
              <w:pStyle w:val="1b"/>
              <w:ind w:left="-15" w:right="-108"/>
              <w:jc w:val="center"/>
            </w:pPr>
            <w:r w:rsidRPr="00BE126E">
              <w:t>1.1.3</w:t>
            </w:r>
          </w:p>
        </w:tc>
        <w:tc>
          <w:tcPr>
            <w:tcW w:w="3120" w:type="dxa"/>
          </w:tcPr>
          <w:p w:rsidR="00843B22" w:rsidRPr="00BE126E" w:rsidRDefault="00843B22" w:rsidP="00D22611">
            <w:pPr>
              <w:pStyle w:val="1b"/>
              <w:ind w:left="1416"/>
              <w:rPr>
                <w:lang w:val="en-US"/>
              </w:rPr>
            </w:pPr>
            <w:r w:rsidRPr="00BE126E">
              <w:rPr>
                <w:lang w:val="en-US"/>
              </w:rPr>
              <w:t>date</w:t>
            </w:r>
          </w:p>
        </w:tc>
        <w:tc>
          <w:tcPr>
            <w:tcW w:w="855" w:type="dxa"/>
          </w:tcPr>
          <w:p w:rsidR="00843B22" w:rsidRPr="00BE126E" w:rsidRDefault="00843B22" w:rsidP="00D22611">
            <w:pPr>
              <w:pStyle w:val="1b"/>
            </w:pPr>
            <w:proofErr w:type="spellStart"/>
            <w:r w:rsidRPr="00BE126E">
              <w:t>Date</w:t>
            </w:r>
            <w:proofErr w:type="spellEnd"/>
          </w:p>
        </w:tc>
        <w:tc>
          <w:tcPr>
            <w:tcW w:w="1131" w:type="dxa"/>
          </w:tcPr>
          <w:p w:rsidR="00843B22" w:rsidRPr="00BE126E" w:rsidRDefault="00A8489A" w:rsidP="00D22611">
            <w:pPr>
              <w:pStyle w:val="1b"/>
              <w:rPr>
                <w:lang w:val="en-US"/>
              </w:rPr>
            </w:pPr>
            <w:r w:rsidRPr="00BE126E">
              <w:rPr>
                <w:lang w:val="en-US"/>
              </w:rPr>
              <w:t>–</w:t>
            </w:r>
          </w:p>
        </w:tc>
        <w:tc>
          <w:tcPr>
            <w:tcW w:w="4347" w:type="dxa"/>
          </w:tcPr>
          <w:p w:rsidR="00843B22" w:rsidRPr="00BE126E" w:rsidRDefault="00843B22" w:rsidP="00D22611">
            <w:pPr>
              <w:pStyle w:val="1b"/>
            </w:pPr>
            <w:r w:rsidRPr="00BE126E">
              <w:t>Дата создания файла</w:t>
            </w:r>
          </w:p>
        </w:tc>
      </w:tr>
      <w:tr w:rsidR="00BE126E" w:rsidRPr="00BE126E" w:rsidTr="004728C1">
        <w:trPr>
          <w:trHeight w:val="240"/>
        </w:trPr>
        <w:tc>
          <w:tcPr>
            <w:tcW w:w="660" w:type="dxa"/>
          </w:tcPr>
          <w:p w:rsidR="00843B22" w:rsidRPr="00BE126E" w:rsidRDefault="00843B22" w:rsidP="00D22611">
            <w:pPr>
              <w:pStyle w:val="1b"/>
              <w:ind w:left="-15" w:right="-108"/>
              <w:jc w:val="center"/>
            </w:pPr>
            <w:r w:rsidRPr="00BE126E">
              <w:t>1.2</w:t>
            </w:r>
          </w:p>
        </w:tc>
        <w:tc>
          <w:tcPr>
            <w:tcW w:w="5106" w:type="dxa"/>
            <w:gridSpan w:val="3"/>
          </w:tcPr>
          <w:p w:rsidR="00843B22" w:rsidRPr="00BE126E" w:rsidRDefault="00843B22" w:rsidP="00D22611">
            <w:pPr>
              <w:pStyle w:val="1b"/>
              <w:ind w:left="708"/>
              <w:rPr>
                <w:b/>
                <w:lang w:val="en-US"/>
              </w:rPr>
            </w:pPr>
            <w:r w:rsidRPr="00BE126E">
              <w:rPr>
                <w:b/>
                <w:lang w:val="en-US"/>
              </w:rPr>
              <w:t>zap</w:t>
            </w:r>
          </w:p>
        </w:tc>
        <w:tc>
          <w:tcPr>
            <w:tcW w:w="4347" w:type="dxa"/>
          </w:tcPr>
          <w:p w:rsidR="00843B22" w:rsidRPr="00BE126E" w:rsidRDefault="00843B22" w:rsidP="00D22611">
            <w:pPr>
              <w:pStyle w:val="1b"/>
              <w:rPr>
                <w:b/>
              </w:rPr>
            </w:pPr>
            <w:r w:rsidRPr="00BE126E">
              <w:rPr>
                <w:b/>
              </w:rPr>
              <w:t>Запись</w:t>
            </w:r>
          </w:p>
        </w:tc>
      </w:tr>
      <w:tr w:rsidR="00BE126E" w:rsidRPr="00BE126E" w:rsidTr="004728C1">
        <w:trPr>
          <w:trHeight w:val="240"/>
        </w:trPr>
        <w:tc>
          <w:tcPr>
            <w:tcW w:w="660" w:type="dxa"/>
          </w:tcPr>
          <w:p w:rsidR="00843B22" w:rsidRPr="00BE126E" w:rsidRDefault="00843B22" w:rsidP="00D22611">
            <w:pPr>
              <w:pStyle w:val="1b"/>
              <w:ind w:left="-15" w:right="-108"/>
              <w:jc w:val="center"/>
            </w:pPr>
            <w:r w:rsidRPr="00BE126E">
              <w:lastRenderedPageBreak/>
              <w:t>1.2.1</w:t>
            </w:r>
          </w:p>
        </w:tc>
        <w:tc>
          <w:tcPr>
            <w:tcW w:w="3120" w:type="dxa"/>
          </w:tcPr>
          <w:p w:rsidR="00843B22" w:rsidRPr="00BE126E" w:rsidRDefault="00843B22" w:rsidP="00D22611">
            <w:pPr>
              <w:pStyle w:val="1b"/>
              <w:ind w:left="1416"/>
              <w:rPr>
                <w:lang w:val="en-US"/>
              </w:rPr>
            </w:pPr>
            <w:r w:rsidRPr="00BE126E">
              <w:t>IDPR</w:t>
            </w:r>
          </w:p>
        </w:tc>
        <w:tc>
          <w:tcPr>
            <w:tcW w:w="855" w:type="dxa"/>
          </w:tcPr>
          <w:p w:rsidR="00843B22" w:rsidRPr="00BE126E" w:rsidRDefault="00843B22" w:rsidP="00D22611">
            <w:pPr>
              <w:pStyle w:val="1b"/>
            </w:pPr>
            <w:proofErr w:type="spellStart"/>
            <w:r w:rsidRPr="00BE126E">
              <w:t>Num</w:t>
            </w:r>
            <w:proofErr w:type="spellEnd"/>
          </w:p>
        </w:tc>
        <w:tc>
          <w:tcPr>
            <w:tcW w:w="1131" w:type="dxa"/>
          </w:tcPr>
          <w:p w:rsidR="00843B22" w:rsidRPr="00BE126E" w:rsidRDefault="00843B22" w:rsidP="00D22611">
            <w:pPr>
              <w:pStyle w:val="1b"/>
            </w:pPr>
            <w:r w:rsidRPr="00BE126E">
              <w:t>3</w:t>
            </w:r>
          </w:p>
        </w:tc>
        <w:tc>
          <w:tcPr>
            <w:tcW w:w="4347" w:type="dxa"/>
          </w:tcPr>
          <w:p w:rsidR="00843B22" w:rsidRPr="00BE126E" w:rsidRDefault="00843B22" w:rsidP="00D22611">
            <w:pPr>
              <w:pStyle w:val="1b"/>
            </w:pPr>
            <w:r w:rsidRPr="00BE126E">
              <w:t>Код профильного отделения</w:t>
            </w:r>
          </w:p>
        </w:tc>
      </w:tr>
      <w:tr w:rsidR="00BE126E" w:rsidRPr="00BE126E" w:rsidTr="004728C1">
        <w:trPr>
          <w:trHeight w:val="240"/>
        </w:trPr>
        <w:tc>
          <w:tcPr>
            <w:tcW w:w="660" w:type="dxa"/>
          </w:tcPr>
          <w:p w:rsidR="00843B22" w:rsidRPr="00BE126E" w:rsidRDefault="00843B22" w:rsidP="00D22611">
            <w:pPr>
              <w:pStyle w:val="1b"/>
              <w:ind w:left="-15" w:right="-108"/>
              <w:jc w:val="center"/>
            </w:pPr>
            <w:r w:rsidRPr="00BE126E">
              <w:t>1.2.2</w:t>
            </w:r>
          </w:p>
        </w:tc>
        <w:tc>
          <w:tcPr>
            <w:tcW w:w="3120" w:type="dxa"/>
          </w:tcPr>
          <w:p w:rsidR="00843B22" w:rsidRPr="00BE126E" w:rsidRDefault="00843B22" w:rsidP="00D22611">
            <w:pPr>
              <w:pStyle w:val="1b"/>
              <w:ind w:left="1416"/>
            </w:pPr>
            <w:r w:rsidRPr="00BE126E">
              <w:t>PRNAME</w:t>
            </w:r>
          </w:p>
        </w:tc>
        <w:tc>
          <w:tcPr>
            <w:tcW w:w="855" w:type="dxa"/>
          </w:tcPr>
          <w:p w:rsidR="00843B22" w:rsidRPr="00BE126E" w:rsidRDefault="00843B22" w:rsidP="00D22611">
            <w:pPr>
              <w:pStyle w:val="1b"/>
            </w:pPr>
            <w:proofErr w:type="spellStart"/>
            <w:r w:rsidRPr="00BE126E">
              <w:t>Char</w:t>
            </w:r>
            <w:proofErr w:type="spellEnd"/>
          </w:p>
        </w:tc>
        <w:tc>
          <w:tcPr>
            <w:tcW w:w="1131" w:type="dxa"/>
          </w:tcPr>
          <w:p w:rsidR="00843B22" w:rsidRPr="00BE126E" w:rsidRDefault="00843B22" w:rsidP="00D22611">
            <w:pPr>
              <w:pStyle w:val="1b"/>
            </w:pPr>
            <w:r w:rsidRPr="00BE126E">
              <w:t>254</w:t>
            </w:r>
          </w:p>
        </w:tc>
        <w:tc>
          <w:tcPr>
            <w:tcW w:w="4347" w:type="dxa"/>
          </w:tcPr>
          <w:p w:rsidR="00843B22" w:rsidRPr="00BE126E" w:rsidRDefault="00843B22" w:rsidP="00D22611">
            <w:pPr>
              <w:pStyle w:val="1b"/>
            </w:pPr>
            <w:r w:rsidRPr="00BE126E">
              <w:t>Наименование профильного отделения</w:t>
            </w:r>
          </w:p>
        </w:tc>
      </w:tr>
      <w:tr w:rsidR="00BE126E" w:rsidRPr="00BE126E" w:rsidTr="004728C1">
        <w:trPr>
          <w:trHeight w:val="240"/>
        </w:trPr>
        <w:tc>
          <w:tcPr>
            <w:tcW w:w="660" w:type="dxa"/>
          </w:tcPr>
          <w:p w:rsidR="00843B22" w:rsidRPr="00BE126E" w:rsidRDefault="00843B22" w:rsidP="00D22611">
            <w:pPr>
              <w:pStyle w:val="1b"/>
              <w:ind w:left="-15" w:right="-108"/>
              <w:jc w:val="center"/>
            </w:pPr>
            <w:r w:rsidRPr="00BE126E">
              <w:t>1.2.3</w:t>
            </w:r>
          </w:p>
        </w:tc>
        <w:tc>
          <w:tcPr>
            <w:tcW w:w="3120" w:type="dxa"/>
          </w:tcPr>
          <w:p w:rsidR="00843B22" w:rsidRPr="00BE126E" w:rsidRDefault="00843B22" w:rsidP="00D22611">
            <w:pPr>
              <w:pStyle w:val="1b"/>
              <w:ind w:left="1416"/>
            </w:pPr>
            <w:r w:rsidRPr="00BE126E">
              <w:t>DATEBEG</w:t>
            </w:r>
          </w:p>
        </w:tc>
        <w:tc>
          <w:tcPr>
            <w:tcW w:w="855" w:type="dxa"/>
          </w:tcPr>
          <w:p w:rsidR="00843B22" w:rsidRPr="00BE126E" w:rsidRDefault="00843B22" w:rsidP="00D22611">
            <w:pPr>
              <w:pStyle w:val="1b"/>
            </w:pPr>
            <w:proofErr w:type="spellStart"/>
            <w:r w:rsidRPr="00BE126E">
              <w:t>Date</w:t>
            </w:r>
            <w:proofErr w:type="spellEnd"/>
          </w:p>
        </w:tc>
        <w:tc>
          <w:tcPr>
            <w:tcW w:w="1131" w:type="dxa"/>
          </w:tcPr>
          <w:p w:rsidR="00843B22" w:rsidRPr="00BE126E" w:rsidRDefault="00A8489A" w:rsidP="00D22611">
            <w:pPr>
              <w:pStyle w:val="1b"/>
            </w:pPr>
            <w:r w:rsidRPr="00BE126E">
              <w:t>–</w:t>
            </w:r>
          </w:p>
        </w:tc>
        <w:tc>
          <w:tcPr>
            <w:tcW w:w="4347" w:type="dxa"/>
          </w:tcPr>
          <w:p w:rsidR="00843B22" w:rsidRPr="00BE126E" w:rsidRDefault="00843B22" w:rsidP="00D22611">
            <w:pPr>
              <w:pStyle w:val="1b"/>
            </w:pPr>
            <w:r w:rsidRPr="00BE126E">
              <w:t>Дата начала действия записи</w:t>
            </w:r>
          </w:p>
        </w:tc>
      </w:tr>
      <w:tr w:rsidR="00BE126E" w:rsidRPr="00BE126E" w:rsidTr="004728C1">
        <w:trPr>
          <w:trHeight w:val="240"/>
        </w:trPr>
        <w:tc>
          <w:tcPr>
            <w:tcW w:w="660" w:type="dxa"/>
            <w:tcBorders>
              <w:bottom w:val="single" w:sz="12" w:space="0" w:color="auto"/>
            </w:tcBorders>
          </w:tcPr>
          <w:p w:rsidR="00843B22" w:rsidRPr="00BE126E" w:rsidRDefault="00843B22" w:rsidP="00D22611">
            <w:pPr>
              <w:pStyle w:val="1b"/>
              <w:ind w:left="-15" w:right="-108"/>
              <w:jc w:val="center"/>
            </w:pPr>
            <w:r w:rsidRPr="00BE126E">
              <w:t>1.2.4</w:t>
            </w:r>
          </w:p>
        </w:tc>
        <w:tc>
          <w:tcPr>
            <w:tcW w:w="3120" w:type="dxa"/>
            <w:tcBorders>
              <w:bottom w:val="single" w:sz="12" w:space="0" w:color="auto"/>
            </w:tcBorders>
          </w:tcPr>
          <w:p w:rsidR="00843B22" w:rsidRPr="00BE126E" w:rsidRDefault="00843B22" w:rsidP="00D22611">
            <w:pPr>
              <w:pStyle w:val="1b"/>
              <w:ind w:left="1416"/>
            </w:pPr>
            <w:r w:rsidRPr="00BE126E">
              <w:t>DATEEND</w:t>
            </w:r>
          </w:p>
        </w:tc>
        <w:tc>
          <w:tcPr>
            <w:tcW w:w="855" w:type="dxa"/>
            <w:tcBorders>
              <w:bottom w:val="single" w:sz="12" w:space="0" w:color="auto"/>
            </w:tcBorders>
          </w:tcPr>
          <w:p w:rsidR="00843B22" w:rsidRPr="00BE126E" w:rsidRDefault="00843B22" w:rsidP="00D22611">
            <w:pPr>
              <w:pStyle w:val="1b"/>
            </w:pPr>
            <w:proofErr w:type="spellStart"/>
            <w:r w:rsidRPr="00BE126E">
              <w:t>Date</w:t>
            </w:r>
            <w:proofErr w:type="spellEnd"/>
          </w:p>
        </w:tc>
        <w:tc>
          <w:tcPr>
            <w:tcW w:w="1131" w:type="dxa"/>
            <w:tcBorders>
              <w:bottom w:val="single" w:sz="12" w:space="0" w:color="auto"/>
            </w:tcBorders>
          </w:tcPr>
          <w:p w:rsidR="00843B22" w:rsidRPr="00BE126E" w:rsidRDefault="00A8489A" w:rsidP="00D22611">
            <w:pPr>
              <w:pStyle w:val="1b"/>
            </w:pPr>
            <w:r w:rsidRPr="00BE126E">
              <w:t>–</w:t>
            </w:r>
          </w:p>
        </w:tc>
        <w:tc>
          <w:tcPr>
            <w:tcW w:w="4347" w:type="dxa"/>
            <w:tcBorders>
              <w:bottom w:val="single" w:sz="12" w:space="0" w:color="auto"/>
            </w:tcBorders>
          </w:tcPr>
          <w:p w:rsidR="00843B22" w:rsidRPr="00BE126E" w:rsidRDefault="00843B22" w:rsidP="00D22611">
            <w:pPr>
              <w:pStyle w:val="1b"/>
            </w:pPr>
            <w:r w:rsidRPr="00BE126E">
              <w:t>Дата окончания действия записи</w:t>
            </w:r>
          </w:p>
        </w:tc>
      </w:tr>
    </w:tbl>
    <w:p w:rsidR="00843B22" w:rsidRPr="00BE126E" w:rsidRDefault="004728C1" w:rsidP="00D22611">
      <w:pPr>
        <w:pStyle w:val="ae"/>
        <w:numPr>
          <w:ilvl w:val="0"/>
          <w:numId w:val="0"/>
        </w:numPr>
        <w:spacing w:line="360" w:lineRule="auto"/>
        <w:ind w:left="360"/>
      </w:pPr>
      <w:r w:rsidRPr="00BE126E">
        <w:t xml:space="preserve">Таблица 2 </w:t>
      </w:r>
      <w:r w:rsidR="00843B22" w:rsidRPr="00BE126E">
        <w:t>V003 Классификатор работ (услуг) при лицензировании медицинской помощи (</w:t>
      </w:r>
      <w:proofErr w:type="spellStart"/>
      <w:r w:rsidR="00843B22" w:rsidRPr="00BE126E">
        <w:t>LicUsl</w:t>
      </w:r>
      <w:proofErr w:type="spellEnd"/>
      <w:r w:rsidR="00843B22" w:rsidRPr="00BE126E">
        <w:t>)</w:t>
      </w:r>
    </w:p>
    <w:tbl>
      <w:tblPr>
        <w:tblStyle w:val="100"/>
        <w:tblW w:w="0" w:type="auto"/>
        <w:tblLayout w:type="fixed"/>
        <w:tblLook w:val="0000" w:firstRow="0" w:lastRow="0" w:firstColumn="0" w:lastColumn="0" w:noHBand="0" w:noVBand="0"/>
      </w:tblPr>
      <w:tblGrid>
        <w:gridCol w:w="630"/>
        <w:gridCol w:w="3064"/>
        <w:gridCol w:w="905"/>
        <w:gridCol w:w="1134"/>
        <w:gridCol w:w="4313"/>
      </w:tblGrid>
      <w:tr w:rsidR="00BE126E" w:rsidRPr="00BE126E" w:rsidTr="00843B22">
        <w:trPr>
          <w:trHeight w:val="240"/>
          <w:tblHeader/>
        </w:trPr>
        <w:tc>
          <w:tcPr>
            <w:tcW w:w="630"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w:t>
            </w:r>
          </w:p>
        </w:tc>
        <w:tc>
          <w:tcPr>
            <w:tcW w:w="3064"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905"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 xml:space="preserve">Тип </w:t>
            </w:r>
          </w:p>
        </w:tc>
        <w:tc>
          <w:tcPr>
            <w:tcW w:w="1134"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Размер</w:t>
            </w:r>
          </w:p>
        </w:tc>
        <w:tc>
          <w:tcPr>
            <w:tcW w:w="4313"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Содержание</w:t>
            </w:r>
          </w:p>
        </w:tc>
      </w:tr>
      <w:tr w:rsidR="00BE126E" w:rsidRPr="00BE126E" w:rsidTr="00CE619D">
        <w:trPr>
          <w:trHeight w:val="240"/>
        </w:trPr>
        <w:tc>
          <w:tcPr>
            <w:tcW w:w="630" w:type="dxa"/>
          </w:tcPr>
          <w:p w:rsidR="00843B22" w:rsidRPr="00BE126E" w:rsidRDefault="00843B22" w:rsidP="00D22611">
            <w:pPr>
              <w:pStyle w:val="1b"/>
              <w:ind w:left="288"/>
            </w:pPr>
            <w:r w:rsidRPr="00BE126E">
              <w:t>1</w:t>
            </w:r>
          </w:p>
        </w:tc>
        <w:tc>
          <w:tcPr>
            <w:tcW w:w="3064" w:type="dxa"/>
          </w:tcPr>
          <w:p w:rsidR="00843B22" w:rsidRPr="00BE126E" w:rsidRDefault="00843B22" w:rsidP="00D22611">
            <w:pPr>
              <w:pStyle w:val="1b"/>
              <w:rPr>
                <w:b/>
              </w:rPr>
            </w:pPr>
            <w:proofErr w:type="spellStart"/>
            <w:r w:rsidRPr="00BE126E">
              <w:rPr>
                <w:b/>
                <w:bCs/>
                <w:iCs/>
              </w:rPr>
              <w:t>packet</w:t>
            </w:r>
            <w:proofErr w:type="spellEnd"/>
          </w:p>
        </w:tc>
        <w:tc>
          <w:tcPr>
            <w:tcW w:w="905" w:type="dxa"/>
          </w:tcPr>
          <w:p w:rsidR="00843B22" w:rsidRPr="00BE126E" w:rsidRDefault="00843B22" w:rsidP="00D22611">
            <w:pPr>
              <w:pStyle w:val="1b"/>
              <w:rPr>
                <w:b/>
              </w:rPr>
            </w:pPr>
          </w:p>
        </w:tc>
        <w:tc>
          <w:tcPr>
            <w:tcW w:w="1134" w:type="dxa"/>
          </w:tcPr>
          <w:p w:rsidR="00843B22" w:rsidRPr="00BE126E" w:rsidRDefault="00843B22" w:rsidP="00D22611">
            <w:pPr>
              <w:pStyle w:val="1b"/>
              <w:rPr>
                <w:b/>
              </w:rPr>
            </w:pPr>
          </w:p>
        </w:tc>
        <w:tc>
          <w:tcPr>
            <w:tcW w:w="4313" w:type="dxa"/>
          </w:tcPr>
          <w:p w:rsidR="00843B22" w:rsidRPr="00BE126E" w:rsidRDefault="00843B22" w:rsidP="00D22611">
            <w:pPr>
              <w:pStyle w:val="1b"/>
              <w:rPr>
                <w:b/>
              </w:rPr>
            </w:pPr>
            <w:r w:rsidRPr="00BE126E">
              <w:rPr>
                <w:b/>
              </w:rPr>
              <w:t>Корневой элемент</w:t>
            </w:r>
          </w:p>
        </w:tc>
      </w:tr>
      <w:tr w:rsidR="00BE126E" w:rsidRPr="00BE126E" w:rsidTr="00CE619D">
        <w:trPr>
          <w:trHeight w:val="240"/>
        </w:trPr>
        <w:tc>
          <w:tcPr>
            <w:tcW w:w="630" w:type="dxa"/>
          </w:tcPr>
          <w:p w:rsidR="00843B22" w:rsidRPr="00BE126E" w:rsidRDefault="00843B22" w:rsidP="00D22611">
            <w:pPr>
              <w:pStyle w:val="1b"/>
              <w:ind w:left="-15" w:right="-108"/>
              <w:jc w:val="center"/>
            </w:pPr>
            <w:r w:rsidRPr="00BE126E">
              <w:t>1.1</w:t>
            </w:r>
          </w:p>
        </w:tc>
        <w:tc>
          <w:tcPr>
            <w:tcW w:w="5103" w:type="dxa"/>
            <w:gridSpan w:val="3"/>
          </w:tcPr>
          <w:p w:rsidR="00843B22" w:rsidRPr="00BE126E" w:rsidRDefault="00843B22" w:rsidP="00D22611">
            <w:pPr>
              <w:pStyle w:val="1b"/>
              <w:ind w:left="708"/>
            </w:pPr>
            <w:proofErr w:type="spellStart"/>
            <w:r w:rsidRPr="00BE126E">
              <w:rPr>
                <w:b/>
                <w:lang w:val="en-US"/>
              </w:rPr>
              <w:t>zglv</w:t>
            </w:r>
            <w:proofErr w:type="spellEnd"/>
          </w:p>
        </w:tc>
        <w:tc>
          <w:tcPr>
            <w:tcW w:w="4313" w:type="dxa"/>
          </w:tcPr>
          <w:p w:rsidR="00843B22" w:rsidRPr="00BE126E" w:rsidRDefault="00843B22" w:rsidP="00D22611">
            <w:pPr>
              <w:pStyle w:val="1b"/>
              <w:rPr>
                <w:b/>
              </w:rPr>
            </w:pPr>
            <w:r w:rsidRPr="00BE126E">
              <w:rPr>
                <w:b/>
              </w:rPr>
              <w:t>Информация о справочнике</w:t>
            </w:r>
          </w:p>
        </w:tc>
      </w:tr>
      <w:tr w:rsidR="00BE126E" w:rsidRPr="00BE126E" w:rsidTr="00CE619D">
        <w:trPr>
          <w:trHeight w:val="240"/>
        </w:trPr>
        <w:tc>
          <w:tcPr>
            <w:tcW w:w="630" w:type="dxa"/>
          </w:tcPr>
          <w:p w:rsidR="00843B22" w:rsidRPr="00BE126E" w:rsidRDefault="00843B22" w:rsidP="00D22611">
            <w:pPr>
              <w:pStyle w:val="1b"/>
              <w:ind w:left="-15" w:right="-108"/>
              <w:jc w:val="center"/>
            </w:pPr>
            <w:r w:rsidRPr="00BE126E">
              <w:t>1.1.1</w:t>
            </w:r>
          </w:p>
        </w:tc>
        <w:tc>
          <w:tcPr>
            <w:tcW w:w="3064" w:type="dxa"/>
          </w:tcPr>
          <w:p w:rsidR="00843B22" w:rsidRPr="00BE126E" w:rsidRDefault="00843B22" w:rsidP="00D22611">
            <w:pPr>
              <w:pStyle w:val="1b"/>
              <w:ind w:left="1416"/>
              <w:rPr>
                <w:lang w:val="en-US"/>
              </w:rPr>
            </w:pPr>
            <w:r w:rsidRPr="00BE126E">
              <w:rPr>
                <w:lang w:val="en-US"/>
              </w:rPr>
              <w:t>type</w:t>
            </w:r>
          </w:p>
        </w:tc>
        <w:tc>
          <w:tcPr>
            <w:tcW w:w="905" w:type="dxa"/>
          </w:tcPr>
          <w:p w:rsidR="00843B22" w:rsidRPr="00BE126E" w:rsidRDefault="00843B22" w:rsidP="00D22611">
            <w:pPr>
              <w:pStyle w:val="1b"/>
            </w:pPr>
            <w:proofErr w:type="spellStart"/>
            <w:r w:rsidRPr="00BE126E">
              <w:t>Char</w:t>
            </w:r>
            <w:proofErr w:type="spellEnd"/>
          </w:p>
        </w:tc>
        <w:tc>
          <w:tcPr>
            <w:tcW w:w="1134" w:type="dxa"/>
          </w:tcPr>
          <w:p w:rsidR="00843B22" w:rsidRPr="00BE126E" w:rsidRDefault="00843B22" w:rsidP="00D22611">
            <w:pPr>
              <w:pStyle w:val="1b"/>
            </w:pPr>
            <w:r w:rsidRPr="00BE126E">
              <w:t>10</w:t>
            </w:r>
          </w:p>
        </w:tc>
        <w:tc>
          <w:tcPr>
            <w:tcW w:w="4313" w:type="dxa"/>
          </w:tcPr>
          <w:p w:rsidR="00843B22" w:rsidRPr="00BE126E" w:rsidRDefault="00843B22" w:rsidP="00D22611">
            <w:pPr>
              <w:pStyle w:val="1b"/>
            </w:pPr>
            <w:proofErr w:type="spellStart"/>
            <w:r w:rsidRPr="00BE126E">
              <w:t>LicUsl</w:t>
            </w:r>
            <w:proofErr w:type="spellEnd"/>
          </w:p>
        </w:tc>
      </w:tr>
      <w:tr w:rsidR="00BE126E" w:rsidRPr="00BE126E" w:rsidTr="00CE619D">
        <w:trPr>
          <w:trHeight w:val="240"/>
        </w:trPr>
        <w:tc>
          <w:tcPr>
            <w:tcW w:w="630" w:type="dxa"/>
          </w:tcPr>
          <w:p w:rsidR="00843B22" w:rsidRPr="00BE126E" w:rsidRDefault="00843B22" w:rsidP="00D22611">
            <w:pPr>
              <w:pStyle w:val="1b"/>
              <w:ind w:left="-15" w:right="-108"/>
              <w:jc w:val="center"/>
            </w:pPr>
            <w:r w:rsidRPr="00BE126E">
              <w:t>1.1.2</w:t>
            </w:r>
          </w:p>
        </w:tc>
        <w:tc>
          <w:tcPr>
            <w:tcW w:w="3064" w:type="dxa"/>
          </w:tcPr>
          <w:p w:rsidR="00843B22" w:rsidRPr="00BE126E" w:rsidRDefault="00843B22" w:rsidP="00D22611">
            <w:pPr>
              <w:pStyle w:val="1b"/>
              <w:ind w:left="1416"/>
              <w:rPr>
                <w:lang w:val="en-US"/>
              </w:rPr>
            </w:pPr>
            <w:r w:rsidRPr="00BE126E">
              <w:rPr>
                <w:lang w:val="en-US"/>
              </w:rPr>
              <w:t>version</w:t>
            </w:r>
          </w:p>
        </w:tc>
        <w:tc>
          <w:tcPr>
            <w:tcW w:w="905" w:type="dxa"/>
          </w:tcPr>
          <w:p w:rsidR="00843B22" w:rsidRPr="00BE126E" w:rsidRDefault="00843B22" w:rsidP="00D22611">
            <w:pPr>
              <w:pStyle w:val="1b"/>
            </w:pPr>
            <w:proofErr w:type="spellStart"/>
            <w:r w:rsidRPr="00BE126E">
              <w:t>Char</w:t>
            </w:r>
            <w:proofErr w:type="spellEnd"/>
          </w:p>
        </w:tc>
        <w:tc>
          <w:tcPr>
            <w:tcW w:w="1134" w:type="dxa"/>
          </w:tcPr>
          <w:p w:rsidR="00843B22" w:rsidRPr="00BE126E" w:rsidRDefault="00843B22" w:rsidP="00D22611">
            <w:pPr>
              <w:pStyle w:val="1b"/>
            </w:pPr>
            <w:r w:rsidRPr="00BE126E">
              <w:t>3</w:t>
            </w:r>
          </w:p>
        </w:tc>
        <w:tc>
          <w:tcPr>
            <w:tcW w:w="4313" w:type="dxa"/>
          </w:tcPr>
          <w:p w:rsidR="00843B22" w:rsidRPr="00BE126E" w:rsidRDefault="00843B22" w:rsidP="00D22611">
            <w:pPr>
              <w:pStyle w:val="1b"/>
            </w:pPr>
            <w:r w:rsidRPr="00BE126E">
              <w:t>Версия структуры файла</w:t>
            </w:r>
          </w:p>
        </w:tc>
      </w:tr>
      <w:tr w:rsidR="00BE126E" w:rsidRPr="00BE126E" w:rsidTr="00CE619D">
        <w:trPr>
          <w:trHeight w:val="240"/>
        </w:trPr>
        <w:tc>
          <w:tcPr>
            <w:tcW w:w="630" w:type="dxa"/>
          </w:tcPr>
          <w:p w:rsidR="00843B22" w:rsidRPr="00BE126E" w:rsidRDefault="00843B22" w:rsidP="00D22611">
            <w:pPr>
              <w:pStyle w:val="1b"/>
              <w:ind w:left="-15" w:right="-108"/>
              <w:jc w:val="center"/>
            </w:pPr>
            <w:r w:rsidRPr="00BE126E">
              <w:t>1.1.3</w:t>
            </w:r>
          </w:p>
        </w:tc>
        <w:tc>
          <w:tcPr>
            <w:tcW w:w="3064" w:type="dxa"/>
          </w:tcPr>
          <w:p w:rsidR="00843B22" w:rsidRPr="00BE126E" w:rsidRDefault="00843B22" w:rsidP="00D22611">
            <w:pPr>
              <w:pStyle w:val="1b"/>
              <w:ind w:left="1416"/>
              <w:rPr>
                <w:lang w:val="en-US"/>
              </w:rPr>
            </w:pPr>
            <w:r w:rsidRPr="00BE126E">
              <w:rPr>
                <w:lang w:val="en-US"/>
              </w:rPr>
              <w:t>date</w:t>
            </w:r>
          </w:p>
        </w:tc>
        <w:tc>
          <w:tcPr>
            <w:tcW w:w="905" w:type="dxa"/>
          </w:tcPr>
          <w:p w:rsidR="00843B22" w:rsidRPr="00BE126E" w:rsidRDefault="00843B22" w:rsidP="00D22611">
            <w:pPr>
              <w:pStyle w:val="1b"/>
            </w:pPr>
            <w:proofErr w:type="spellStart"/>
            <w:r w:rsidRPr="00BE126E">
              <w:t>Date</w:t>
            </w:r>
            <w:proofErr w:type="spellEnd"/>
          </w:p>
        </w:tc>
        <w:tc>
          <w:tcPr>
            <w:tcW w:w="1134" w:type="dxa"/>
          </w:tcPr>
          <w:p w:rsidR="00843B22" w:rsidRPr="00BE126E" w:rsidRDefault="00A8489A" w:rsidP="00D22611">
            <w:pPr>
              <w:pStyle w:val="1b"/>
            </w:pPr>
            <w:r w:rsidRPr="00BE126E">
              <w:t>–</w:t>
            </w:r>
          </w:p>
        </w:tc>
        <w:tc>
          <w:tcPr>
            <w:tcW w:w="4313" w:type="dxa"/>
          </w:tcPr>
          <w:p w:rsidR="00843B22" w:rsidRPr="00BE126E" w:rsidRDefault="00843B22" w:rsidP="00D22611">
            <w:pPr>
              <w:pStyle w:val="1b"/>
            </w:pPr>
            <w:r w:rsidRPr="00BE126E">
              <w:t>Дата создания файла</w:t>
            </w:r>
          </w:p>
        </w:tc>
      </w:tr>
      <w:tr w:rsidR="00BE126E" w:rsidRPr="00BE126E" w:rsidTr="00CE619D">
        <w:trPr>
          <w:trHeight w:val="240"/>
        </w:trPr>
        <w:tc>
          <w:tcPr>
            <w:tcW w:w="630" w:type="dxa"/>
          </w:tcPr>
          <w:p w:rsidR="00843B22" w:rsidRPr="00BE126E" w:rsidRDefault="00843B22" w:rsidP="00D22611">
            <w:pPr>
              <w:pStyle w:val="1b"/>
              <w:ind w:left="-15" w:right="-108"/>
              <w:jc w:val="center"/>
            </w:pPr>
            <w:r w:rsidRPr="00BE126E">
              <w:t>1.2</w:t>
            </w:r>
          </w:p>
        </w:tc>
        <w:tc>
          <w:tcPr>
            <w:tcW w:w="5103" w:type="dxa"/>
            <w:gridSpan w:val="3"/>
          </w:tcPr>
          <w:p w:rsidR="00843B22" w:rsidRPr="00BE126E" w:rsidRDefault="00843B22" w:rsidP="00D22611">
            <w:pPr>
              <w:pStyle w:val="1b"/>
              <w:ind w:left="708"/>
              <w:rPr>
                <w:b/>
                <w:lang w:val="en-US"/>
              </w:rPr>
            </w:pPr>
            <w:r w:rsidRPr="00BE126E">
              <w:rPr>
                <w:b/>
                <w:lang w:val="en-US"/>
              </w:rPr>
              <w:t>zap</w:t>
            </w:r>
          </w:p>
        </w:tc>
        <w:tc>
          <w:tcPr>
            <w:tcW w:w="4313" w:type="dxa"/>
          </w:tcPr>
          <w:p w:rsidR="00843B22" w:rsidRPr="00BE126E" w:rsidRDefault="00843B22" w:rsidP="00D22611">
            <w:pPr>
              <w:pStyle w:val="1b"/>
              <w:rPr>
                <w:b/>
              </w:rPr>
            </w:pPr>
            <w:r w:rsidRPr="00BE126E">
              <w:rPr>
                <w:b/>
              </w:rPr>
              <w:t>Запись</w:t>
            </w:r>
          </w:p>
        </w:tc>
      </w:tr>
      <w:tr w:rsidR="00BE126E" w:rsidRPr="00BE126E" w:rsidTr="00CE619D">
        <w:trPr>
          <w:trHeight w:val="240"/>
        </w:trPr>
        <w:tc>
          <w:tcPr>
            <w:tcW w:w="630" w:type="dxa"/>
          </w:tcPr>
          <w:p w:rsidR="00843B22" w:rsidRPr="00BE126E" w:rsidRDefault="00843B22" w:rsidP="00D22611">
            <w:pPr>
              <w:pStyle w:val="1b"/>
              <w:ind w:left="-15" w:right="-108"/>
              <w:jc w:val="center"/>
            </w:pPr>
            <w:r w:rsidRPr="00BE126E">
              <w:t>1.2.1</w:t>
            </w:r>
          </w:p>
        </w:tc>
        <w:tc>
          <w:tcPr>
            <w:tcW w:w="3064" w:type="dxa"/>
          </w:tcPr>
          <w:p w:rsidR="00843B22" w:rsidRPr="00BE126E" w:rsidRDefault="00843B22" w:rsidP="00D22611">
            <w:pPr>
              <w:pStyle w:val="1b"/>
              <w:ind w:left="1416"/>
            </w:pPr>
            <w:r w:rsidRPr="00BE126E">
              <w:t>IDRL</w:t>
            </w:r>
          </w:p>
        </w:tc>
        <w:tc>
          <w:tcPr>
            <w:tcW w:w="905" w:type="dxa"/>
          </w:tcPr>
          <w:p w:rsidR="00843B22" w:rsidRPr="00BE126E" w:rsidRDefault="00843B22" w:rsidP="00D22611">
            <w:pPr>
              <w:pStyle w:val="1b"/>
            </w:pPr>
            <w:proofErr w:type="spellStart"/>
            <w:r w:rsidRPr="00BE126E">
              <w:t>Num</w:t>
            </w:r>
            <w:proofErr w:type="spellEnd"/>
          </w:p>
        </w:tc>
        <w:tc>
          <w:tcPr>
            <w:tcW w:w="1134" w:type="dxa"/>
          </w:tcPr>
          <w:p w:rsidR="00843B22" w:rsidRPr="00BE126E" w:rsidRDefault="00843B22" w:rsidP="00D22611">
            <w:pPr>
              <w:pStyle w:val="1b"/>
            </w:pPr>
            <w:r w:rsidRPr="00BE126E">
              <w:t>4</w:t>
            </w:r>
          </w:p>
        </w:tc>
        <w:tc>
          <w:tcPr>
            <w:tcW w:w="4313" w:type="dxa"/>
          </w:tcPr>
          <w:p w:rsidR="00843B22" w:rsidRPr="00BE126E" w:rsidRDefault="00843B22" w:rsidP="00D22611">
            <w:pPr>
              <w:pStyle w:val="1b"/>
            </w:pPr>
            <w:r w:rsidRPr="00BE126E">
              <w:t>Код работ (услуг) при лицензировании медицинской помощи</w:t>
            </w:r>
          </w:p>
        </w:tc>
      </w:tr>
      <w:tr w:rsidR="00BE126E" w:rsidRPr="00BE126E" w:rsidTr="00CE619D">
        <w:trPr>
          <w:trHeight w:val="240"/>
        </w:trPr>
        <w:tc>
          <w:tcPr>
            <w:tcW w:w="630" w:type="dxa"/>
          </w:tcPr>
          <w:p w:rsidR="00843B22" w:rsidRPr="00BE126E" w:rsidRDefault="00843B22" w:rsidP="00D22611">
            <w:pPr>
              <w:pStyle w:val="1b"/>
              <w:ind w:left="-15" w:right="-108"/>
              <w:jc w:val="center"/>
            </w:pPr>
            <w:r w:rsidRPr="00BE126E">
              <w:t>1.2.2</w:t>
            </w:r>
          </w:p>
        </w:tc>
        <w:tc>
          <w:tcPr>
            <w:tcW w:w="3064" w:type="dxa"/>
          </w:tcPr>
          <w:p w:rsidR="00843B22" w:rsidRPr="00BE126E" w:rsidRDefault="00843B22" w:rsidP="00D22611">
            <w:pPr>
              <w:pStyle w:val="1b"/>
              <w:ind w:left="1416"/>
            </w:pPr>
            <w:r w:rsidRPr="00BE126E">
              <w:t>LICNAME</w:t>
            </w:r>
          </w:p>
        </w:tc>
        <w:tc>
          <w:tcPr>
            <w:tcW w:w="905" w:type="dxa"/>
          </w:tcPr>
          <w:p w:rsidR="00843B22" w:rsidRPr="00BE126E" w:rsidRDefault="00843B22" w:rsidP="00D22611">
            <w:pPr>
              <w:pStyle w:val="1b"/>
            </w:pPr>
            <w:proofErr w:type="spellStart"/>
            <w:r w:rsidRPr="00BE126E">
              <w:t>Char</w:t>
            </w:r>
            <w:proofErr w:type="spellEnd"/>
          </w:p>
        </w:tc>
        <w:tc>
          <w:tcPr>
            <w:tcW w:w="1134" w:type="dxa"/>
          </w:tcPr>
          <w:p w:rsidR="00843B22" w:rsidRPr="00BE126E" w:rsidRDefault="00843B22" w:rsidP="00D22611">
            <w:pPr>
              <w:pStyle w:val="1b"/>
            </w:pPr>
            <w:r w:rsidRPr="00BE126E">
              <w:t>254</w:t>
            </w:r>
          </w:p>
        </w:tc>
        <w:tc>
          <w:tcPr>
            <w:tcW w:w="4313" w:type="dxa"/>
          </w:tcPr>
          <w:p w:rsidR="00843B22" w:rsidRPr="00BE126E" w:rsidRDefault="00843B22" w:rsidP="00D22611">
            <w:pPr>
              <w:pStyle w:val="1b"/>
            </w:pPr>
            <w:r w:rsidRPr="00BE126E">
              <w:t>Наименование работ (услуг) при лицензировании медицинской помощи</w:t>
            </w:r>
          </w:p>
        </w:tc>
      </w:tr>
      <w:tr w:rsidR="00BE126E" w:rsidRPr="00BE126E" w:rsidTr="00CE619D">
        <w:trPr>
          <w:trHeight w:val="240"/>
        </w:trPr>
        <w:tc>
          <w:tcPr>
            <w:tcW w:w="630" w:type="dxa"/>
          </w:tcPr>
          <w:p w:rsidR="00843B22" w:rsidRPr="00BE126E" w:rsidRDefault="00843B22" w:rsidP="00D22611">
            <w:pPr>
              <w:pStyle w:val="1b"/>
              <w:ind w:left="-15" w:right="-108"/>
              <w:jc w:val="center"/>
            </w:pPr>
            <w:r w:rsidRPr="00BE126E">
              <w:t>1.2.3</w:t>
            </w:r>
          </w:p>
        </w:tc>
        <w:tc>
          <w:tcPr>
            <w:tcW w:w="3064" w:type="dxa"/>
          </w:tcPr>
          <w:p w:rsidR="00843B22" w:rsidRPr="00BE126E" w:rsidRDefault="00843B22" w:rsidP="00D22611">
            <w:pPr>
              <w:pStyle w:val="1b"/>
              <w:ind w:left="1416"/>
            </w:pPr>
            <w:r w:rsidRPr="00BE126E">
              <w:t>IERARH</w:t>
            </w:r>
          </w:p>
        </w:tc>
        <w:tc>
          <w:tcPr>
            <w:tcW w:w="905" w:type="dxa"/>
          </w:tcPr>
          <w:p w:rsidR="00843B22" w:rsidRPr="00BE126E" w:rsidRDefault="00843B22" w:rsidP="00D22611">
            <w:pPr>
              <w:pStyle w:val="1b"/>
            </w:pPr>
            <w:proofErr w:type="spellStart"/>
            <w:r w:rsidRPr="00BE126E">
              <w:t>Num</w:t>
            </w:r>
            <w:proofErr w:type="spellEnd"/>
          </w:p>
        </w:tc>
        <w:tc>
          <w:tcPr>
            <w:tcW w:w="1134" w:type="dxa"/>
          </w:tcPr>
          <w:p w:rsidR="00843B22" w:rsidRPr="00BE126E" w:rsidRDefault="00843B22" w:rsidP="00D22611">
            <w:pPr>
              <w:pStyle w:val="1b"/>
            </w:pPr>
            <w:r w:rsidRPr="00BE126E">
              <w:t>3</w:t>
            </w:r>
          </w:p>
        </w:tc>
        <w:tc>
          <w:tcPr>
            <w:tcW w:w="4313" w:type="dxa"/>
          </w:tcPr>
          <w:p w:rsidR="00843B22" w:rsidRPr="00BE126E" w:rsidRDefault="00843B22" w:rsidP="00D22611">
            <w:pPr>
              <w:pStyle w:val="1b"/>
            </w:pPr>
            <w:r w:rsidRPr="00BE126E">
              <w:t>Код элемента верхнего уровня</w:t>
            </w:r>
          </w:p>
        </w:tc>
      </w:tr>
      <w:tr w:rsidR="00BE126E" w:rsidRPr="00BE126E" w:rsidTr="00CE619D">
        <w:trPr>
          <w:trHeight w:val="240"/>
        </w:trPr>
        <w:tc>
          <w:tcPr>
            <w:tcW w:w="630" w:type="dxa"/>
          </w:tcPr>
          <w:p w:rsidR="00843B22" w:rsidRPr="00BE126E" w:rsidRDefault="00843B22" w:rsidP="00D22611">
            <w:pPr>
              <w:pStyle w:val="1b"/>
              <w:ind w:left="-15" w:right="-108"/>
              <w:jc w:val="center"/>
            </w:pPr>
            <w:r w:rsidRPr="00BE126E">
              <w:t>1.2.4</w:t>
            </w:r>
          </w:p>
        </w:tc>
        <w:tc>
          <w:tcPr>
            <w:tcW w:w="3064" w:type="dxa"/>
          </w:tcPr>
          <w:p w:rsidR="00843B22" w:rsidRPr="00BE126E" w:rsidRDefault="00843B22" w:rsidP="00D22611">
            <w:pPr>
              <w:pStyle w:val="1b"/>
              <w:ind w:left="1416"/>
            </w:pPr>
            <w:r w:rsidRPr="00BE126E">
              <w:t>PRIM</w:t>
            </w:r>
          </w:p>
        </w:tc>
        <w:tc>
          <w:tcPr>
            <w:tcW w:w="905" w:type="dxa"/>
          </w:tcPr>
          <w:p w:rsidR="00843B22" w:rsidRPr="00BE126E" w:rsidRDefault="00843B22" w:rsidP="00D22611">
            <w:pPr>
              <w:pStyle w:val="1b"/>
            </w:pPr>
            <w:proofErr w:type="spellStart"/>
            <w:r w:rsidRPr="00BE126E">
              <w:t>Num</w:t>
            </w:r>
            <w:proofErr w:type="spellEnd"/>
          </w:p>
        </w:tc>
        <w:tc>
          <w:tcPr>
            <w:tcW w:w="1134" w:type="dxa"/>
          </w:tcPr>
          <w:p w:rsidR="00843B22" w:rsidRPr="00BE126E" w:rsidRDefault="00843B22" w:rsidP="00D22611">
            <w:pPr>
              <w:pStyle w:val="1b"/>
            </w:pPr>
            <w:r w:rsidRPr="00BE126E">
              <w:t>1</w:t>
            </w:r>
          </w:p>
        </w:tc>
        <w:tc>
          <w:tcPr>
            <w:tcW w:w="4313" w:type="dxa"/>
          </w:tcPr>
          <w:p w:rsidR="00843B22" w:rsidRPr="00BE126E" w:rsidRDefault="00843B22" w:rsidP="00D22611">
            <w:pPr>
              <w:pStyle w:val="1b"/>
            </w:pPr>
            <w:r w:rsidRPr="00BE126E">
              <w:t>Признак допустимости использования</w:t>
            </w:r>
          </w:p>
        </w:tc>
      </w:tr>
      <w:tr w:rsidR="00BE126E" w:rsidRPr="00BE126E" w:rsidTr="00CE619D">
        <w:trPr>
          <w:trHeight w:val="240"/>
        </w:trPr>
        <w:tc>
          <w:tcPr>
            <w:tcW w:w="630" w:type="dxa"/>
          </w:tcPr>
          <w:p w:rsidR="00843B22" w:rsidRPr="00BE126E" w:rsidRDefault="00843B22" w:rsidP="00D22611">
            <w:pPr>
              <w:pStyle w:val="1b"/>
              <w:ind w:left="-15" w:right="-108"/>
              <w:jc w:val="center"/>
            </w:pPr>
            <w:r w:rsidRPr="00BE126E">
              <w:t>1.</w:t>
            </w:r>
            <w:r w:rsidRPr="00BE126E">
              <w:rPr>
                <w:lang w:val="en-US"/>
              </w:rPr>
              <w:t>2</w:t>
            </w:r>
            <w:r w:rsidRPr="00BE126E">
              <w:t>.5</w:t>
            </w:r>
          </w:p>
        </w:tc>
        <w:tc>
          <w:tcPr>
            <w:tcW w:w="3064" w:type="dxa"/>
          </w:tcPr>
          <w:p w:rsidR="00843B22" w:rsidRPr="00BE126E" w:rsidRDefault="00843B22" w:rsidP="00D22611">
            <w:pPr>
              <w:pStyle w:val="1b"/>
              <w:ind w:left="1416"/>
            </w:pPr>
            <w:r w:rsidRPr="00BE126E">
              <w:t>DATEBEG</w:t>
            </w:r>
          </w:p>
        </w:tc>
        <w:tc>
          <w:tcPr>
            <w:tcW w:w="905" w:type="dxa"/>
          </w:tcPr>
          <w:p w:rsidR="00843B22" w:rsidRPr="00BE126E" w:rsidRDefault="00843B22" w:rsidP="00D22611">
            <w:pPr>
              <w:pStyle w:val="1b"/>
            </w:pPr>
            <w:proofErr w:type="spellStart"/>
            <w:r w:rsidRPr="00BE126E">
              <w:t>Date</w:t>
            </w:r>
            <w:proofErr w:type="spellEnd"/>
          </w:p>
        </w:tc>
        <w:tc>
          <w:tcPr>
            <w:tcW w:w="1134" w:type="dxa"/>
          </w:tcPr>
          <w:p w:rsidR="00843B22" w:rsidRPr="00BE126E" w:rsidRDefault="00A8489A" w:rsidP="00D22611">
            <w:pPr>
              <w:pStyle w:val="1b"/>
            </w:pPr>
            <w:r w:rsidRPr="00BE126E">
              <w:t>–</w:t>
            </w:r>
          </w:p>
        </w:tc>
        <w:tc>
          <w:tcPr>
            <w:tcW w:w="4313" w:type="dxa"/>
          </w:tcPr>
          <w:p w:rsidR="00843B22" w:rsidRPr="00BE126E" w:rsidRDefault="00843B22" w:rsidP="00D22611">
            <w:pPr>
              <w:pStyle w:val="1b"/>
            </w:pPr>
            <w:r w:rsidRPr="00BE126E">
              <w:t>Дата начала действия записи</w:t>
            </w:r>
          </w:p>
        </w:tc>
      </w:tr>
      <w:tr w:rsidR="00BE126E" w:rsidRPr="00BE126E" w:rsidTr="00CE619D">
        <w:trPr>
          <w:trHeight w:val="240"/>
        </w:trPr>
        <w:tc>
          <w:tcPr>
            <w:tcW w:w="630" w:type="dxa"/>
            <w:tcBorders>
              <w:bottom w:val="single" w:sz="12" w:space="0" w:color="auto"/>
            </w:tcBorders>
          </w:tcPr>
          <w:p w:rsidR="00843B22" w:rsidRPr="00BE126E" w:rsidRDefault="00843B22" w:rsidP="00D22611">
            <w:pPr>
              <w:pStyle w:val="1b"/>
              <w:ind w:left="-15" w:right="-108"/>
              <w:jc w:val="center"/>
            </w:pPr>
            <w:r w:rsidRPr="00BE126E">
              <w:t>1.</w:t>
            </w:r>
            <w:r w:rsidRPr="00BE126E">
              <w:rPr>
                <w:lang w:val="en-US"/>
              </w:rPr>
              <w:t>2</w:t>
            </w:r>
            <w:r w:rsidRPr="00BE126E">
              <w:t>.6</w:t>
            </w:r>
          </w:p>
        </w:tc>
        <w:tc>
          <w:tcPr>
            <w:tcW w:w="3064" w:type="dxa"/>
            <w:tcBorders>
              <w:bottom w:val="single" w:sz="12" w:space="0" w:color="auto"/>
            </w:tcBorders>
          </w:tcPr>
          <w:p w:rsidR="00843B22" w:rsidRPr="00BE126E" w:rsidRDefault="00843B22" w:rsidP="00D22611">
            <w:pPr>
              <w:pStyle w:val="1b"/>
              <w:ind w:left="1416"/>
            </w:pPr>
            <w:r w:rsidRPr="00BE126E">
              <w:t>DATEEND</w:t>
            </w:r>
          </w:p>
        </w:tc>
        <w:tc>
          <w:tcPr>
            <w:tcW w:w="905" w:type="dxa"/>
            <w:tcBorders>
              <w:bottom w:val="single" w:sz="12" w:space="0" w:color="auto"/>
            </w:tcBorders>
          </w:tcPr>
          <w:p w:rsidR="00843B22" w:rsidRPr="00BE126E" w:rsidRDefault="00843B22" w:rsidP="00D22611">
            <w:pPr>
              <w:pStyle w:val="1b"/>
            </w:pPr>
            <w:proofErr w:type="spellStart"/>
            <w:r w:rsidRPr="00BE126E">
              <w:t>Date</w:t>
            </w:r>
            <w:proofErr w:type="spellEnd"/>
          </w:p>
        </w:tc>
        <w:tc>
          <w:tcPr>
            <w:tcW w:w="1134" w:type="dxa"/>
            <w:tcBorders>
              <w:bottom w:val="single" w:sz="12" w:space="0" w:color="auto"/>
            </w:tcBorders>
          </w:tcPr>
          <w:p w:rsidR="00843B22" w:rsidRPr="00BE126E" w:rsidRDefault="00A8489A" w:rsidP="00D22611">
            <w:pPr>
              <w:pStyle w:val="1b"/>
            </w:pPr>
            <w:r w:rsidRPr="00BE126E">
              <w:t>–</w:t>
            </w:r>
          </w:p>
        </w:tc>
        <w:tc>
          <w:tcPr>
            <w:tcW w:w="4313" w:type="dxa"/>
            <w:tcBorders>
              <w:bottom w:val="single" w:sz="12" w:space="0" w:color="auto"/>
            </w:tcBorders>
          </w:tcPr>
          <w:p w:rsidR="00843B22" w:rsidRPr="00BE126E" w:rsidRDefault="00843B22" w:rsidP="00D22611">
            <w:pPr>
              <w:pStyle w:val="1b"/>
            </w:pPr>
            <w:r w:rsidRPr="00BE126E">
              <w:t>Дата окончания действия записи</w:t>
            </w:r>
          </w:p>
        </w:tc>
      </w:tr>
    </w:tbl>
    <w:p w:rsidR="00843B22" w:rsidRPr="00BE126E" w:rsidRDefault="004728C1" w:rsidP="00D22611">
      <w:pPr>
        <w:pStyle w:val="ae"/>
        <w:numPr>
          <w:ilvl w:val="0"/>
          <w:numId w:val="0"/>
        </w:numPr>
        <w:spacing w:line="360" w:lineRule="auto"/>
        <w:ind w:left="360"/>
      </w:pPr>
      <w:r w:rsidRPr="00BE126E">
        <w:t xml:space="preserve">Таблица 3 </w:t>
      </w:r>
      <w:r w:rsidR="00843B22" w:rsidRPr="00BE126E">
        <w:t>V005 Классификатор пола застрахованного (</w:t>
      </w:r>
      <w:proofErr w:type="spellStart"/>
      <w:r w:rsidR="00843B22" w:rsidRPr="00BE126E">
        <w:t>Pol</w:t>
      </w:r>
      <w:proofErr w:type="spellEnd"/>
      <w:r w:rsidR="00843B22" w:rsidRPr="00BE126E">
        <w:t>)</w:t>
      </w:r>
    </w:p>
    <w:tbl>
      <w:tblPr>
        <w:tblStyle w:val="100"/>
        <w:tblW w:w="0" w:type="auto"/>
        <w:tblLayout w:type="fixed"/>
        <w:tblLook w:val="0000" w:firstRow="0" w:lastRow="0" w:firstColumn="0" w:lastColumn="0" w:noHBand="0" w:noVBand="0"/>
      </w:tblPr>
      <w:tblGrid>
        <w:gridCol w:w="710"/>
        <w:gridCol w:w="3909"/>
        <w:gridCol w:w="851"/>
        <w:gridCol w:w="1019"/>
        <w:gridCol w:w="3597"/>
      </w:tblGrid>
      <w:tr w:rsidR="00BE126E" w:rsidRPr="00BE126E" w:rsidTr="00843B22">
        <w:trPr>
          <w:trHeight w:val="240"/>
          <w:tblHeader/>
        </w:trPr>
        <w:tc>
          <w:tcPr>
            <w:tcW w:w="710"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w:t>
            </w:r>
          </w:p>
        </w:tc>
        <w:tc>
          <w:tcPr>
            <w:tcW w:w="3909"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 xml:space="preserve">Тип </w:t>
            </w:r>
          </w:p>
        </w:tc>
        <w:tc>
          <w:tcPr>
            <w:tcW w:w="1019"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Размер</w:t>
            </w:r>
          </w:p>
        </w:tc>
        <w:tc>
          <w:tcPr>
            <w:tcW w:w="3597"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Содержание</w:t>
            </w:r>
          </w:p>
        </w:tc>
      </w:tr>
      <w:tr w:rsidR="00BE126E" w:rsidRPr="00BE126E" w:rsidTr="00CE619D">
        <w:trPr>
          <w:trHeight w:val="240"/>
        </w:trPr>
        <w:tc>
          <w:tcPr>
            <w:tcW w:w="710" w:type="dxa"/>
          </w:tcPr>
          <w:p w:rsidR="00843B22" w:rsidRPr="00BE126E" w:rsidRDefault="00843B22" w:rsidP="00D22611">
            <w:pPr>
              <w:pStyle w:val="1b"/>
              <w:ind w:left="288"/>
            </w:pPr>
            <w:r w:rsidRPr="00BE126E">
              <w:t>1</w:t>
            </w:r>
          </w:p>
        </w:tc>
        <w:tc>
          <w:tcPr>
            <w:tcW w:w="3909" w:type="dxa"/>
          </w:tcPr>
          <w:p w:rsidR="00843B22" w:rsidRPr="00BE126E" w:rsidRDefault="00843B22" w:rsidP="00D22611">
            <w:pPr>
              <w:pStyle w:val="1b"/>
              <w:rPr>
                <w:b/>
              </w:rPr>
            </w:pPr>
            <w:proofErr w:type="spellStart"/>
            <w:r w:rsidRPr="00BE126E">
              <w:rPr>
                <w:b/>
                <w:bCs/>
                <w:iCs/>
              </w:rPr>
              <w:t>packet</w:t>
            </w:r>
            <w:proofErr w:type="spellEnd"/>
          </w:p>
        </w:tc>
        <w:tc>
          <w:tcPr>
            <w:tcW w:w="851" w:type="dxa"/>
          </w:tcPr>
          <w:p w:rsidR="00843B22" w:rsidRPr="00BE126E" w:rsidRDefault="00843B22" w:rsidP="00D22611">
            <w:pPr>
              <w:pStyle w:val="1b"/>
              <w:rPr>
                <w:b/>
              </w:rPr>
            </w:pPr>
          </w:p>
        </w:tc>
        <w:tc>
          <w:tcPr>
            <w:tcW w:w="1019" w:type="dxa"/>
          </w:tcPr>
          <w:p w:rsidR="00843B22" w:rsidRPr="00BE126E" w:rsidRDefault="00843B22" w:rsidP="00D22611">
            <w:pPr>
              <w:pStyle w:val="1b"/>
              <w:rPr>
                <w:b/>
              </w:rPr>
            </w:pPr>
          </w:p>
        </w:tc>
        <w:tc>
          <w:tcPr>
            <w:tcW w:w="3597" w:type="dxa"/>
          </w:tcPr>
          <w:p w:rsidR="00843B22" w:rsidRPr="00BE126E" w:rsidRDefault="00843B22" w:rsidP="00D22611">
            <w:pPr>
              <w:pStyle w:val="1b"/>
              <w:rPr>
                <w:b/>
              </w:rPr>
            </w:pPr>
            <w:r w:rsidRPr="00BE126E">
              <w:rPr>
                <w:b/>
              </w:rPr>
              <w:t>Корневой элемент</w:t>
            </w:r>
          </w:p>
        </w:tc>
      </w:tr>
      <w:tr w:rsidR="00BE126E" w:rsidRPr="00BE126E" w:rsidTr="00CE619D">
        <w:trPr>
          <w:trHeight w:val="240"/>
        </w:trPr>
        <w:tc>
          <w:tcPr>
            <w:tcW w:w="710" w:type="dxa"/>
          </w:tcPr>
          <w:p w:rsidR="00843B22" w:rsidRPr="00BE126E" w:rsidRDefault="00843B22" w:rsidP="00D22611">
            <w:pPr>
              <w:pStyle w:val="1b"/>
              <w:ind w:left="-15" w:right="-108"/>
              <w:jc w:val="center"/>
            </w:pPr>
            <w:r w:rsidRPr="00BE126E">
              <w:t>1.1</w:t>
            </w:r>
          </w:p>
        </w:tc>
        <w:tc>
          <w:tcPr>
            <w:tcW w:w="5779" w:type="dxa"/>
            <w:gridSpan w:val="3"/>
          </w:tcPr>
          <w:p w:rsidR="00843B22" w:rsidRPr="00BE126E" w:rsidRDefault="00843B22" w:rsidP="00D22611">
            <w:pPr>
              <w:pStyle w:val="1b"/>
              <w:ind w:left="708"/>
            </w:pPr>
            <w:proofErr w:type="spellStart"/>
            <w:r w:rsidRPr="00BE126E">
              <w:rPr>
                <w:b/>
                <w:lang w:val="en-US"/>
              </w:rPr>
              <w:t>zglv</w:t>
            </w:r>
            <w:proofErr w:type="spellEnd"/>
          </w:p>
        </w:tc>
        <w:tc>
          <w:tcPr>
            <w:tcW w:w="3597" w:type="dxa"/>
          </w:tcPr>
          <w:p w:rsidR="00843B22" w:rsidRPr="00BE126E" w:rsidRDefault="00843B22" w:rsidP="00D22611">
            <w:pPr>
              <w:pStyle w:val="1b"/>
              <w:rPr>
                <w:b/>
              </w:rPr>
            </w:pPr>
            <w:r w:rsidRPr="00BE126E">
              <w:rPr>
                <w:b/>
              </w:rPr>
              <w:t>Информация о справочнике</w:t>
            </w:r>
          </w:p>
        </w:tc>
      </w:tr>
      <w:tr w:rsidR="00BE126E" w:rsidRPr="00BE126E" w:rsidTr="00CE619D">
        <w:trPr>
          <w:trHeight w:val="240"/>
        </w:trPr>
        <w:tc>
          <w:tcPr>
            <w:tcW w:w="710" w:type="dxa"/>
          </w:tcPr>
          <w:p w:rsidR="00843B22" w:rsidRPr="00BE126E" w:rsidRDefault="00843B22" w:rsidP="00D22611">
            <w:pPr>
              <w:pStyle w:val="1b"/>
              <w:ind w:left="-15" w:right="-108"/>
              <w:jc w:val="center"/>
            </w:pPr>
            <w:r w:rsidRPr="00BE126E">
              <w:t>1.1.1</w:t>
            </w:r>
          </w:p>
        </w:tc>
        <w:tc>
          <w:tcPr>
            <w:tcW w:w="3909" w:type="dxa"/>
          </w:tcPr>
          <w:p w:rsidR="00843B22" w:rsidRPr="00BE126E" w:rsidRDefault="00843B22" w:rsidP="00D22611">
            <w:pPr>
              <w:pStyle w:val="1b"/>
              <w:ind w:left="1416"/>
              <w:rPr>
                <w:lang w:val="en-US"/>
              </w:rPr>
            </w:pPr>
            <w:r w:rsidRPr="00BE126E">
              <w:rPr>
                <w:lang w:val="en-US"/>
              </w:rPr>
              <w:t>type</w:t>
            </w:r>
          </w:p>
        </w:tc>
        <w:tc>
          <w:tcPr>
            <w:tcW w:w="851" w:type="dxa"/>
          </w:tcPr>
          <w:p w:rsidR="00843B22" w:rsidRPr="00BE126E" w:rsidRDefault="00843B22" w:rsidP="00D22611">
            <w:pPr>
              <w:pStyle w:val="1b"/>
            </w:pPr>
            <w:proofErr w:type="spellStart"/>
            <w:r w:rsidRPr="00BE126E">
              <w:t>Char</w:t>
            </w:r>
            <w:proofErr w:type="spellEnd"/>
          </w:p>
        </w:tc>
        <w:tc>
          <w:tcPr>
            <w:tcW w:w="1019" w:type="dxa"/>
          </w:tcPr>
          <w:p w:rsidR="00843B22" w:rsidRPr="00BE126E" w:rsidRDefault="00843B22" w:rsidP="00D22611">
            <w:pPr>
              <w:pStyle w:val="1b"/>
            </w:pPr>
            <w:r w:rsidRPr="00BE126E">
              <w:t>10</w:t>
            </w:r>
          </w:p>
        </w:tc>
        <w:tc>
          <w:tcPr>
            <w:tcW w:w="3597" w:type="dxa"/>
          </w:tcPr>
          <w:p w:rsidR="00843B22" w:rsidRPr="00BE126E" w:rsidRDefault="00843B22" w:rsidP="00D22611">
            <w:pPr>
              <w:pStyle w:val="1b"/>
            </w:pPr>
            <w:proofErr w:type="spellStart"/>
            <w:r w:rsidRPr="00BE126E">
              <w:t>Pol</w:t>
            </w:r>
            <w:proofErr w:type="spellEnd"/>
          </w:p>
        </w:tc>
      </w:tr>
      <w:tr w:rsidR="00BE126E" w:rsidRPr="00BE126E" w:rsidTr="00CE619D">
        <w:trPr>
          <w:trHeight w:val="240"/>
        </w:trPr>
        <w:tc>
          <w:tcPr>
            <w:tcW w:w="710" w:type="dxa"/>
          </w:tcPr>
          <w:p w:rsidR="00843B22" w:rsidRPr="00BE126E" w:rsidRDefault="00843B22" w:rsidP="00D22611">
            <w:pPr>
              <w:pStyle w:val="1b"/>
              <w:ind w:left="-15" w:right="-108"/>
              <w:jc w:val="center"/>
            </w:pPr>
            <w:r w:rsidRPr="00BE126E">
              <w:t>1.1.2</w:t>
            </w:r>
          </w:p>
        </w:tc>
        <w:tc>
          <w:tcPr>
            <w:tcW w:w="3909" w:type="dxa"/>
          </w:tcPr>
          <w:p w:rsidR="00843B22" w:rsidRPr="00BE126E" w:rsidRDefault="00843B22" w:rsidP="00D22611">
            <w:pPr>
              <w:pStyle w:val="1b"/>
              <w:ind w:left="1416"/>
              <w:rPr>
                <w:lang w:val="en-US"/>
              </w:rPr>
            </w:pPr>
            <w:r w:rsidRPr="00BE126E">
              <w:rPr>
                <w:lang w:val="en-US"/>
              </w:rPr>
              <w:t>version</w:t>
            </w:r>
          </w:p>
        </w:tc>
        <w:tc>
          <w:tcPr>
            <w:tcW w:w="851" w:type="dxa"/>
          </w:tcPr>
          <w:p w:rsidR="00843B22" w:rsidRPr="00BE126E" w:rsidRDefault="00843B22" w:rsidP="00D22611">
            <w:pPr>
              <w:pStyle w:val="1b"/>
            </w:pPr>
            <w:proofErr w:type="spellStart"/>
            <w:r w:rsidRPr="00BE126E">
              <w:t>Char</w:t>
            </w:r>
            <w:proofErr w:type="spellEnd"/>
          </w:p>
        </w:tc>
        <w:tc>
          <w:tcPr>
            <w:tcW w:w="1019" w:type="dxa"/>
          </w:tcPr>
          <w:p w:rsidR="00843B22" w:rsidRPr="00BE126E" w:rsidRDefault="00843B22" w:rsidP="00D22611">
            <w:pPr>
              <w:pStyle w:val="1b"/>
            </w:pPr>
            <w:r w:rsidRPr="00BE126E">
              <w:t>3</w:t>
            </w:r>
          </w:p>
        </w:tc>
        <w:tc>
          <w:tcPr>
            <w:tcW w:w="3597" w:type="dxa"/>
          </w:tcPr>
          <w:p w:rsidR="00843B22" w:rsidRPr="00BE126E" w:rsidRDefault="00843B22" w:rsidP="00D22611">
            <w:pPr>
              <w:pStyle w:val="1b"/>
            </w:pPr>
            <w:r w:rsidRPr="00BE126E">
              <w:t>Версия структуры файла</w:t>
            </w:r>
          </w:p>
        </w:tc>
      </w:tr>
      <w:tr w:rsidR="00BE126E" w:rsidRPr="00BE126E" w:rsidTr="00CE619D">
        <w:trPr>
          <w:trHeight w:val="240"/>
        </w:trPr>
        <w:tc>
          <w:tcPr>
            <w:tcW w:w="710" w:type="dxa"/>
          </w:tcPr>
          <w:p w:rsidR="00843B22" w:rsidRPr="00BE126E" w:rsidRDefault="00843B22" w:rsidP="00D22611">
            <w:pPr>
              <w:pStyle w:val="1b"/>
              <w:ind w:left="-15" w:right="-108"/>
              <w:jc w:val="center"/>
            </w:pPr>
            <w:r w:rsidRPr="00BE126E">
              <w:t>1.1.3</w:t>
            </w:r>
          </w:p>
        </w:tc>
        <w:tc>
          <w:tcPr>
            <w:tcW w:w="3909" w:type="dxa"/>
          </w:tcPr>
          <w:p w:rsidR="00843B22" w:rsidRPr="00BE126E" w:rsidRDefault="00843B22" w:rsidP="00D22611">
            <w:pPr>
              <w:pStyle w:val="1b"/>
              <w:ind w:left="1416"/>
              <w:rPr>
                <w:lang w:val="en-US"/>
              </w:rPr>
            </w:pPr>
            <w:r w:rsidRPr="00BE126E">
              <w:rPr>
                <w:lang w:val="en-US"/>
              </w:rPr>
              <w:t>date</w:t>
            </w:r>
          </w:p>
        </w:tc>
        <w:tc>
          <w:tcPr>
            <w:tcW w:w="851" w:type="dxa"/>
          </w:tcPr>
          <w:p w:rsidR="00843B22" w:rsidRPr="00BE126E" w:rsidRDefault="00843B22" w:rsidP="00D22611">
            <w:pPr>
              <w:pStyle w:val="1b"/>
            </w:pPr>
            <w:proofErr w:type="spellStart"/>
            <w:r w:rsidRPr="00BE126E">
              <w:t>Date</w:t>
            </w:r>
            <w:proofErr w:type="spellEnd"/>
          </w:p>
        </w:tc>
        <w:tc>
          <w:tcPr>
            <w:tcW w:w="1019" w:type="dxa"/>
          </w:tcPr>
          <w:p w:rsidR="00843B22" w:rsidRPr="00BE126E" w:rsidRDefault="00A8489A" w:rsidP="00D22611">
            <w:pPr>
              <w:pStyle w:val="1b"/>
            </w:pPr>
            <w:r w:rsidRPr="00BE126E">
              <w:t>–</w:t>
            </w:r>
          </w:p>
        </w:tc>
        <w:tc>
          <w:tcPr>
            <w:tcW w:w="3597" w:type="dxa"/>
          </w:tcPr>
          <w:p w:rsidR="00843B22" w:rsidRPr="00BE126E" w:rsidRDefault="00843B22" w:rsidP="00D22611">
            <w:pPr>
              <w:pStyle w:val="1b"/>
            </w:pPr>
            <w:r w:rsidRPr="00BE126E">
              <w:t>Дата создания файла</w:t>
            </w:r>
          </w:p>
        </w:tc>
      </w:tr>
      <w:tr w:rsidR="00BE126E" w:rsidRPr="00BE126E" w:rsidTr="00CE619D">
        <w:trPr>
          <w:trHeight w:val="240"/>
        </w:trPr>
        <w:tc>
          <w:tcPr>
            <w:tcW w:w="710" w:type="dxa"/>
          </w:tcPr>
          <w:p w:rsidR="00843B22" w:rsidRPr="00BE126E" w:rsidRDefault="00843B22" w:rsidP="00D22611">
            <w:pPr>
              <w:pStyle w:val="1b"/>
              <w:ind w:left="-15" w:right="-108"/>
              <w:jc w:val="center"/>
            </w:pPr>
            <w:r w:rsidRPr="00BE126E">
              <w:t>1.2</w:t>
            </w:r>
          </w:p>
        </w:tc>
        <w:tc>
          <w:tcPr>
            <w:tcW w:w="5779" w:type="dxa"/>
            <w:gridSpan w:val="3"/>
          </w:tcPr>
          <w:p w:rsidR="00843B22" w:rsidRPr="00BE126E" w:rsidRDefault="00843B22" w:rsidP="00D22611">
            <w:pPr>
              <w:pStyle w:val="1b"/>
              <w:ind w:left="708"/>
              <w:rPr>
                <w:b/>
                <w:lang w:val="en-US"/>
              </w:rPr>
            </w:pPr>
            <w:r w:rsidRPr="00BE126E">
              <w:rPr>
                <w:b/>
                <w:lang w:val="en-US"/>
              </w:rPr>
              <w:t>zap</w:t>
            </w:r>
          </w:p>
        </w:tc>
        <w:tc>
          <w:tcPr>
            <w:tcW w:w="3597" w:type="dxa"/>
          </w:tcPr>
          <w:p w:rsidR="00843B22" w:rsidRPr="00BE126E" w:rsidRDefault="00843B22" w:rsidP="00D22611">
            <w:pPr>
              <w:pStyle w:val="1b"/>
              <w:rPr>
                <w:b/>
              </w:rPr>
            </w:pPr>
            <w:r w:rsidRPr="00BE126E">
              <w:rPr>
                <w:b/>
              </w:rPr>
              <w:t>Запись</w:t>
            </w:r>
          </w:p>
        </w:tc>
      </w:tr>
      <w:tr w:rsidR="00BE126E" w:rsidRPr="00BE126E" w:rsidTr="00CE619D">
        <w:trPr>
          <w:trHeight w:val="240"/>
        </w:trPr>
        <w:tc>
          <w:tcPr>
            <w:tcW w:w="710" w:type="dxa"/>
          </w:tcPr>
          <w:p w:rsidR="00843B22" w:rsidRPr="00BE126E" w:rsidRDefault="00843B22" w:rsidP="00D22611">
            <w:pPr>
              <w:pStyle w:val="1b"/>
              <w:ind w:left="-15" w:right="-108"/>
              <w:jc w:val="center"/>
            </w:pPr>
            <w:r w:rsidRPr="00BE126E">
              <w:t>1.2.1</w:t>
            </w:r>
          </w:p>
        </w:tc>
        <w:tc>
          <w:tcPr>
            <w:tcW w:w="3909" w:type="dxa"/>
          </w:tcPr>
          <w:p w:rsidR="00843B22" w:rsidRPr="00BE126E" w:rsidRDefault="00843B22" w:rsidP="00D22611">
            <w:pPr>
              <w:pStyle w:val="1b"/>
              <w:ind w:left="1416"/>
              <w:rPr>
                <w:lang w:val="en-US"/>
              </w:rPr>
            </w:pPr>
            <w:r w:rsidRPr="00BE126E">
              <w:rPr>
                <w:lang w:val="en-US"/>
              </w:rPr>
              <w:t>IDPOL</w:t>
            </w:r>
          </w:p>
        </w:tc>
        <w:tc>
          <w:tcPr>
            <w:tcW w:w="851" w:type="dxa"/>
          </w:tcPr>
          <w:p w:rsidR="00843B22" w:rsidRPr="00BE126E" w:rsidRDefault="00843B22" w:rsidP="00D22611">
            <w:pPr>
              <w:pStyle w:val="1b"/>
            </w:pPr>
            <w:proofErr w:type="spellStart"/>
            <w:r w:rsidRPr="00BE126E">
              <w:t>Num</w:t>
            </w:r>
            <w:proofErr w:type="spellEnd"/>
          </w:p>
        </w:tc>
        <w:tc>
          <w:tcPr>
            <w:tcW w:w="1019" w:type="dxa"/>
          </w:tcPr>
          <w:p w:rsidR="00843B22" w:rsidRPr="00BE126E" w:rsidRDefault="00843B22" w:rsidP="00D22611">
            <w:pPr>
              <w:pStyle w:val="1b"/>
            </w:pPr>
            <w:r w:rsidRPr="00BE126E">
              <w:t>1</w:t>
            </w:r>
          </w:p>
        </w:tc>
        <w:tc>
          <w:tcPr>
            <w:tcW w:w="3597" w:type="dxa"/>
          </w:tcPr>
          <w:p w:rsidR="00843B22" w:rsidRPr="00BE126E" w:rsidRDefault="00843B22" w:rsidP="00D22611">
            <w:pPr>
              <w:pStyle w:val="1b"/>
            </w:pPr>
            <w:r w:rsidRPr="00BE126E">
              <w:t>Код пола застрахованного</w:t>
            </w:r>
          </w:p>
        </w:tc>
      </w:tr>
      <w:tr w:rsidR="00BE126E" w:rsidRPr="00BE126E" w:rsidTr="00CE619D">
        <w:trPr>
          <w:trHeight w:val="240"/>
        </w:trPr>
        <w:tc>
          <w:tcPr>
            <w:tcW w:w="710" w:type="dxa"/>
            <w:tcBorders>
              <w:bottom w:val="single" w:sz="12" w:space="0" w:color="auto"/>
            </w:tcBorders>
          </w:tcPr>
          <w:p w:rsidR="00843B22" w:rsidRPr="00BE126E" w:rsidRDefault="00843B22" w:rsidP="00D22611">
            <w:pPr>
              <w:pStyle w:val="1b"/>
              <w:ind w:left="-15" w:right="-108"/>
              <w:jc w:val="center"/>
            </w:pPr>
            <w:r w:rsidRPr="00BE126E">
              <w:t>1.2.2</w:t>
            </w:r>
          </w:p>
        </w:tc>
        <w:tc>
          <w:tcPr>
            <w:tcW w:w="3909" w:type="dxa"/>
            <w:tcBorders>
              <w:bottom w:val="single" w:sz="12" w:space="0" w:color="auto"/>
            </w:tcBorders>
          </w:tcPr>
          <w:p w:rsidR="00843B22" w:rsidRPr="00BE126E" w:rsidRDefault="00843B22" w:rsidP="00D22611">
            <w:pPr>
              <w:pStyle w:val="1b"/>
              <w:ind w:left="1416"/>
              <w:rPr>
                <w:lang w:val="en-US"/>
              </w:rPr>
            </w:pPr>
            <w:r w:rsidRPr="00BE126E">
              <w:rPr>
                <w:lang w:val="en-US"/>
              </w:rPr>
              <w:t>POLNAME</w:t>
            </w:r>
          </w:p>
        </w:tc>
        <w:tc>
          <w:tcPr>
            <w:tcW w:w="851" w:type="dxa"/>
            <w:tcBorders>
              <w:bottom w:val="single" w:sz="12" w:space="0" w:color="auto"/>
            </w:tcBorders>
          </w:tcPr>
          <w:p w:rsidR="00843B22" w:rsidRPr="00BE126E" w:rsidRDefault="00843B22" w:rsidP="00D22611">
            <w:pPr>
              <w:pStyle w:val="1b"/>
            </w:pPr>
            <w:proofErr w:type="spellStart"/>
            <w:r w:rsidRPr="00BE126E">
              <w:t>Char</w:t>
            </w:r>
            <w:proofErr w:type="spellEnd"/>
          </w:p>
        </w:tc>
        <w:tc>
          <w:tcPr>
            <w:tcW w:w="1019" w:type="dxa"/>
            <w:tcBorders>
              <w:bottom w:val="single" w:sz="12" w:space="0" w:color="auto"/>
            </w:tcBorders>
          </w:tcPr>
          <w:p w:rsidR="00843B22" w:rsidRPr="00BE126E" w:rsidRDefault="00843B22" w:rsidP="00D22611">
            <w:pPr>
              <w:pStyle w:val="1b"/>
            </w:pPr>
            <w:r w:rsidRPr="00BE126E">
              <w:t>7</w:t>
            </w:r>
          </w:p>
        </w:tc>
        <w:tc>
          <w:tcPr>
            <w:tcW w:w="3597" w:type="dxa"/>
            <w:tcBorders>
              <w:bottom w:val="single" w:sz="12" w:space="0" w:color="auto"/>
            </w:tcBorders>
          </w:tcPr>
          <w:p w:rsidR="00843B22" w:rsidRPr="00BE126E" w:rsidRDefault="00843B22" w:rsidP="00D22611">
            <w:pPr>
              <w:pStyle w:val="1b"/>
            </w:pPr>
            <w:r w:rsidRPr="00BE126E">
              <w:t>Наименование пола застрахованного</w:t>
            </w:r>
          </w:p>
        </w:tc>
      </w:tr>
    </w:tbl>
    <w:p w:rsidR="00843B22" w:rsidRPr="00BE126E" w:rsidRDefault="004728C1" w:rsidP="00D22611">
      <w:pPr>
        <w:pStyle w:val="ae"/>
        <w:numPr>
          <w:ilvl w:val="0"/>
          <w:numId w:val="0"/>
        </w:numPr>
        <w:spacing w:line="360" w:lineRule="auto"/>
        <w:ind w:left="360"/>
      </w:pPr>
      <w:r w:rsidRPr="00BE126E">
        <w:lastRenderedPageBreak/>
        <w:t xml:space="preserve">Таблица 4 </w:t>
      </w:r>
      <w:r w:rsidR="00843B22" w:rsidRPr="00BE126E">
        <w:t>V006 Классификатор условий оказания медицинской помощи (</w:t>
      </w:r>
      <w:proofErr w:type="spellStart"/>
      <w:r w:rsidR="00843B22" w:rsidRPr="00BE126E">
        <w:t>UslMp</w:t>
      </w:r>
      <w:proofErr w:type="spellEnd"/>
      <w:r w:rsidR="00843B22" w:rsidRPr="00BE126E">
        <w:t>)</w:t>
      </w:r>
    </w:p>
    <w:tbl>
      <w:tblPr>
        <w:tblStyle w:val="100"/>
        <w:tblW w:w="0" w:type="auto"/>
        <w:tblLayout w:type="fixed"/>
        <w:tblLook w:val="0000" w:firstRow="0" w:lastRow="0" w:firstColumn="0" w:lastColumn="0" w:noHBand="0" w:noVBand="0"/>
      </w:tblPr>
      <w:tblGrid>
        <w:gridCol w:w="785"/>
        <w:gridCol w:w="3751"/>
        <w:gridCol w:w="851"/>
        <w:gridCol w:w="992"/>
        <w:gridCol w:w="3694"/>
      </w:tblGrid>
      <w:tr w:rsidR="00BE126E" w:rsidRPr="00BE126E" w:rsidTr="00843B22">
        <w:trPr>
          <w:trHeight w:val="240"/>
          <w:tblHeader/>
        </w:trPr>
        <w:tc>
          <w:tcPr>
            <w:tcW w:w="785"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w:t>
            </w:r>
          </w:p>
        </w:tc>
        <w:tc>
          <w:tcPr>
            <w:tcW w:w="3751"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Размер</w:t>
            </w:r>
          </w:p>
        </w:tc>
        <w:tc>
          <w:tcPr>
            <w:tcW w:w="3694"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Содержание</w:t>
            </w:r>
          </w:p>
        </w:tc>
      </w:tr>
      <w:tr w:rsidR="00BE126E" w:rsidRPr="00BE126E" w:rsidTr="00CE619D">
        <w:trPr>
          <w:trHeight w:val="240"/>
        </w:trPr>
        <w:tc>
          <w:tcPr>
            <w:tcW w:w="785" w:type="dxa"/>
          </w:tcPr>
          <w:p w:rsidR="00843B22" w:rsidRPr="00BE126E" w:rsidRDefault="00843B22" w:rsidP="00D22611">
            <w:pPr>
              <w:pStyle w:val="1b"/>
              <w:ind w:left="288"/>
            </w:pPr>
            <w:r w:rsidRPr="00BE126E">
              <w:t>1</w:t>
            </w:r>
          </w:p>
        </w:tc>
        <w:tc>
          <w:tcPr>
            <w:tcW w:w="3751" w:type="dxa"/>
          </w:tcPr>
          <w:p w:rsidR="00843B22" w:rsidRPr="00BE126E" w:rsidRDefault="00843B22" w:rsidP="00D22611">
            <w:pPr>
              <w:pStyle w:val="1b"/>
              <w:rPr>
                <w:b/>
              </w:rPr>
            </w:pPr>
            <w:proofErr w:type="spellStart"/>
            <w:r w:rsidRPr="00BE126E">
              <w:rPr>
                <w:b/>
                <w:bCs/>
                <w:iCs/>
              </w:rPr>
              <w:t>packet</w:t>
            </w:r>
            <w:proofErr w:type="spellEnd"/>
          </w:p>
        </w:tc>
        <w:tc>
          <w:tcPr>
            <w:tcW w:w="851" w:type="dxa"/>
          </w:tcPr>
          <w:p w:rsidR="00843B22" w:rsidRPr="00BE126E" w:rsidRDefault="00843B22" w:rsidP="00D22611">
            <w:pPr>
              <w:pStyle w:val="1b"/>
              <w:rPr>
                <w:b/>
              </w:rPr>
            </w:pPr>
          </w:p>
        </w:tc>
        <w:tc>
          <w:tcPr>
            <w:tcW w:w="992" w:type="dxa"/>
          </w:tcPr>
          <w:p w:rsidR="00843B22" w:rsidRPr="00BE126E" w:rsidRDefault="00843B22" w:rsidP="00D22611">
            <w:pPr>
              <w:pStyle w:val="1b"/>
              <w:rPr>
                <w:b/>
              </w:rPr>
            </w:pPr>
          </w:p>
        </w:tc>
        <w:tc>
          <w:tcPr>
            <w:tcW w:w="3694" w:type="dxa"/>
          </w:tcPr>
          <w:p w:rsidR="00843B22" w:rsidRPr="00BE126E" w:rsidRDefault="00843B22" w:rsidP="00D22611">
            <w:pPr>
              <w:pStyle w:val="1b"/>
              <w:rPr>
                <w:b/>
              </w:rPr>
            </w:pPr>
            <w:r w:rsidRPr="00BE126E">
              <w:rPr>
                <w:b/>
              </w:rPr>
              <w:t>Корневой элемент</w:t>
            </w:r>
          </w:p>
        </w:tc>
      </w:tr>
      <w:tr w:rsidR="00BE126E" w:rsidRPr="00BE126E" w:rsidTr="00CE619D">
        <w:trPr>
          <w:trHeight w:val="240"/>
        </w:trPr>
        <w:tc>
          <w:tcPr>
            <w:tcW w:w="785" w:type="dxa"/>
          </w:tcPr>
          <w:p w:rsidR="00843B22" w:rsidRPr="00BE126E" w:rsidRDefault="00843B22" w:rsidP="00D22611">
            <w:pPr>
              <w:pStyle w:val="1b"/>
              <w:ind w:left="-15" w:right="-108"/>
              <w:jc w:val="center"/>
            </w:pPr>
            <w:r w:rsidRPr="00BE126E">
              <w:t>1.1</w:t>
            </w:r>
          </w:p>
        </w:tc>
        <w:tc>
          <w:tcPr>
            <w:tcW w:w="5594" w:type="dxa"/>
            <w:gridSpan w:val="3"/>
          </w:tcPr>
          <w:p w:rsidR="00843B22" w:rsidRPr="00BE126E" w:rsidRDefault="00843B22" w:rsidP="00D22611">
            <w:pPr>
              <w:pStyle w:val="1b"/>
              <w:ind w:left="708"/>
            </w:pPr>
            <w:proofErr w:type="spellStart"/>
            <w:r w:rsidRPr="00BE126E">
              <w:rPr>
                <w:b/>
                <w:lang w:val="en-US"/>
              </w:rPr>
              <w:t>zglv</w:t>
            </w:r>
            <w:proofErr w:type="spellEnd"/>
          </w:p>
        </w:tc>
        <w:tc>
          <w:tcPr>
            <w:tcW w:w="3694" w:type="dxa"/>
          </w:tcPr>
          <w:p w:rsidR="00843B22" w:rsidRPr="00BE126E" w:rsidRDefault="00843B22" w:rsidP="00D22611">
            <w:pPr>
              <w:pStyle w:val="1b"/>
              <w:rPr>
                <w:b/>
              </w:rPr>
            </w:pPr>
            <w:r w:rsidRPr="00BE126E">
              <w:rPr>
                <w:b/>
              </w:rPr>
              <w:t>Информация о справочнике</w:t>
            </w:r>
          </w:p>
        </w:tc>
      </w:tr>
      <w:tr w:rsidR="00BE126E" w:rsidRPr="00BE126E" w:rsidTr="00CE619D">
        <w:trPr>
          <w:trHeight w:val="240"/>
        </w:trPr>
        <w:tc>
          <w:tcPr>
            <w:tcW w:w="785" w:type="dxa"/>
          </w:tcPr>
          <w:p w:rsidR="00843B22" w:rsidRPr="00BE126E" w:rsidRDefault="00843B22" w:rsidP="00D22611">
            <w:pPr>
              <w:pStyle w:val="1b"/>
              <w:ind w:left="-15" w:right="-108"/>
              <w:jc w:val="center"/>
            </w:pPr>
            <w:r w:rsidRPr="00BE126E">
              <w:t>1.1.1</w:t>
            </w:r>
          </w:p>
        </w:tc>
        <w:tc>
          <w:tcPr>
            <w:tcW w:w="3751" w:type="dxa"/>
          </w:tcPr>
          <w:p w:rsidR="00843B22" w:rsidRPr="00BE126E" w:rsidRDefault="00843B22" w:rsidP="00D22611">
            <w:pPr>
              <w:pStyle w:val="1b"/>
              <w:ind w:left="1416"/>
              <w:rPr>
                <w:lang w:val="en-US"/>
              </w:rPr>
            </w:pPr>
            <w:r w:rsidRPr="00BE126E">
              <w:rPr>
                <w:lang w:val="en-US"/>
              </w:rPr>
              <w:t>type</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10</w:t>
            </w:r>
          </w:p>
        </w:tc>
        <w:tc>
          <w:tcPr>
            <w:tcW w:w="3694" w:type="dxa"/>
          </w:tcPr>
          <w:p w:rsidR="00843B22" w:rsidRPr="00BE126E" w:rsidRDefault="00843B22" w:rsidP="00D22611">
            <w:pPr>
              <w:pStyle w:val="1b"/>
            </w:pPr>
            <w:proofErr w:type="spellStart"/>
            <w:r w:rsidRPr="00BE126E">
              <w:t>UslMp</w:t>
            </w:r>
            <w:proofErr w:type="spellEnd"/>
          </w:p>
        </w:tc>
      </w:tr>
      <w:tr w:rsidR="00BE126E" w:rsidRPr="00BE126E" w:rsidTr="00CE619D">
        <w:trPr>
          <w:trHeight w:val="240"/>
        </w:trPr>
        <w:tc>
          <w:tcPr>
            <w:tcW w:w="785" w:type="dxa"/>
          </w:tcPr>
          <w:p w:rsidR="00843B22" w:rsidRPr="00BE126E" w:rsidRDefault="00843B22" w:rsidP="00D22611">
            <w:pPr>
              <w:pStyle w:val="1b"/>
              <w:ind w:left="-15" w:right="-108"/>
              <w:jc w:val="center"/>
            </w:pPr>
            <w:r w:rsidRPr="00BE126E">
              <w:t>1.1.2</w:t>
            </w:r>
          </w:p>
        </w:tc>
        <w:tc>
          <w:tcPr>
            <w:tcW w:w="3751" w:type="dxa"/>
          </w:tcPr>
          <w:p w:rsidR="00843B22" w:rsidRPr="00BE126E" w:rsidRDefault="00843B22" w:rsidP="00D22611">
            <w:pPr>
              <w:pStyle w:val="1b"/>
              <w:ind w:left="1416"/>
              <w:rPr>
                <w:lang w:val="en-US"/>
              </w:rPr>
            </w:pPr>
            <w:r w:rsidRPr="00BE126E">
              <w:rPr>
                <w:lang w:val="en-US"/>
              </w:rPr>
              <w:t>version</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3</w:t>
            </w:r>
          </w:p>
        </w:tc>
        <w:tc>
          <w:tcPr>
            <w:tcW w:w="3694" w:type="dxa"/>
          </w:tcPr>
          <w:p w:rsidR="00843B22" w:rsidRPr="00BE126E" w:rsidRDefault="00843B22" w:rsidP="00D22611">
            <w:pPr>
              <w:pStyle w:val="1b"/>
            </w:pPr>
            <w:r w:rsidRPr="00BE126E">
              <w:t>Версия структуры файла</w:t>
            </w:r>
          </w:p>
        </w:tc>
      </w:tr>
      <w:tr w:rsidR="00BE126E" w:rsidRPr="00BE126E" w:rsidTr="00CE619D">
        <w:trPr>
          <w:trHeight w:val="240"/>
        </w:trPr>
        <w:tc>
          <w:tcPr>
            <w:tcW w:w="785" w:type="dxa"/>
          </w:tcPr>
          <w:p w:rsidR="00843B22" w:rsidRPr="00BE126E" w:rsidRDefault="00843B22" w:rsidP="00D22611">
            <w:pPr>
              <w:pStyle w:val="1b"/>
              <w:ind w:left="-15" w:right="-108"/>
              <w:jc w:val="center"/>
            </w:pPr>
            <w:r w:rsidRPr="00BE126E">
              <w:t>1.1.3</w:t>
            </w:r>
          </w:p>
        </w:tc>
        <w:tc>
          <w:tcPr>
            <w:tcW w:w="3751" w:type="dxa"/>
          </w:tcPr>
          <w:p w:rsidR="00843B22" w:rsidRPr="00BE126E" w:rsidRDefault="00843B22" w:rsidP="00D22611">
            <w:pPr>
              <w:pStyle w:val="1b"/>
              <w:ind w:left="1416"/>
              <w:rPr>
                <w:lang w:val="en-US"/>
              </w:rPr>
            </w:pPr>
            <w:r w:rsidRPr="00BE126E">
              <w:rPr>
                <w:lang w:val="en-US"/>
              </w:rPr>
              <w:t>date</w:t>
            </w:r>
          </w:p>
        </w:tc>
        <w:tc>
          <w:tcPr>
            <w:tcW w:w="851" w:type="dxa"/>
          </w:tcPr>
          <w:p w:rsidR="00843B22" w:rsidRPr="00BE126E" w:rsidRDefault="00843B22" w:rsidP="00D22611">
            <w:pPr>
              <w:pStyle w:val="1b"/>
            </w:pPr>
            <w:proofErr w:type="spellStart"/>
            <w:r w:rsidRPr="00BE126E">
              <w:t>Date</w:t>
            </w:r>
            <w:proofErr w:type="spellEnd"/>
          </w:p>
        </w:tc>
        <w:tc>
          <w:tcPr>
            <w:tcW w:w="992" w:type="dxa"/>
          </w:tcPr>
          <w:p w:rsidR="00843B22" w:rsidRPr="00BE126E" w:rsidRDefault="00A8489A" w:rsidP="00D22611">
            <w:pPr>
              <w:pStyle w:val="1b"/>
            </w:pPr>
            <w:r w:rsidRPr="00BE126E">
              <w:t>–</w:t>
            </w:r>
          </w:p>
        </w:tc>
        <w:tc>
          <w:tcPr>
            <w:tcW w:w="3694" w:type="dxa"/>
          </w:tcPr>
          <w:p w:rsidR="00843B22" w:rsidRPr="00BE126E" w:rsidRDefault="00843B22" w:rsidP="00D22611">
            <w:pPr>
              <w:pStyle w:val="1b"/>
            </w:pPr>
            <w:r w:rsidRPr="00BE126E">
              <w:t>Дата создания файла</w:t>
            </w:r>
          </w:p>
        </w:tc>
      </w:tr>
      <w:tr w:rsidR="00BE126E" w:rsidRPr="00BE126E" w:rsidTr="00CE619D">
        <w:trPr>
          <w:trHeight w:val="240"/>
        </w:trPr>
        <w:tc>
          <w:tcPr>
            <w:tcW w:w="785" w:type="dxa"/>
          </w:tcPr>
          <w:p w:rsidR="00843B22" w:rsidRPr="00BE126E" w:rsidRDefault="00843B22" w:rsidP="00D22611">
            <w:pPr>
              <w:pStyle w:val="1b"/>
              <w:ind w:left="-15" w:right="-108"/>
              <w:jc w:val="center"/>
            </w:pPr>
            <w:r w:rsidRPr="00BE126E">
              <w:t>1.2</w:t>
            </w:r>
          </w:p>
        </w:tc>
        <w:tc>
          <w:tcPr>
            <w:tcW w:w="5594" w:type="dxa"/>
            <w:gridSpan w:val="3"/>
          </w:tcPr>
          <w:p w:rsidR="00843B22" w:rsidRPr="00BE126E" w:rsidRDefault="00843B22" w:rsidP="00D22611">
            <w:pPr>
              <w:pStyle w:val="1b"/>
              <w:ind w:left="708"/>
              <w:rPr>
                <w:b/>
                <w:lang w:val="en-US"/>
              </w:rPr>
            </w:pPr>
            <w:r w:rsidRPr="00BE126E">
              <w:rPr>
                <w:b/>
                <w:lang w:val="en-US"/>
              </w:rPr>
              <w:t>zap</w:t>
            </w:r>
          </w:p>
        </w:tc>
        <w:tc>
          <w:tcPr>
            <w:tcW w:w="3694" w:type="dxa"/>
          </w:tcPr>
          <w:p w:rsidR="00843B22" w:rsidRPr="00BE126E" w:rsidRDefault="00843B22" w:rsidP="00D22611">
            <w:pPr>
              <w:pStyle w:val="1b"/>
              <w:rPr>
                <w:b/>
              </w:rPr>
            </w:pPr>
            <w:r w:rsidRPr="00BE126E">
              <w:rPr>
                <w:b/>
              </w:rPr>
              <w:t>Запись</w:t>
            </w:r>
          </w:p>
        </w:tc>
      </w:tr>
      <w:tr w:rsidR="00BE126E" w:rsidRPr="00BE126E" w:rsidTr="00CE619D">
        <w:trPr>
          <w:trHeight w:val="240"/>
        </w:trPr>
        <w:tc>
          <w:tcPr>
            <w:tcW w:w="785" w:type="dxa"/>
          </w:tcPr>
          <w:p w:rsidR="00843B22" w:rsidRPr="00BE126E" w:rsidRDefault="00843B22" w:rsidP="00D22611">
            <w:pPr>
              <w:pStyle w:val="1b"/>
              <w:ind w:left="-15" w:right="-108"/>
              <w:jc w:val="center"/>
            </w:pPr>
            <w:r w:rsidRPr="00BE126E">
              <w:t>1.2.1</w:t>
            </w:r>
          </w:p>
        </w:tc>
        <w:tc>
          <w:tcPr>
            <w:tcW w:w="3751" w:type="dxa"/>
          </w:tcPr>
          <w:p w:rsidR="00843B22" w:rsidRPr="00BE126E" w:rsidRDefault="00843B22" w:rsidP="00D22611">
            <w:pPr>
              <w:pStyle w:val="1b"/>
              <w:ind w:left="1416"/>
              <w:rPr>
                <w:lang w:val="en-US"/>
              </w:rPr>
            </w:pPr>
            <w:r w:rsidRPr="00BE126E">
              <w:rPr>
                <w:lang w:val="en-US"/>
              </w:rPr>
              <w:t>IDUMP</w:t>
            </w:r>
          </w:p>
        </w:tc>
        <w:tc>
          <w:tcPr>
            <w:tcW w:w="851" w:type="dxa"/>
          </w:tcPr>
          <w:p w:rsidR="00843B22" w:rsidRPr="00BE126E" w:rsidRDefault="00843B22" w:rsidP="00D22611">
            <w:pPr>
              <w:pStyle w:val="1b"/>
            </w:pPr>
            <w:proofErr w:type="spellStart"/>
            <w:r w:rsidRPr="00BE126E">
              <w:t>Num</w:t>
            </w:r>
            <w:proofErr w:type="spellEnd"/>
          </w:p>
        </w:tc>
        <w:tc>
          <w:tcPr>
            <w:tcW w:w="992" w:type="dxa"/>
          </w:tcPr>
          <w:p w:rsidR="00843B22" w:rsidRPr="00BE126E" w:rsidRDefault="00843B22" w:rsidP="00D22611">
            <w:pPr>
              <w:pStyle w:val="1b"/>
            </w:pPr>
            <w:r w:rsidRPr="00BE126E">
              <w:t>2</w:t>
            </w:r>
          </w:p>
        </w:tc>
        <w:tc>
          <w:tcPr>
            <w:tcW w:w="3694" w:type="dxa"/>
          </w:tcPr>
          <w:p w:rsidR="00843B22" w:rsidRPr="00BE126E" w:rsidRDefault="00843B22" w:rsidP="00D22611">
            <w:pPr>
              <w:pStyle w:val="1b"/>
            </w:pPr>
            <w:r w:rsidRPr="00BE126E">
              <w:t>Код условия оказания медицинской помощи</w:t>
            </w:r>
          </w:p>
        </w:tc>
      </w:tr>
      <w:tr w:rsidR="00BE126E" w:rsidRPr="00BE126E" w:rsidTr="00CE619D">
        <w:trPr>
          <w:trHeight w:val="240"/>
        </w:trPr>
        <w:tc>
          <w:tcPr>
            <w:tcW w:w="785" w:type="dxa"/>
          </w:tcPr>
          <w:p w:rsidR="00843B22" w:rsidRPr="00BE126E" w:rsidRDefault="00843B22" w:rsidP="00D22611">
            <w:pPr>
              <w:pStyle w:val="1b"/>
              <w:ind w:left="-15" w:right="-108"/>
              <w:jc w:val="center"/>
            </w:pPr>
            <w:r w:rsidRPr="00BE126E">
              <w:t>1.2.2</w:t>
            </w:r>
          </w:p>
        </w:tc>
        <w:tc>
          <w:tcPr>
            <w:tcW w:w="3751" w:type="dxa"/>
          </w:tcPr>
          <w:p w:rsidR="00843B22" w:rsidRPr="00BE126E" w:rsidRDefault="00843B22" w:rsidP="00D22611">
            <w:pPr>
              <w:pStyle w:val="1b"/>
              <w:ind w:left="1416"/>
              <w:rPr>
                <w:lang w:val="en-US"/>
              </w:rPr>
            </w:pPr>
            <w:r w:rsidRPr="00BE126E">
              <w:rPr>
                <w:lang w:val="en-US"/>
              </w:rPr>
              <w:t xml:space="preserve">UMPNAME </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254</w:t>
            </w:r>
          </w:p>
        </w:tc>
        <w:tc>
          <w:tcPr>
            <w:tcW w:w="3694" w:type="dxa"/>
          </w:tcPr>
          <w:p w:rsidR="00843B22" w:rsidRPr="00BE126E" w:rsidRDefault="00843B22" w:rsidP="00D22611">
            <w:pPr>
              <w:pStyle w:val="1b"/>
            </w:pPr>
            <w:r w:rsidRPr="00BE126E">
              <w:t xml:space="preserve">Наименование условия оказания медицинской помощи </w:t>
            </w:r>
          </w:p>
        </w:tc>
      </w:tr>
      <w:tr w:rsidR="00BE126E" w:rsidRPr="00BE126E" w:rsidTr="00CE619D">
        <w:trPr>
          <w:trHeight w:val="240"/>
        </w:trPr>
        <w:tc>
          <w:tcPr>
            <w:tcW w:w="785" w:type="dxa"/>
          </w:tcPr>
          <w:p w:rsidR="00843B22" w:rsidRPr="00BE126E" w:rsidRDefault="00843B22" w:rsidP="00D22611">
            <w:pPr>
              <w:pStyle w:val="1b"/>
              <w:ind w:left="-15" w:right="-108"/>
              <w:jc w:val="center"/>
            </w:pPr>
            <w:r w:rsidRPr="00BE126E">
              <w:t>1.2.3</w:t>
            </w:r>
          </w:p>
        </w:tc>
        <w:tc>
          <w:tcPr>
            <w:tcW w:w="3751" w:type="dxa"/>
          </w:tcPr>
          <w:p w:rsidR="00843B22" w:rsidRPr="00BE126E" w:rsidRDefault="00843B22" w:rsidP="00D22611">
            <w:pPr>
              <w:pStyle w:val="1b"/>
              <w:ind w:left="1416"/>
              <w:rPr>
                <w:lang w:val="en-US"/>
              </w:rPr>
            </w:pPr>
            <w:r w:rsidRPr="00BE126E">
              <w:rPr>
                <w:lang w:val="en-US"/>
              </w:rPr>
              <w:t>DATEBEG</w:t>
            </w:r>
          </w:p>
        </w:tc>
        <w:tc>
          <w:tcPr>
            <w:tcW w:w="851" w:type="dxa"/>
          </w:tcPr>
          <w:p w:rsidR="00843B22" w:rsidRPr="00BE126E" w:rsidRDefault="00843B22" w:rsidP="00D22611">
            <w:pPr>
              <w:pStyle w:val="1b"/>
            </w:pPr>
            <w:proofErr w:type="spellStart"/>
            <w:r w:rsidRPr="00BE126E">
              <w:t>Date</w:t>
            </w:r>
            <w:proofErr w:type="spellEnd"/>
          </w:p>
        </w:tc>
        <w:tc>
          <w:tcPr>
            <w:tcW w:w="992" w:type="dxa"/>
          </w:tcPr>
          <w:p w:rsidR="00843B22" w:rsidRPr="00BE126E" w:rsidRDefault="00A8489A" w:rsidP="00D22611">
            <w:pPr>
              <w:pStyle w:val="1b"/>
            </w:pPr>
            <w:r w:rsidRPr="00BE126E">
              <w:t>–</w:t>
            </w:r>
          </w:p>
        </w:tc>
        <w:tc>
          <w:tcPr>
            <w:tcW w:w="3694" w:type="dxa"/>
          </w:tcPr>
          <w:p w:rsidR="00843B22" w:rsidRPr="00BE126E" w:rsidRDefault="00843B22" w:rsidP="00D22611">
            <w:pPr>
              <w:pStyle w:val="1b"/>
            </w:pPr>
            <w:r w:rsidRPr="00BE126E">
              <w:t xml:space="preserve">Дата начала действия записи </w:t>
            </w:r>
          </w:p>
        </w:tc>
      </w:tr>
      <w:tr w:rsidR="00BE126E" w:rsidRPr="00BE126E" w:rsidTr="00CE619D">
        <w:trPr>
          <w:trHeight w:val="240"/>
        </w:trPr>
        <w:tc>
          <w:tcPr>
            <w:tcW w:w="785" w:type="dxa"/>
            <w:tcBorders>
              <w:bottom w:val="single" w:sz="12" w:space="0" w:color="auto"/>
            </w:tcBorders>
          </w:tcPr>
          <w:p w:rsidR="00843B22" w:rsidRPr="00BE126E" w:rsidRDefault="00843B22" w:rsidP="00D22611">
            <w:pPr>
              <w:pStyle w:val="1b"/>
              <w:ind w:left="-15" w:right="-108"/>
              <w:jc w:val="center"/>
            </w:pPr>
            <w:r w:rsidRPr="00BE126E">
              <w:t>1.2.4</w:t>
            </w:r>
          </w:p>
        </w:tc>
        <w:tc>
          <w:tcPr>
            <w:tcW w:w="3751" w:type="dxa"/>
            <w:tcBorders>
              <w:bottom w:val="single" w:sz="12" w:space="0" w:color="auto"/>
            </w:tcBorders>
          </w:tcPr>
          <w:p w:rsidR="00843B22" w:rsidRPr="00BE126E" w:rsidRDefault="00843B22" w:rsidP="00D22611">
            <w:pPr>
              <w:pStyle w:val="1b"/>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pPr>
            <w:r w:rsidRPr="00BE126E">
              <w:t>–</w:t>
            </w:r>
          </w:p>
        </w:tc>
        <w:tc>
          <w:tcPr>
            <w:tcW w:w="3694" w:type="dxa"/>
            <w:tcBorders>
              <w:bottom w:val="single" w:sz="12" w:space="0" w:color="auto"/>
            </w:tcBorders>
          </w:tcPr>
          <w:p w:rsidR="00843B22" w:rsidRPr="00BE126E" w:rsidRDefault="00843B22" w:rsidP="00D22611">
            <w:pPr>
              <w:pStyle w:val="1b"/>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pPr>
      <w:r w:rsidRPr="00BE126E">
        <w:t xml:space="preserve">Таблица 5 </w:t>
      </w:r>
      <w:r w:rsidR="00843B22" w:rsidRPr="00BE126E">
        <w:t>V008 Классификатор видов медицинской помощи (</w:t>
      </w:r>
      <w:proofErr w:type="spellStart"/>
      <w:r w:rsidR="00843B22" w:rsidRPr="00BE126E">
        <w:t>VidMp</w:t>
      </w:r>
      <w:proofErr w:type="spellEnd"/>
      <w:r w:rsidR="00843B22" w:rsidRPr="00BE126E">
        <w:t>)</w:t>
      </w:r>
    </w:p>
    <w:tbl>
      <w:tblPr>
        <w:tblStyle w:val="100"/>
        <w:tblW w:w="0" w:type="auto"/>
        <w:tblLayout w:type="fixed"/>
        <w:tblLook w:val="0000" w:firstRow="0" w:lastRow="0" w:firstColumn="0" w:lastColumn="0" w:noHBand="0" w:noVBand="0"/>
      </w:tblPr>
      <w:tblGrid>
        <w:gridCol w:w="808"/>
        <w:gridCol w:w="3827"/>
        <w:gridCol w:w="806"/>
        <w:gridCol w:w="992"/>
        <w:gridCol w:w="3685"/>
      </w:tblGrid>
      <w:tr w:rsidR="00BE126E" w:rsidRPr="00BE126E" w:rsidTr="00843B22">
        <w:trPr>
          <w:trHeight w:val="240"/>
          <w:tblHeader/>
        </w:trPr>
        <w:tc>
          <w:tcPr>
            <w:tcW w:w="808"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w:t>
            </w:r>
          </w:p>
        </w:tc>
        <w:tc>
          <w:tcPr>
            <w:tcW w:w="3827"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06"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Размер</w:t>
            </w:r>
          </w:p>
        </w:tc>
        <w:tc>
          <w:tcPr>
            <w:tcW w:w="3685"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Содержание</w:t>
            </w:r>
          </w:p>
        </w:tc>
      </w:tr>
      <w:tr w:rsidR="00BE126E" w:rsidRPr="00BE126E" w:rsidTr="00CE619D">
        <w:trPr>
          <w:trHeight w:val="240"/>
        </w:trPr>
        <w:tc>
          <w:tcPr>
            <w:tcW w:w="808" w:type="dxa"/>
          </w:tcPr>
          <w:p w:rsidR="00843B22" w:rsidRPr="00BE126E" w:rsidRDefault="00843B22" w:rsidP="00D22611">
            <w:pPr>
              <w:pStyle w:val="1b"/>
              <w:ind w:left="288"/>
            </w:pPr>
            <w:r w:rsidRPr="00BE126E">
              <w:t>1</w:t>
            </w:r>
          </w:p>
        </w:tc>
        <w:tc>
          <w:tcPr>
            <w:tcW w:w="3827" w:type="dxa"/>
          </w:tcPr>
          <w:p w:rsidR="00843B22" w:rsidRPr="00BE126E" w:rsidRDefault="00843B22" w:rsidP="00D22611">
            <w:pPr>
              <w:pStyle w:val="1b"/>
              <w:rPr>
                <w:b/>
              </w:rPr>
            </w:pPr>
            <w:proofErr w:type="spellStart"/>
            <w:r w:rsidRPr="00BE126E">
              <w:rPr>
                <w:b/>
                <w:bCs/>
                <w:iCs/>
              </w:rPr>
              <w:t>packet</w:t>
            </w:r>
            <w:proofErr w:type="spellEnd"/>
          </w:p>
        </w:tc>
        <w:tc>
          <w:tcPr>
            <w:tcW w:w="806" w:type="dxa"/>
          </w:tcPr>
          <w:p w:rsidR="00843B22" w:rsidRPr="00BE126E" w:rsidRDefault="00843B22" w:rsidP="00D22611">
            <w:pPr>
              <w:pStyle w:val="1b"/>
              <w:rPr>
                <w:b/>
              </w:rPr>
            </w:pPr>
          </w:p>
        </w:tc>
        <w:tc>
          <w:tcPr>
            <w:tcW w:w="992" w:type="dxa"/>
          </w:tcPr>
          <w:p w:rsidR="00843B22" w:rsidRPr="00BE126E" w:rsidRDefault="00843B22" w:rsidP="00D22611">
            <w:pPr>
              <w:pStyle w:val="1b"/>
              <w:rPr>
                <w:b/>
              </w:rPr>
            </w:pPr>
          </w:p>
        </w:tc>
        <w:tc>
          <w:tcPr>
            <w:tcW w:w="3685" w:type="dxa"/>
          </w:tcPr>
          <w:p w:rsidR="00843B22" w:rsidRPr="00BE126E" w:rsidRDefault="00843B22" w:rsidP="00D22611">
            <w:pPr>
              <w:pStyle w:val="1b"/>
              <w:rPr>
                <w:b/>
              </w:rPr>
            </w:pPr>
            <w:r w:rsidRPr="00BE126E">
              <w:rPr>
                <w:b/>
              </w:rPr>
              <w:t>Корневой элемент</w:t>
            </w:r>
          </w:p>
        </w:tc>
      </w:tr>
      <w:tr w:rsidR="00BE126E" w:rsidRPr="00BE126E" w:rsidTr="00CE619D">
        <w:trPr>
          <w:trHeight w:val="240"/>
        </w:trPr>
        <w:tc>
          <w:tcPr>
            <w:tcW w:w="808" w:type="dxa"/>
          </w:tcPr>
          <w:p w:rsidR="00843B22" w:rsidRPr="00BE126E" w:rsidRDefault="00843B22" w:rsidP="00D22611">
            <w:pPr>
              <w:pStyle w:val="1b"/>
              <w:ind w:left="-15" w:right="-108"/>
              <w:jc w:val="center"/>
            </w:pPr>
            <w:r w:rsidRPr="00BE126E">
              <w:t>1.1</w:t>
            </w:r>
          </w:p>
        </w:tc>
        <w:tc>
          <w:tcPr>
            <w:tcW w:w="5625" w:type="dxa"/>
            <w:gridSpan w:val="3"/>
          </w:tcPr>
          <w:p w:rsidR="00843B22" w:rsidRPr="00BE126E" w:rsidRDefault="00843B22" w:rsidP="00D22611">
            <w:pPr>
              <w:pStyle w:val="1b"/>
              <w:ind w:left="708"/>
            </w:pPr>
            <w:proofErr w:type="spellStart"/>
            <w:r w:rsidRPr="00BE126E">
              <w:rPr>
                <w:b/>
                <w:lang w:val="en-US"/>
              </w:rPr>
              <w:t>zglv</w:t>
            </w:r>
            <w:proofErr w:type="spellEnd"/>
          </w:p>
        </w:tc>
        <w:tc>
          <w:tcPr>
            <w:tcW w:w="3685" w:type="dxa"/>
          </w:tcPr>
          <w:p w:rsidR="00843B22" w:rsidRPr="00BE126E" w:rsidRDefault="00843B22" w:rsidP="00D22611">
            <w:pPr>
              <w:pStyle w:val="1b"/>
              <w:rPr>
                <w:b/>
              </w:rPr>
            </w:pPr>
            <w:r w:rsidRPr="00BE126E">
              <w:rPr>
                <w:b/>
              </w:rPr>
              <w:t>Информация о справочнике</w:t>
            </w:r>
          </w:p>
        </w:tc>
      </w:tr>
      <w:tr w:rsidR="00BE126E" w:rsidRPr="00BE126E" w:rsidTr="00CE619D">
        <w:trPr>
          <w:trHeight w:val="240"/>
        </w:trPr>
        <w:tc>
          <w:tcPr>
            <w:tcW w:w="808" w:type="dxa"/>
          </w:tcPr>
          <w:p w:rsidR="00843B22" w:rsidRPr="00BE126E" w:rsidRDefault="00843B22" w:rsidP="00D22611">
            <w:pPr>
              <w:pStyle w:val="1b"/>
              <w:ind w:left="-15" w:right="-108"/>
              <w:jc w:val="center"/>
            </w:pPr>
            <w:r w:rsidRPr="00BE126E">
              <w:t>1.1.1</w:t>
            </w:r>
          </w:p>
        </w:tc>
        <w:tc>
          <w:tcPr>
            <w:tcW w:w="3827" w:type="dxa"/>
          </w:tcPr>
          <w:p w:rsidR="00843B22" w:rsidRPr="00BE126E" w:rsidRDefault="00843B22" w:rsidP="00D22611">
            <w:pPr>
              <w:pStyle w:val="1b"/>
              <w:ind w:left="1416"/>
              <w:rPr>
                <w:lang w:val="en-US"/>
              </w:rPr>
            </w:pPr>
            <w:r w:rsidRPr="00BE126E">
              <w:rPr>
                <w:lang w:val="en-US"/>
              </w:rPr>
              <w:t>type</w:t>
            </w:r>
          </w:p>
        </w:tc>
        <w:tc>
          <w:tcPr>
            <w:tcW w:w="806"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10</w:t>
            </w:r>
          </w:p>
        </w:tc>
        <w:tc>
          <w:tcPr>
            <w:tcW w:w="3685" w:type="dxa"/>
          </w:tcPr>
          <w:p w:rsidR="00843B22" w:rsidRPr="00BE126E" w:rsidRDefault="00843B22" w:rsidP="00D22611">
            <w:pPr>
              <w:pStyle w:val="1b"/>
            </w:pPr>
            <w:proofErr w:type="spellStart"/>
            <w:r w:rsidRPr="00BE126E">
              <w:t>VidMp</w:t>
            </w:r>
            <w:proofErr w:type="spellEnd"/>
          </w:p>
        </w:tc>
      </w:tr>
      <w:tr w:rsidR="00BE126E" w:rsidRPr="00BE126E" w:rsidTr="00CE619D">
        <w:trPr>
          <w:trHeight w:val="240"/>
        </w:trPr>
        <w:tc>
          <w:tcPr>
            <w:tcW w:w="808" w:type="dxa"/>
          </w:tcPr>
          <w:p w:rsidR="00843B22" w:rsidRPr="00BE126E" w:rsidRDefault="00843B22" w:rsidP="00D22611">
            <w:pPr>
              <w:pStyle w:val="1b"/>
              <w:ind w:left="-15" w:right="-108"/>
              <w:jc w:val="center"/>
            </w:pPr>
            <w:r w:rsidRPr="00BE126E">
              <w:t>1.1.2</w:t>
            </w:r>
          </w:p>
        </w:tc>
        <w:tc>
          <w:tcPr>
            <w:tcW w:w="3827" w:type="dxa"/>
          </w:tcPr>
          <w:p w:rsidR="00843B22" w:rsidRPr="00BE126E" w:rsidRDefault="00843B22" w:rsidP="00D22611">
            <w:pPr>
              <w:pStyle w:val="1b"/>
              <w:ind w:left="1416"/>
              <w:rPr>
                <w:lang w:val="en-US"/>
              </w:rPr>
            </w:pPr>
            <w:r w:rsidRPr="00BE126E">
              <w:rPr>
                <w:lang w:val="en-US"/>
              </w:rPr>
              <w:t>version</w:t>
            </w:r>
          </w:p>
        </w:tc>
        <w:tc>
          <w:tcPr>
            <w:tcW w:w="806"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3</w:t>
            </w:r>
          </w:p>
        </w:tc>
        <w:tc>
          <w:tcPr>
            <w:tcW w:w="3685" w:type="dxa"/>
          </w:tcPr>
          <w:p w:rsidR="00843B22" w:rsidRPr="00BE126E" w:rsidRDefault="00843B22" w:rsidP="00D22611">
            <w:pPr>
              <w:pStyle w:val="1b"/>
            </w:pPr>
            <w:r w:rsidRPr="00BE126E">
              <w:t>Версия структуры файла</w:t>
            </w:r>
          </w:p>
        </w:tc>
      </w:tr>
      <w:tr w:rsidR="00BE126E" w:rsidRPr="00BE126E" w:rsidTr="00CE619D">
        <w:trPr>
          <w:trHeight w:val="240"/>
        </w:trPr>
        <w:tc>
          <w:tcPr>
            <w:tcW w:w="808" w:type="dxa"/>
          </w:tcPr>
          <w:p w:rsidR="00843B22" w:rsidRPr="00BE126E" w:rsidRDefault="00843B22" w:rsidP="00D22611">
            <w:pPr>
              <w:pStyle w:val="1b"/>
              <w:ind w:left="-15" w:right="-108"/>
              <w:jc w:val="center"/>
            </w:pPr>
            <w:r w:rsidRPr="00BE126E">
              <w:t>1.1.3</w:t>
            </w:r>
          </w:p>
        </w:tc>
        <w:tc>
          <w:tcPr>
            <w:tcW w:w="3827" w:type="dxa"/>
          </w:tcPr>
          <w:p w:rsidR="00843B22" w:rsidRPr="00BE126E" w:rsidRDefault="00843B22" w:rsidP="00D22611">
            <w:pPr>
              <w:pStyle w:val="1b"/>
              <w:ind w:left="1416"/>
              <w:rPr>
                <w:lang w:val="en-US"/>
              </w:rPr>
            </w:pPr>
            <w:r w:rsidRPr="00BE126E">
              <w:rPr>
                <w:lang w:val="en-US"/>
              </w:rPr>
              <w:t>date</w:t>
            </w:r>
          </w:p>
        </w:tc>
        <w:tc>
          <w:tcPr>
            <w:tcW w:w="806" w:type="dxa"/>
          </w:tcPr>
          <w:p w:rsidR="00843B22" w:rsidRPr="00BE126E" w:rsidRDefault="00843B22" w:rsidP="00D22611">
            <w:pPr>
              <w:pStyle w:val="1b"/>
            </w:pPr>
            <w:proofErr w:type="spellStart"/>
            <w:r w:rsidRPr="00BE126E">
              <w:t>Date</w:t>
            </w:r>
            <w:proofErr w:type="spellEnd"/>
          </w:p>
        </w:tc>
        <w:tc>
          <w:tcPr>
            <w:tcW w:w="992" w:type="dxa"/>
          </w:tcPr>
          <w:p w:rsidR="00843B22" w:rsidRPr="00BE126E" w:rsidRDefault="00A8489A" w:rsidP="00D22611">
            <w:pPr>
              <w:pStyle w:val="1b"/>
            </w:pPr>
            <w:r w:rsidRPr="00BE126E">
              <w:t>–</w:t>
            </w:r>
          </w:p>
        </w:tc>
        <w:tc>
          <w:tcPr>
            <w:tcW w:w="3685" w:type="dxa"/>
          </w:tcPr>
          <w:p w:rsidR="00843B22" w:rsidRPr="00BE126E" w:rsidRDefault="00843B22" w:rsidP="00D22611">
            <w:pPr>
              <w:pStyle w:val="1b"/>
            </w:pPr>
            <w:r w:rsidRPr="00BE126E">
              <w:t>Дата создания файла</w:t>
            </w:r>
          </w:p>
        </w:tc>
      </w:tr>
      <w:tr w:rsidR="00BE126E" w:rsidRPr="00BE126E" w:rsidTr="00CE619D">
        <w:trPr>
          <w:trHeight w:val="240"/>
        </w:trPr>
        <w:tc>
          <w:tcPr>
            <w:tcW w:w="808" w:type="dxa"/>
          </w:tcPr>
          <w:p w:rsidR="00843B22" w:rsidRPr="00BE126E" w:rsidRDefault="00843B22" w:rsidP="00D22611">
            <w:pPr>
              <w:pStyle w:val="1b"/>
              <w:ind w:left="-15" w:right="-108"/>
              <w:jc w:val="center"/>
            </w:pPr>
            <w:r w:rsidRPr="00BE126E">
              <w:t>1.2</w:t>
            </w:r>
          </w:p>
        </w:tc>
        <w:tc>
          <w:tcPr>
            <w:tcW w:w="5625" w:type="dxa"/>
            <w:gridSpan w:val="3"/>
          </w:tcPr>
          <w:p w:rsidR="00843B22" w:rsidRPr="00BE126E" w:rsidRDefault="00843B22" w:rsidP="00D22611">
            <w:pPr>
              <w:pStyle w:val="1b"/>
              <w:ind w:left="708"/>
              <w:rPr>
                <w:b/>
                <w:lang w:val="en-US"/>
              </w:rPr>
            </w:pPr>
            <w:r w:rsidRPr="00BE126E">
              <w:rPr>
                <w:b/>
                <w:lang w:val="en-US"/>
              </w:rPr>
              <w:t>zap</w:t>
            </w:r>
          </w:p>
        </w:tc>
        <w:tc>
          <w:tcPr>
            <w:tcW w:w="3685" w:type="dxa"/>
          </w:tcPr>
          <w:p w:rsidR="00843B22" w:rsidRPr="00BE126E" w:rsidRDefault="00843B22" w:rsidP="00D22611">
            <w:pPr>
              <w:pStyle w:val="1b"/>
              <w:rPr>
                <w:b/>
              </w:rPr>
            </w:pPr>
            <w:r w:rsidRPr="00BE126E">
              <w:rPr>
                <w:b/>
              </w:rPr>
              <w:t>Запись</w:t>
            </w:r>
          </w:p>
        </w:tc>
      </w:tr>
      <w:tr w:rsidR="00BE126E" w:rsidRPr="00BE126E" w:rsidTr="00CE619D">
        <w:trPr>
          <w:trHeight w:val="240"/>
        </w:trPr>
        <w:tc>
          <w:tcPr>
            <w:tcW w:w="808" w:type="dxa"/>
          </w:tcPr>
          <w:p w:rsidR="00843B22" w:rsidRPr="00BE126E" w:rsidRDefault="00843B22" w:rsidP="00D22611">
            <w:pPr>
              <w:pStyle w:val="1b"/>
              <w:ind w:left="-15" w:right="-108"/>
              <w:jc w:val="center"/>
            </w:pPr>
            <w:r w:rsidRPr="00BE126E">
              <w:t>1.2.1</w:t>
            </w:r>
          </w:p>
        </w:tc>
        <w:tc>
          <w:tcPr>
            <w:tcW w:w="3827" w:type="dxa"/>
          </w:tcPr>
          <w:p w:rsidR="00843B22" w:rsidRPr="00BE126E" w:rsidRDefault="00843B22" w:rsidP="00D22611">
            <w:pPr>
              <w:pStyle w:val="1b"/>
              <w:ind w:left="1416"/>
              <w:rPr>
                <w:lang w:val="en-US"/>
              </w:rPr>
            </w:pPr>
            <w:r w:rsidRPr="00BE126E">
              <w:rPr>
                <w:lang w:val="en-US"/>
              </w:rPr>
              <w:t>IDVMP</w:t>
            </w:r>
          </w:p>
        </w:tc>
        <w:tc>
          <w:tcPr>
            <w:tcW w:w="806" w:type="dxa"/>
          </w:tcPr>
          <w:p w:rsidR="00843B22" w:rsidRPr="00BE126E" w:rsidRDefault="00843B22" w:rsidP="00D22611">
            <w:pPr>
              <w:pStyle w:val="1b"/>
            </w:pPr>
            <w:proofErr w:type="spellStart"/>
            <w:r w:rsidRPr="00BE126E">
              <w:t>Num</w:t>
            </w:r>
            <w:proofErr w:type="spellEnd"/>
          </w:p>
        </w:tc>
        <w:tc>
          <w:tcPr>
            <w:tcW w:w="992" w:type="dxa"/>
          </w:tcPr>
          <w:p w:rsidR="00843B22" w:rsidRPr="00BE126E" w:rsidRDefault="00843B22" w:rsidP="00D22611">
            <w:pPr>
              <w:pStyle w:val="1b"/>
            </w:pPr>
            <w:r w:rsidRPr="00BE126E">
              <w:t>4</w:t>
            </w:r>
          </w:p>
        </w:tc>
        <w:tc>
          <w:tcPr>
            <w:tcW w:w="3685" w:type="dxa"/>
          </w:tcPr>
          <w:p w:rsidR="00843B22" w:rsidRPr="00BE126E" w:rsidRDefault="00843B22" w:rsidP="00D22611">
            <w:pPr>
              <w:pStyle w:val="1b"/>
            </w:pPr>
            <w:r w:rsidRPr="00BE126E">
              <w:t>Код вида медицинской помощи</w:t>
            </w:r>
          </w:p>
        </w:tc>
      </w:tr>
      <w:tr w:rsidR="00BE126E" w:rsidRPr="00BE126E" w:rsidTr="00CE619D">
        <w:trPr>
          <w:trHeight w:val="240"/>
        </w:trPr>
        <w:tc>
          <w:tcPr>
            <w:tcW w:w="808" w:type="dxa"/>
          </w:tcPr>
          <w:p w:rsidR="00843B22" w:rsidRPr="00BE126E" w:rsidRDefault="00843B22" w:rsidP="00D22611">
            <w:pPr>
              <w:pStyle w:val="1b"/>
              <w:ind w:left="-15" w:right="-108"/>
              <w:jc w:val="center"/>
            </w:pPr>
            <w:r w:rsidRPr="00BE126E">
              <w:t>1.2.2</w:t>
            </w:r>
          </w:p>
        </w:tc>
        <w:tc>
          <w:tcPr>
            <w:tcW w:w="3827" w:type="dxa"/>
          </w:tcPr>
          <w:p w:rsidR="00843B22" w:rsidRPr="00BE126E" w:rsidRDefault="00843B22" w:rsidP="00D22611">
            <w:pPr>
              <w:pStyle w:val="1b"/>
              <w:ind w:left="1416"/>
              <w:rPr>
                <w:lang w:val="en-US"/>
              </w:rPr>
            </w:pPr>
            <w:r w:rsidRPr="00BE126E">
              <w:rPr>
                <w:lang w:val="en-US"/>
              </w:rPr>
              <w:t>VMPNAME</w:t>
            </w:r>
          </w:p>
        </w:tc>
        <w:tc>
          <w:tcPr>
            <w:tcW w:w="806"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254</w:t>
            </w:r>
          </w:p>
        </w:tc>
        <w:tc>
          <w:tcPr>
            <w:tcW w:w="3685" w:type="dxa"/>
          </w:tcPr>
          <w:p w:rsidR="00843B22" w:rsidRPr="00BE126E" w:rsidRDefault="00843B22" w:rsidP="00D22611">
            <w:pPr>
              <w:pStyle w:val="1b"/>
            </w:pPr>
            <w:r w:rsidRPr="00BE126E">
              <w:t>Наименование вида медицинской помощи</w:t>
            </w:r>
          </w:p>
        </w:tc>
      </w:tr>
      <w:tr w:rsidR="00BE126E" w:rsidRPr="00BE126E" w:rsidTr="00CE619D">
        <w:trPr>
          <w:trHeight w:val="240"/>
        </w:trPr>
        <w:tc>
          <w:tcPr>
            <w:tcW w:w="808" w:type="dxa"/>
          </w:tcPr>
          <w:p w:rsidR="00843B22" w:rsidRPr="00BE126E" w:rsidRDefault="00843B22" w:rsidP="00D22611">
            <w:pPr>
              <w:pStyle w:val="1b"/>
              <w:ind w:left="-15" w:right="-108"/>
              <w:jc w:val="center"/>
            </w:pPr>
            <w:r w:rsidRPr="00BE126E">
              <w:t>1.2.3</w:t>
            </w:r>
          </w:p>
        </w:tc>
        <w:tc>
          <w:tcPr>
            <w:tcW w:w="3827" w:type="dxa"/>
          </w:tcPr>
          <w:p w:rsidR="00843B22" w:rsidRPr="00BE126E" w:rsidRDefault="00843B22" w:rsidP="00D22611">
            <w:pPr>
              <w:pStyle w:val="1b"/>
              <w:ind w:left="1416"/>
              <w:rPr>
                <w:lang w:val="en-US"/>
              </w:rPr>
            </w:pPr>
            <w:r w:rsidRPr="00BE126E">
              <w:rPr>
                <w:lang w:val="en-US"/>
              </w:rPr>
              <w:t>DATEBEG</w:t>
            </w:r>
          </w:p>
        </w:tc>
        <w:tc>
          <w:tcPr>
            <w:tcW w:w="806" w:type="dxa"/>
          </w:tcPr>
          <w:p w:rsidR="00843B22" w:rsidRPr="00BE126E" w:rsidRDefault="00843B22" w:rsidP="00D22611">
            <w:pPr>
              <w:pStyle w:val="1b"/>
            </w:pPr>
            <w:proofErr w:type="spellStart"/>
            <w:r w:rsidRPr="00BE126E">
              <w:t>Date</w:t>
            </w:r>
            <w:proofErr w:type="spellEnd"/>
          </w:p>
        </w:tc>
        <w:tc>
          <w:tcPr>
            <w:tcW w:w="992" w:type="dxa"/>
          </w:tcPr>
          <w:p w:rsidR="00843B22" w:rsidRPr="00BE126E" w:rsidRDefault="00A8489A" w:rsidP="00D22611">
            <w:pPr>
              <w:pStyle w:val="1b"/>
            </w:pPr>
            <w:r w:rsidRPr="00BE126E">
              <w:t>–</w:t>
            </w:r>
          </w:p>
        </w:tc>
        <w:tc>
          <w:tcPr>
            <w:tcW w:w="3685" w:type="dxa"/>
          </w:tcPr>
          <w:p w:rsidR="00843B22" w:rsidRPr="00BE126E" w:rsidRDefault="00843B22" w:rsidP="00D22611">
            <w:pPr>
              <w:pStyle w:val="1b"/>
            </w:pPr>
            <w:r w:rsidRPr="00BE126E">
              <w:t xml:space="preserve">Дата начала действия записи </w:t>
            </w:r>
          </w:p>
        </w:tc>
      </w:tr>
      <w:tr w:rsidR="00BE126E" w:rsidRPr="00BE126E" w:rsidTr="00CE619D">
        <w:trPr>
          <w:trHeight w:val="240"/>
        </w:trPr>
        <w:tc>
          <w:tcPr>
            <w:tcW w:w="808" w:type="dxa"/>
            <w:tcBorders>
              <w:bottom w:val="single" w:sz="12" w:space="0" w:color="auto"/>
            </w:tcBorders>
          </w:tcPr>
          <w:p w:rsidR="00843B22" w:rsidRPr="00BE126E" w:rsidRDefault="00843B22" w:rsidP="00D22611">
            <w:pPr>
              <w:pStyle w:val="1b"/>
              <w:ind w:left="-15" w:right="-108"/>
              <w:jc w:val="center"/>
            </w:pPr>
            <w:r w:rsidRPr="00BE126E">
              <w:t>1.2.4</w:t>
            </w:r>
          </w:p>
        </w:tc>
        <w:tc>
          <w:tcPr>
            <w:tcW w:w="3827" w:type="dxa"/>
            <w:tcBorders>
              <w:bottom w:val="single" w:sz="12" w:space="0" w:color="auto"/>
            </w:tcBorders>
          </w:tcPr>
          <w:p w:rsidR="00843B22" w:rsidRPr="00BE126E" w:rsidRDefault="00843B22" w:rsidP="00D22611">
            <w:pPr>
              <w:pStyle w:val="1b"/>
              <w:ind w:left="1416"/>
              <w:rPr>
                <w:lang w:val="en-US"/>
              </w:rPr>
            </w:pPr>
            <w:r w:rsidRPr="00BE126E">
              <w:rPr>
                <w:lang w:val="en-US"/>
              </w:rPr>
              <w:t>DATEEND</w:t>
            </w:r>
          </w:p>
        </w:tc>
        <w:tc>
          <w:tcPr>
            <w:tcW w:w="806" w:type="dxa"/>
            <w:tcBorders>
              <w:bottom w:val="single" w:sz="12" w:space="0" w:color="auto"/>
            </w:tcBorders>
          </w:tcPr>
          <w:p w:rsidR="00843B22" w:rsidRPr="00BE126E" w:rsidRDefault="00843B22" w:rsidP="00D22611">
            <w:pPr>
              <w:pStyle w:val="1b"/>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pPr>
            <w:r w:rsidRPr="00BE126E">
              <w:t>–</w:t>
            </w:r>
          </w:p>
        </w:tc>
        <w:tc>
          <w:tcPr>
            <w:tcW w:w="3685" w:type="dxa"/>
            <w:tcBorders>
              <w:bottom w:val="single" w:sz="12" w:space="0" w:color="auto"/>
            </w:tcBorders>
          </w:tcPr>
          <w:p w:rsidR="00843B22" w:rsidRPr="00BE126E" w:rsidRDefault="00843B22" w:rsidP="00D22611">
            <w:pPr>
              <w:pStyle w:val="1b"/>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pPr>
      <w:r w:rsidRPr="00BE126E">
        <w:t xml:space="preserve">Таблица 6 </w:t>
      </w:r>
      <w:r w:rsidR="00843B22" w:rsidRPr="00BE126E">
        <w:t>V009 Классификатор результатов обращения за медицинской помощью (</w:t>
      </w:r>
      <w:proofErr w:type="spellStart"/>
      <w:r w:rsidR="00843B22" w:rsidRPr="00BE126E">
        <w:t>Rezult</w:t>
      </w:r>
      <w:proofErr w:type="spellEnd"/>
      <w:r w:rsidR="00843B22" w:rsidRPr="00BE126E">
        <w:t>)</w:t>
      </w:r>
    </w:p>
    <w:tbl>
      <w:tblPr>
        <w:tblStyle w:val="100"/>
        <w:tblW w:w="0" w:type="auto"/>
        <w:tblLayout w:type="fixed"/>
        <w:tblLook w:val="0000" w:firstRow="0" w:lastRow="0" w:firstColumn="0" w:lastColumn="0" w:noHBand="0" w:noVBand="0"/>
      </w:tblPr>
      <w:tblGrid>
        <w:gridCol w:w="797"/>
        <w:gridCol w:w="3827"/>
        <w:gridCol w:w="851"/>
        <w:gridCol w:w="992"/>
        <w:gridCol w:w="3630"/>
      </w:tblGrid>
      <w:tr w:rsidR="00BE126E" w:rsidRPr="00BE126E" w:rsidTr="00843B22">
        <w:trPr>
          <w:trHeight w:val="240"/>
          <w:tblHeader/>
        </w:trPr>
        <w:tc>
          <w:tcPr>
            <w:tcW w:w="797"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w:t>
            </w:r>
          </w:p>
        </w:tc>
        <w:tc>
          <w:tcPr>
            <w:tcW w:w="3827"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Размер</w:t>
            </w:r>
          </w:p>
        </w:tc>
        <w:tc>
          <w:tcPr>
            <w:tcW w:w="3630"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Содержание</w:t>
            </w:r>
          </w:p>
        </w:tc>
      </w:tr>
      <w:tr w:rsidR="00BE126E" w:rsidRPr="00BE126E" w:rsidTr="00CE619D">
        <w:trPr>
          <w:trHeight w:val="240"/>
        </w:trPr>
        <w:tc>
          <w:tcPr>
            <w:tcW w:w="797" w:type="dxa"/>
          </w:tcPr>
          <w:p w:rsidR="00843B22" w:rsidRPr="00BE126E" w:rsidRDefault="00843B22" w:rsidP="00D22611">
            <w:pPr>
              <w:pStyle w:val="1b"/>
              <w:ind w:left="288"/>
            </w:pPr>
            <w:r w:rsidRPr="00BE126E">
              <w:t>1</w:t>
            </w:r>
          </w:p>
        </w:tc>
        <w:tc>
          <w:tcPr>
            <w:tcW w:w="3827" w:type="dxa"/>
          </w:tcPr>
          <w:p w:rsidR="00843B22" w:rsidRPr="00BE126E" w:rsidRDefault="008D02BB" w:rsidP="00D22611">
            <w:pPr>
              <w:pStyle w:val="1b"/>
              <w:rPr>
                <w:b/>
              </w:rPr>
            </w:pPr>
            <w:proofErr w:type="spellStart"/>
            <w:r w:rsidRPr="00BE126E">
              <w:rPr>
                <w:b/>
                <w:bCs/>
                <w:iCs/>
              </w:rPr>
              <w:t>P</w:t>
            </w:r>
            <w:r w:rsidR="00843B22" w:rsidRPr="00BE126E">
              <w:rPr>
                <w:b/>
                <w:bCs/>
                <w:iCs/>
              </w:rPr>
              <w:t>acket</w:t>
            </w:r>
            <w:proofErr w:type="spellEnd"/>
          </w:p>
        </w:tc>
        <w:tc>
          <w:tcPr>
            <w:tcW w:w="851" w:type="dxa"/>
          </w:tcPr>
          <w:p w:rsidR="00843B22" w:rsidRPr="00BE126E" w:rsidRDefault="00843B22" w:rsidP="00D22611">
            <w:pPr>
              <w:pStyle w:val="1b"/>
              <w:rPr>
                <w:b/>
              </w:rPr>
            </w:pPr>
          </w:p>
        </w:tc>
        <w:tc>
          <w:tcPr>
            <w:tcW w:w="992" w:type="dxa"/>
          </w:tcPr>
          <w:p w:rsidR="00843B22" w:rsidRPr="00BE126E" w:rsidRDefault="00843B22" w:rsidP="00D22611">
            <w:pPr>
              <w:pStyle w:val="1b"/>
              <w:rPr>
                <w:b/>
              </w:rPr>
            </w:pPr>
          </w:p>
        </w:tc>
        <w:tc>
          <w:tcPr>
            <w:tcW w:w="3630" w:type="dxa"/>
          </w:tcPr>
          <w:p w:rsidR="00843B22" w:rsidRPr="00BE126E" w:rsidRDefault="00843B22" w:rsidP="00D22611">
            <w:pPr>
              <w:pStyle w:val="1b"/>
              <w:rPr>
                <w:b/>
              </w:rPr>
            </w:pPr>
            <w:r w:rsidRPr="00BE126E">
              <w:rPr>
                <w:b/>
              </w:rPr>
              <w:t>Корневой элемент</w:t>
            </w:r>
          </w:p>
        </w:tc>
      </w:tr>
      <w:tr w:rsidR="00BE126E" w:rsidRPr="00BE126E" w:rsidTr="00CE619D">
        <w:trPr>
          <w:trHeight w:val="240"/>
        </w:trPr>
        <w:tc>
          <w:tcPr>
            <w:tcW w:w="797" w:type="dxa"/>
          </w:tcPr>
          <w:p w:rsidR="00843B22" w:rsidRPr="00BE126E" w:rsidRDefault="00843B22" w:rsidP="00D22611">
            <w:pPr>
              <w:pStyle w:val="1b"/>
              <w:ind w:left="-15" w:right="-108"/>
              <w:jc w:val="center"/>
            </w:pPr>
            <w:r w:rsidRPr="00BE126E">
              <w:t>1.1</w:t>
            </w:r>
          </w:p>
        </w:tc>
        <w:tc>
          <w:tcPr>
            <w:tcW w:w="5670" w:type="dxa"/>
            <w:gridSpan w:val="3"/>
          </w:tcPr>
          <w:p w:rsidR="00843B22" w:rsidRPr="00BE126E" w:rsidRDefault="00843B22" w:rsidP="00D22611">
            <w:pPr>
              <w:pStyle w:val="1b"/>
              <w:ind w:left="708"/>
            </w:pPr>
            <w:proofErr w:type="spellStart"/>
            <w:r w:rsidRPr="00BE126E">
              <w:rPr>
                <w:b/>
                <w:lang w:val="en-US"/>
              </w:rPr>
              <w:t>zglv</w:t>
            </w:r>
            <w:proofErr w:type="spellEnd"/>
          </w:p>
        </w:tc>
        <w:tc>
          <w:tcPr>
            <w:tcW w:w="3630" w:type="dxa"/>
          </w:tcPr>
          <w:p w:rsidR="00843B22" w:rsidRPr="00BE126E" w:rsidRDefault="00843B22" w:rsidP="00D22611">
            <w:pPr>
              <w:pStyle w:val="1b"/>
              <w:rPr>
                <w:b/>
              </w:rPr>
            </w:pPr>
            <w:r w:rsidRPr="00BE126E">
              <w:rPr>
                <w:b/>
              </w:rPr>
              <w:t>Информация о справочнике</w:t>
            </w:r>
          </w:p>
        </w:tc>
      </w:tr>
      <w:tr w:rsidR="00BE126E" w:rsidRPr="00BE126E" w:rsidTr="00CE619D">
        <w:trPr>
          <w:trHeight w:val="240"/>
        </w:trPr>
        <w:tc>
          <w:tcPr>
            <w:tcW w:w="797" w:type="dxa"/>
          </w:tcPr>
          <w:p w:rsidR="00843B22" w:rsidRPr="00BE126E" w:rsidRDefault="00843B22" w:rsidP="00D22611">
            <w:pPr>
              <w:pStyle w:val="1b"/>
              <w:ind w:left="-15" w:right="-108"/>
              <w:jc w:val="center"/>
            </w:pPr>
            <w:r w:rsidRPr="00BE126E">
              <w:t>1.1.1</w:t>
            </w:r>
          </w:p>
        </w:tc>
        <w:tc>
          <w:tcPr>
            <w:tcW w:w="3827" w:type="dxa"/>
          </w:tcPr>
          <w:p w:rsidR="00843B22" w:rsidRPr="00BE126E" w:rsidRDefault="00843B22" w:rsidP="00D22611">
            <w:pPr>
              <w:pStyle w:val="1b"/>
              <w:ind w:left="1416"/>
              <w:rPr>
                <w:lang w:val="en-US"/>
              </w:rPr>
            </w:pPr>
            <w:r w:rsidRPr="00BE126E">
              <w:rPr>
                <w:lang w:val="en-US"/>
              </w:rPr>
              <w:t>type</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10</w:t>
            </w:r>
          </w:p>
        </w:tc>
        <w:tc>
          <w:tcPr>
            <w:tcW w:w="3630" w:type="dxa"/>
          </w:tcPr>
          <w:p w:rsidR="00843B22" w:rsidRPr="00BE126E" w:rsidRDefault="00843B22" w:rsidP="00D22611">
            <w:pPr>
              <w:pStyle w:val="1b"/>
            </w:pPr>
            <w:proofErr w:type="spellStart"/>
            <w:r w:rsidRPr="00BE126E">
              <w:t>Rezult</w:t>
            </w:r>
            <w:proofErr w:type="spellEnd"/>
          </w:p>
        </w:tc>
      </w:tr>
      <w:tr w:rsidR="00BE126E" w:rsidRPr="00BE126E" w:rsidTr="00CE619D">
        <w:trPr>
          <w:trHeight w:val="240"/>
        </w:trPr>
        <w:tc>
          <w:tcPr>
            <w:tcW w:w="797" w:type="dxa"/>
          </w:tcPr>
          <w:p w:rsidR="00843B22" w:rsidRPr="00BE126E" w:rsidRDefault="00843B22" w:rsidP="00D22611">
            <w:pPr>
              <w:pStyle w:val="1b"/>
              <w:ind w:left="-15" w:right="-108"/>
              <w:jc w:val="center"/>
            </w:pPr>
            <w:r w:rsidRPr="00BE126E">
              <w:t>1.1.2</w:t>
            </w:r>
          </w:p>
        </w:tc>
        <w:tc>
          <w:tcPr>
            <w:tcW w:w="3827" w:type="dxa"/>
          </w:tcPr>
          <w:p w:rsidR="00843B22" w:rsidRPr="00BE126E" w:rsidRDefault="00843B22" w:rsidP="00D22611">
            <w:pPr>
              <w:pStyle w:val="1b"/>
              <w:ind w:left="1416"/>
              <w:rPr>
                <w:lang w:val="en-US"/>
              </w:rPr>
            </w:pPr>
            <w:r w:rsidRPr="00BE126E">
              <w:rPr>
                <w:lang w:val="en-US"/>
              </w:rPr>
              <w:t>version</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3</w:t>
            </w:r>
          </w:p>
        </w:tc>
        <w:tc>
          <w:tcPr>
            <w:tcW w:w="3630" w:type="dxa"/>
          </w:tcPr>
          <w:p w:rsidR="00843B22" w:rsidRPr="00BE126E" w:rsidRDefault="00843B22" w:rsidP="00D22611">
            <w:pPr>
              <w:pStyle w:val="1b"/>
            </w:pPr>
            <w:r w:rsidRPr="00BE126E">
              <w:t>Версия структуры файла</w:t>
            </w:r>
          </w:p>
        </w:tc>
      </w:tr>
      <w:tr w:rsidR="00BE126E" w:rsidRPr="00BE126E" w:rsidTr="00CE619D">
        <w:trPr>
          <w:trHeight w:val="240"/>
        </w:trPr>
        <w:tc>
          <w:tcPr>
            <w:tcW w:w="797" w:type="dxa"/>
          </w:tcPr>
          <w:p w:rsidR="00843B22" w:rsidRPr="00BE126E" w:rsidRDefault="00843B22" w:rsidP="00D22611">
            <w:pPr>
              <w:pStyle w:val="1b"/>
              <w:ind w:left="-15" w:right="-108"/>
              <w:jc w:val="center"/>
            </w:pPr>
            <w:r w:rsidRPr="00BE126E">
              <w:t>1.1.3</w:t>
            </w:r>
          </w:p>
        </w:tc>
        <w:tc>
          <w:tcPr>
            <w:tcW w:w="3827" w:type="dxa"/>
          </w:tcPr>
          <w:p w:rsidR="00843B22" w:rsidRPr="00BE126E" w:rsidRDefault="00843B22" w:rsidP="00D22611">
            <w:pPr>
              <w:pStyle w:val="1b"/>
              <w:ind w:left="1416"/>
              <w:rPr>
                <w:lang w:val="en-US"/>
              </w:rPr>
            </w:pPr>
            <w:r w:rsidRPr="00BE126E">
              <w:rPr>
                <w:lang w:val="en-US"/>
              </w:rPr>
              <w:t>date</w:t>
            </w:r>
          </w:p>
        </w:tc>
        <w:tc>
          <w:tcPr>
            <w:tcW w:w="851" w:type="dxa"/>
          </w:tcPr>
          <w:p w:rsidR="00843B22" w:rsidRPr="00BE126E" w:rsidRDefault="00843B22" w:rsidP="00D22611">
            <w:pPr>
              <w:pStyle w:val="1b"/>
            </w:pPr>
            <w:proofErr w:type="spellStart"/>
            <w:r w:rsidRPr="00BE126E">
              <w:t>Date</w:t>
            </w:r>
            <w:proofErr w:type="spellEnd"/>
          </w:p>
        </w:tc>
        <w:tc>
          <w:tcPr>
            <w:tcW w:w="992" w:type="dxa"/>
          </w:tcPr>
          <w:p w:rsidR="00843B22" w:rsidRPr="00BE126E" w:rsidRDefault="00A8489A" w:rsidP="00D22611">
            <w:pPr>
              <w:pStyle w:val="1b"/>
            </w:pPr>
            <w:r w:rsidRPr="00BE126E">
              <w:t>–</w:t>
            </w:r>
          </w:p>
        </w:tc>
        <w:tc>
          <w:tcPr>
            <w:tcW w:w="3630" w:type="dxa"/>
          </w:tcPr>
          <w:p w:rsidR="00843B22" w:rsidRPr="00BE126E" w:rsidRDefault="00843B22" w:rsidP="00D22611">
            <w:pPr>
              <w:pStyle w:val="1b"/>
            </w:pPr>
            <w:r w:rsidRPr="00BE126E">
              <w:t>Дата создания файла</w:t>
            </w:r>
          </w:p>
        </w:tc>
      </w:tr>
      <w:tr w:rsidR="00BE126E" w:rsidRPr="00BE126E" w:rsidTr="00CE619D">
        <w:trPr>
          <w:trHeight w:val="240"/>
        </w:trPr>
        <w:tc>
          <w:tcPr>
            <w:tcW w:w="797" w:type="dxa"/>
          </w:tcPr>
          <w:p w:rsidR="00843B22" w:rsidRPr="00BE126E" w:rsidRDefault="00843B22" w:rsidP="00D22611">
            <w:pPr>
              <w:pStyle w:val="1b"/>
              <w:ind w:left="-15" w:right="-108"/>
              <w:jc w:val="center"/>
            </w:pPr>
            <w:r w:rsidRPr="00BE126E">
              <w:lastRenderedPageBreak/>
              <w:t>1.2</w:t>
            </w:r>
          </w:p>
        </w:tc>
        <w:tc>
          <w:tcPr>
            <w:tcW w:w="5670" w:type="dxa"/>
            <w:gridSpan w:val="3"/>
          </w:tcPr>
          <w:p w:rsidR="00843B22" w:rsidRPr="00BE126E" w:rsidRDefault="00843B22" w:rsidP="00D22611">
            <w:pPr>
              <w:pStyle w:val="1b"/>
              <w:ind w:left="708"/>
              <w:rPr>
                <w:b/>
                <w:lang w:val="en-US"/>
              </w:rPr>
            </w:pPr>
            <w:r w:rsidRPr="00BE126E">
              <w:rPr>
                <w:b/>
                <w:lang w:val="en-US"/>
              </w:rPr>
              <w:t>zap</w:t>
            </w:r>
          </w:p>
        </w:tc>
        <w:tc>
          <w:tcPr>
            <w:tcW w:w="3630" w:type="dxa"/>
          </w:tcPr>
          <w:p w:rsidR="00843B22" w:rsidRPr="00BE126E" w:rsidRDefault="00843B22" w:rsidP="00D22611">
            <w:pPr>
              <w:pStyle w:val="1b"/>
              <w:rPr>
                <w:b/>
              </w:rPr>
            </w:pPr>
            <w:r w:rsidRPr="00BE126E">
              <w:rPr>
                <w:b/>
              </w:rPr>
              <w:t>Запись</w:t>
            </w:r>
          </w:p>
        </w:tc>
      </w:tr>
      <w:tr w:rsidR="00BE126E" w:rsidRPr="00BE126E" w:rsidTr="00CE619D">
        <w:trPr>
          <w:trHeight w:val="240"/>
        </w:trPr>
        <w:tc>
          <w:tcPr>
            <w:tcW w:w="797" w:type="dxa"/>
          </w:tcPr>
          <w:p w:rsidR="00843B22" w:rsidRPr="00BE126E" w:rsidRDefault="00843B22" w:rsidP="00D22611">
            <w:pPr>
              <w:pStyle w:val="1b"/>
              <w:ind w:left="-15" w:right="-108"/>
              <w:jc w:val="center"/>
            </w:pPr>
            <w:r w:rsidRPr="00BE126E">
              <w:t>1.2.1</w:t>
            </w:r>
          </w:p>
        </w:tc>
        <w:tc>
          <w:tcPr>
            <w:tcW w:w="3827" w:type="dxa"/>
          </w:tcPr>
          <w:p w:rsidR="00843B22" w:rsidRPr="00BE126E" w:rsidRDefault="00843B22" w:rsidP="00D22611">
            <w:pPr>
              <w:pStyle w:val="1b"/>
              <w:ind w:left="1416"/>
              <w:rPr>
                <w:lang w:val="en-US"/>
              </w:rPr>
            </w:pPr>
            <w:r w:rsidRPr="00BE126E">
              <w:rPr>
                <w:lang w:val="en-US"/>
              </w:rPr>
              <w:t>IDRMP</w:t>
            </w:r>
          </w:p>
        </w:tc>
        <w:tc>
          <w:tcPr>
            <w:tcW w:w="851" w:type="dxa"/>
          </w:tcPr>
          <w:p w:rsidR="00843B22" w:rsidRPr="00BE126E" w:rsidRDefault="00843B22" w:rsidP="00D22611">
            <w:pPr>
              <w:pStyle w:val="1b"/>
            </w:pPr>
            <w:proofErr w:type="spellStart"/>
            <w:r w:rsidRPr="00BE126E">
              <w:t>Num</w:t>
            </w:r>
            <w:proofErr w:type="spellEnd"/>
          </w:p>
        </w:tc>
        <w:tc>
          <w:tcPr>
            <w:tcW w:w="992" w:type="dxa"/>
          </w:tcPr>
          <w:p w:rsidR="00843B22" w:rsidRPr="00BE126E" w:rsidRDefault="00843B22" w:rsidP="00D22611">
            <w:pPr>
              <w:pStyle w:val="1b"/>
            </w:pPr>
            <w:r w:rsidRPr="00BE126E">
              <w:t>3</w:t>
            </w:r>
          </w:p>
        </w:tc>
        <w:tc>
          <w:tcPr>
            <w:tcW w:w="3630" w:type="dxa"/>
          </w:tcPr>
          <w:p w:rsidR="00843B22" w:rsidRPr="00BE126E" w:rsidRDefault="00843B22" w:rsidP="00D22611">
            <w:pPr>
              <w:pStyle w:val="1b"/>
            </w:pPr>
            <w:r w:rsidRPr="00BE126E">
              <w:t>Код результата обращения</w:t>
            </w:r>
          </w:p>
        </w:tc>
      </w:tr>
      <w:tr w:rsidR="00BE126E" w:rsidRPr="00BE126E" w:rsidTr="00CE619D">
        <w:trPr>
          <w:trHeight w:val="240"/>
        </w:trPr>
        <w:tc>
          <w:tcPr>
            <w:tcW w:w="797" w:type="dxa"/>
          </w:tcPr>
          <w:p w:rsidR="00843B22" w:rsidRPr="00BE126E" w:rsidRDefault="00843B22" w:rsidP="00D22611">
            <w:pPr>
              <w:pStyle w:val="1b"/>
              <w:ind w:left="-15" w:right="-108"/>
              <w:jc w:val="center"/>
            </w:pPr>
            <w:r w:rsidRPr="00BE126E">
              <w:t>1.2.2</w:t>
            </w:r>
          </w:p>
        </w:tc>
        <w:tc>
          <w:tcPr>
            <w:tcW w:w="3827" w:type="dxa"/>
          </w:tcPr>
          <w:p w:rsidR="00843B22" w:rsidRPr="00BE126E" w:rsidRDefault="00843B22" w:rsidP="00D22611">
            <w:pPr>
              <w:pStyle w:val="1b"/>
              <w:ind w:left="1416"/>
              <w:rPr>
                <w:lang w:val="en-US"/>
              </w:rPr>
            </w:pPr>
            <w:r w:rsidRPr="00BE126E">
              <w:rPr>
                <w:lang w:val="en-US"/>
              </w:rPr>
              <w:t>RMPNAME</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254</w:t>
            </w:r>
          </w:p>
        </w:tc>
        <w:tc>
          <w:tcPr>
            <w:tcW w:w="3630" w:type="dxa"/>
          </w:tcPr>
          <w:p w:rsidR="00843B22" w:rsidRPr="00BE126E" w:rsidRDefault="00843B22" w:rsidP="00D22611">
            <w:pPr>
              <w:pStyle w:val="1b"/>
            </w:pPr>
            <w:r w:rsidRPr="00BE126E">
              <w:t>Наименование результата обращения</w:t>
            </w:r>
          </w:p>
        </w:tc>
      </w:tr>
      <w:tr w:rsidR="00BE126E" w:rsidRPr="00BE126E" w:rsidTr="00CE619D">
        <w:trPr>
          <w:trHeight w:val="240"/>
        </w:trPr>
        <w:tc>
          <w:tcPr>
            <w:tcW w:w="797" w:type="dxa"/>
          </w:tcPr>
          <w:p w:rsidR="00843B22" w:rsidRPr="00BE126E" w:rsidRDefault="00843B22" w:rsidP="00D22611">
            <w:pPr>
              <w:pStyle w:val="1b"/>
              <w:ind w:left="-15" w:right="-108"/>
              <w:jc w:val="center"/>
            </w:pPr>
            <w:r w:rsidRPr="00BE126E">
              <w:t>1.2.3</w:t>
            </w:r>
          </w:p>
        </w:tc>
        <w:tc>
          <w:tcPr>
            <w:tcW w:w="3827" w:type="dxa"/>
          </w:tcPr>
          <w:p w:rsidR="00843B22" w:rsidRPr="00BE126E" w:rsidRDefault="00843B22" w:rsidP="00D22611">
            <w:pPr>
              <w:pStyle w:val="1b"/>
              <w:ind w:left="1416"/>
              <w:rPr>
                <w:lang w:val="en-US"/>
              </w:rPr>
            </w:pPr>
            <w:r w:rsidRPr="00BE126E">
              <w:rPr>
                <w:lang w:val="en-US"/>
              </w:rPr>
              <w:t>DL_USLOV</w:t>
            </w:r>
          </w:p>
        </w:tc>
        <w:tc>
          <w:tcPr>
            <w:tcW w:w="851" w:type="dxa"/>
          </w:tcPr>
          <w:p w:rsidR="00843B22" w:rsidRPr="00BE126E" w:rsidRDefault="00843B22" w:rsidP="00D22611">
            <w:pPr>
              <w:pStyle w:val="1b"/>
            </w:pPr>
            <w:proofErr w:type="spellStart"/>
            <w:r w:rsidRPr="00BE126E">
              <w:t>Num</w:t>
            </w:r>
            <w:proofErr w:type="spellEnd"/>
          </w:p>
        </w:tc>
        <w:tc>
          <w:tcPr>
            <w:tcW w:w="992" w:type="dxa"/>
          </w:tcPr>
          <w:p w:rsidR="00843B22" w:rsidRPr="00BE126E" w:rsidRDefault="00843B22" w:rsidP="00D22611">
            <w:pPr>
              <w:pStyle w:val="1b"/>
            </w:pPr>
            <w:r w:rsidRPr="00BE126E">
              <w:t>2</w:t>
            </w:r>
          </w:p>
        </w:tc>
        <w:tc>
          <w:tcPr>
            <w:tcW w:w="3630" w:type="dxa"/>
          </w:tcPr>
          <w:p w:rsidR="00843B22" w:rsidRPr="00BE126E" w:rsidRDefault="00843B22" w:rsidP="00D22611">
            <w:pPr>
              <w:pStyle w:val="1b"/>
            </w:pPr>
            <w:r w:rsidRPr="00BE126E">
              <w:t>Соответствует условиям оказания МП (V006)</w:t>
            </w:r>
          </w:p>
        </w:tc>
      </w:tr>
      <w:tr w:rsidR="00BE126E" w:rsidRPr="00BE126E" w:rsidTr="00CE619D">
        <w:trPr>
          <w:trHeight w:val="240"/>
        </w:trPr>
        <w:tc>
          <w:tcPr>
            <w:tcW w:w="797" w:type="dxa"/>
          </w:tcPr>
          <w:p w:rsidR="00843B22" w:rsidRPr="00BE126E" w:rsidRDefault="00843B22" w:rsidP="00D22611">
            <w:pPr>
              <w:pStyle w:val="1b"/>
              <w:ind w:left="-15" w:right="-108"/>
              <w:jc w:val="center"/>
            </w:pPr>
            <w:r w:rsidRPr="00BE126E">
              <w:t>1.2.4</w:t>
            </w:r>
          </w:p>
        </w:tc>
        <w:tc>
          <w:tcPr>
            <w:tcW w:w="3827" w:type="dxa"/>
          </w:tcPr>
          <w:p w:rsidR="00843B22" w:rsidRPr="00BE126E" w:rsidRDefault="00843B22" w:rsidP="00D22611">
            <w:pPr>
              <w:pStyle w:val="1b"/>
              <w:ind w:left="1416"/>
              <w:rPr>
                <w:lang w:val="en-US"/>
              </w:rPr>
            </w:pPr>
            <w:r w:rsidRPr="00BE126E">
              <w:rPr>
                <w:lang w:val="en-US"/>
              </w:rPr>
              <w:t>DATEBEG</w:t>
            </w:r>
          </w:p>
        </w:tc>
        <w:tc>
          <w:tcPr>
            <w:tcW w:w="851" w:type="dxa"/>
          </w:tcPr>
          <w:p w:rsidR="00843B22" w:rsidRPr="00BE126E" w:rsidRDefault="00843B22" w:rsidP="00D22611">
            <w:pPr>
              <w:pStyle w:val="1b"/>
            </w:pPr>
            <w:proofErr w:type="spellStart"/>
            <w:r w:rsidRPr="00BE126E">
              <w:t>Date</w:t>
            </w:r>
            <w:proofErr w:type="spellEnd"/>
          </w:p>
        </w:tc>
        <w:tc>
          <w:tcPr>
            <w:tcW w:w="992" w:type="dxa"/>
          </w:tcPr>
          <w:p w:rsidR="00843B22" w:rsidRPr="00BE126E" w:rsidRDefault="00A8489A" w:rsidP="00D22611">
            <w:pPr>
              <w:pStyle w:val="1b"/>
            </w:pPr>
            <w:r w:rsidRPr="00BE126E">
              <w:t>–</w:t>
            </w:r>
          </w:p>
        </w:tc>
        <w:tc>
          <w:tcPr>
            <w:tcW w:w="3630" w:type="dxa"/>
          </w:tcPr>
          <w:p w:rsidR="00843B22" w:rsidRPr="00BE126E" w:rsidRDefault="00843B22" w:rsidP="00D22611">
            <w:pPr>
              <w:pStyle w:val="1b"/>
            </w:pPr>
            <w:r w:rsidRPr="00BE126E">
              <w:t xml:space="preserve">Дата начала действия записи </w:t>
            </w:r>
          </w:p>
        </w:tc>
      </w:tr>
      <w:tr w:rsidR="00BE126E" w:rsidRPr="00BE126E" w:rsidTr="00CE619D">
        <w:trPr>
          <w:trHeight w:val="240"/>
        </w:trPr>
        <w:tc>
          <w:tcPr>
            <w:tcW w:w="797" w:type="dxa"/>
            <w:tcBorders>
              <w:bottom w:val="single" w:sz="12" w:space="0" w:color="auto"/>
            </w:tcBorders>
          </w:tcPr>
          <w:p w:rsidR="00843B22" w:rsidRPr="00BE126E" w:rsidRDefault="00843B22" w:rsidP="00D22611">
            <w:pPr>
              <w:pStyle w:val="1b"/>
              <w:ind w:left="-15" w:right="-108"/>
              <w:jc w:val="center"/>
            </w:pPr>
            <w:r w:rsidRPr="00BE126E">
              <w:t>1.</w:t>
            </w:r>
            <w:r w:rsidRPr="00BE126E">
              <w:rPr>
                <w:lang w:val="en-US"/>
              </w:rPr>
              <w:t>2</w:t>
            </w:r>
            <w:r w:rsidRPr="00BE126E">
              <w:t>.5</w:t>
            </w:r>
          </w:p>
        </w:tc>
        <w:tc>
          <w:tcPr>
            <w:tcW w:w="3827" w:type="dxa"/>
            <w:tcBorders>
              <w:bottom w:val="single" w:sz="12" w:space="0" w:color="auto"/>
            </w:tcBorders>
          </w:tcPr>
          <w:p w:rsidR="00843B22" w:rsidRPr="00BE126E" w:rsidRDefault="00843B22" w:rsidP="00D22611">
            <w:pPr>
              <w:pStyle w:val="1b"/>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pPr>
            <w:r w:rsidRPr="00BE126E">
              <w:t>–</w:t>
            </w:r>
          </w:p>
        </w:tc>
        <w:tc>
          <w:tcPr>
            <w:tcW w:w="3630" w:type="dxa"/>
            <w:tcBorders>
              <w:bottom w:val="single" w:sz="12" w:space="0" w:color="auto"/>
            </w:tcBorders>
          </w:tcPr>
          <w:p w:rsidR="00843B22" w:rsidRPr="00BE126E" w:rsidRDefault="00843B22" w:rsidP="00D22611">
            <w:pPr>
              <w:pStyle w:val="1b"/>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7 </w:t>
      </w:r>
      <w:r w:rsidR="00843B22" w:rsidRPr="00BE126E">
        <w:t>V010 Классификатор способов оплаты медицинской помощи (</w:t>
      </w:r>
      <w:proofErr w:type="spellStart"/>
      <w:r w:rsidR="00843B22" w:rsidRPr="00BE126E">
        <w:t>Sposob</w:t>
      </w:r>
      <w:proofErr w:type="spellEnd"/>
      <w:r w:rsidR="00843B22" w:rsidRPr="00BE126E">
        <w:t>)</w:t>
      </w:r>
    </w:p>
    <w:tbl>
      <w:tblPr>
        <w:tblStyle w:val="100"/>
        <w:tblW w:w="0" w:type="auto"/>
        <w:tblLayout w:type="fixed"/>
        <w:tblLook w:val="0000" w:firstRow="0" w:lastRow="0" w:firstColumn="0" w:lastColumn="0" w:noHBand="0" w:noVBand="0"/>
      </w:tblPr>
      <w:tblGrid>
        <w:gridCol w:w="774"/>
        <w:gridCol w:w="3827"/>
        <w:gridCol w:w="851"/>
        <w:gridCol w:w="992"/>
        <w:gridCol w:w="3607"/>
      </w:tblGrid>
      <w:tr w:rsidR="00BE126E" w:rsidRPr="00BE126E" w:rsidTr="00843B22">
        <w:trPr>
          <w:trHeight w:val="240"/>
          <w:tblHeader/>
        </w:trPr>
        <w:tc>
          <w:tcPr>
            <w:tcW w:w="774"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w:t>
            </w:r>
          </w:p>
        </w:tc>
        <w:tc>
          <w:tcPr>
            <w:tcW w:w="3827"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Размер</w:t>
            </w:r>
          </w:p>
        </w:tc>
        <w:tc>
          <w:tcPr>
            <w:tcW w:w="3607"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Содержание</w:t>
            </w:r>
          </w:p>
        </w:tc>
      </w:tr>
      <w:tr w:rsidR="00BE126E" w:rsidRPr="00BE126E" w:rsidTr="00CE619D">
        <w:trPr>
          <w:trHeight w:val="240"/>
        </w:trPr>
        <w:tc>
          <w:tcPr>
            <w:tcW w:w="774" w:type="dxa"/>
          </w:tcPr>
          <w:p w:rsidR="00843B22" w:rsidRPr="00BE126E" w:rsidRDefault="00843B22" w:rsidP="00D22611">
            <w:pPr>
              <w:pStyle w:val="1b"/>
              <w:ind w:left="288"/>
            </w:pPr>
            <w:r w:rsidRPr="00BE126E">
              <w:t>1</w:t>
            </w:r>
          </w:p>
        </w:tc>
        <w:tc>
          <w:tcPr>
            <w:tcW w:w="3827" w:type="dxa"/>
          </w:tcPr>
          <w:p w:rsidR="00843B22" w:rsidRPr="00BE126E" w:rsidRDefault="00843B22" w:rsidP="00D22611">
            <w:pPr>
              <w:pStyle w:val="1b"/>
              <w:rPr>
                <w:b/>
              </w:rPr>
            </w:pPr>
            <w:proofErr w:type="spellStart"/>
            <w:r w:rsidRPr="00BE126E">
              <w:rPr>
                <w:b/>
                <w:bCs/>
                <w:iCs/>
              </w:rPr>
              <w:t>packet</w:t>
            </w:r>
            <w:proofErr w:type="spellEnd"/>
          </w:p>
        </w:tc>
        <w:tc>
          <w:tcPr>
            <w:tcW w:w="851" w:type="dxa"/>
          </w:tcPr>
          <w:p w:rsidR="00843B22" w:rsidRPr="00BE126E" w:rsidRDefault="00843B22" w:rsidP="00D22611">
            <w:pPr>
              <w:pStyle w:val="1b"/>
              <w:rPr>
                <w:b/>
              </w:rPr>
            </w:pPr>
          </w:p>
        </w:tc>
        <w:tc>
          <w:tcPr>
            <w:tcW w:w="992" w:type="dxa"/>
          </w:tcPr>
          <w:p w:rsidR="00843B22" w:rsidRPr="00BE126E" w:rsidRDefault="00843B22" w:rsidP="00D22611">
            <w:pPr>
              <w:pStyle w:val="1b"/>
              <w:rPr>
                <w:b/>
              </w:rPr>
            </w:pPr>
          </w:p>
        </w:tc>
        <w:tc>
          <w:tcPr>
            <w:tcW w:w="3607" w:type="dxa"/>
          </w:tcPr>
          <w:p w:rsidR="00843B22" w:rsidRPr="00BE126E" w:rsidRDefault="00843B22" w:rsidP="00D22611">
            <w:pPr>
              <w:pStyle w:val="1b"/>
              <w:rPr>
                <w:b/>
              </w:rPr>
            </w:pPr>
            <w:r w:rsidRPr="00BE126E">
              <w:rPr>
                <w:b/>
              </w:rPr>
              <w:t>Корневой элемент</w:t>
            </w:r>
          </w:p>
        </w:tc>
      </w:tr>
      <w:tr w:rsidR="00BE126E" w:rsidRPr="00BE126E" w:rsidTr="00CE619D">
        <w:trPr>
          <w:trHeight w:val="240"/>
        </w:trPr>
        <w:tc>
          <w:tcPr>
            <w:tcW w:w="774" w:type="dxa"/>
          </w:tcPr>
          <w:p w:rsidR="00843B22" w:rsidRPr="00BE126E" w:rsidRDefault="00843B22" w:rsidP="00D22611">
            <w:pPr>
              <w:pStyle w:val="1b"/>
              <w:ind w:left="-15" w:right="-108"/>
              <w:jc w:val="center"/>
            </w:pPr>
            <w:r w:rsidRPr="00BE126E">
              <w:t>1.1</w:t>
            </w:r>
          </w:p>
        </w:tc>
        <w:tc>
          <w:tcPr>
            <w:tcW w:w="5670" w:type="dxa"/>
            <w:gridSpan w:val="3"/>
          </w:tcPr>
          <w:p w:rsidR="00843B22" w:rsidRPr="00BE126E" w:rsidRDefault="00843B22" w:rsidP="00D22611">
            <w:pPr>
              <w:pStyle w:val="1b"/>
              <w:ind w:left="708"/>
            </w:pPr>
            <w:proofErr w:type="spellStart"/>
            <w:r w:rsidRPr="00BE126E">
              <w:rPr>
                <w:b/>
                <w:lang w:val="en-US"/>
              </w:rPr>
              <w:t>zglv</w:t>
            </w:r>
            <w:proofErr w:type="spellEnd"/>
          </w:p>
        </w:tc>
        <w:tc>
          <w:tcPr>
            <w:tcW w:w="3607" w:type="dxa"/>
          </w:tcPr>
          <w:p w:rsidR="00843B22" w:rsidRPr="00BE126E" w:rsidRDefault="00843B22" w:rsidP="00D22611">
            <w:pPr>
              <w:pStyle w:val="1b"/>
              <w:rPr>
                <w:b/>
              </w:rPr>
            </w:pPr>
            <w:r w:rsidRPr="00BE126E">
              <w:rPr>
                <w:b/>
              </w:rPr>
              <w:t>Информация о справочнике</w:t>
            </w:r>
          </w:p>
        </w:tc>
      </w:tr>
      <w:tr w:rsidR="00BE126E" w:rsidRPr="00BE126E" w:rsidTr="00CE619D">
        <w:trPr>
          <w:trHeight w:val="240"/>
        </w:trPr>
        <w:tc>
          <w:tcPr>
            <w:tcW w:w="774" w:type="dxa"/>
          </w:tcPr>
          <w:p w:rsidR="00843B22" w:rsidRPr="00BE126E" w:rsidRDefault="00843B22" w:rsidP="00D22611">
            <w:pPr>
              <w:pStyle w:val="1b"/>
              <w:ind w:left="-15" w:right="-108"/>
              <w:jc w:val="center"/>
            </w:pPr>
            <w:r w:rsidRPr="00BE126E">
              <w:t>1.1.1</w:t>
            </w:r>
          </w:p>
        </w:tc>
        <w:tc>
          <w:tcPr>
            <w:tcW w:w="3827" w:type="dxa"/>
          </w:tcPr>
          <w:p w:rsidR="00843B22" w:rsidRPr="00BE126E" w:rsidRDefault="00843B22" w:rsidP="00D22611">
            <w:pPr>
              <w:pStyle w:val="1b"/>
              <w:ind w:left="1416"/>
              <w:rPr>
                <w:lang w:val="en-US"/>
              </w:rPr>
            </w:pPr>
            <w:r w:rsidRPr="00BE126E">
              <w:rPr>
                <w:lang w:val="en-US"/>
              </w:rPr>
              <w:t>type</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10</w:t>
            </w:r>
          </w:p>
        </w:tc>
        <w:tc>
          <w:tcPr>
            <w:tcW w:w="3607" w:type="dxa"/>
          </w:tcPr>
          <w:p w:rsidR="00843B22" w:rsidRPr="00BE126E" w:rsidRDefault="00843B22" w:rsidP="00D22611">
            <w:pPr>
              <w:pStyle w:val="1b"/>
            </w:pPr>
            <w:proofErr w:type="spellStart"/>
            <w:r w:rsidRPr="00BE126E">
              <w:t>Sposob</w:t>
            </w:r>
            <w:proofErr w:type="spellEnd"/>
          </w:p>
        </w:tc>
      </w:tr>
      <w:tr w:rsidR="00BE126E" w:rsidRPr="00BE126E" w:rsidTr="00CE619D">
        <w:trPr>
          <w:trHeight w:val="240"/>
        </w:trPr>
        <w:tc>
          <w:tcPr>
            <w:tcW w:w="774" w:type="dxa"/>
          </w:tcPr>
          <w:p w:rsidR="00843B22" w:rsidRPr="00BE126E" w:rsidRDefault="00843B22" w:rsidP="00D22611">
            <w:pPr>
              <w:pStyle w:val="1b"/>
              <w:ind w:left="-15" w:right="-108"/>
              <w:jc w:val="center"/>
            </w:pPr>
            <w:r w:rsidRPr="00BE126E">
              <w:t>1.1.2</w:t>
            </w:r>
          </w:p>
        </w:tc>
        <w:tc>
          <w:tcPr>
            <w:tcW w:w="3827" w:type="dxa"/>
          </w:tcPr>
          <w:p w:rsidR="00843B22" w:rsidRPr="00BE126E" w:rsidRDefault="00843B22" w:rsidP="00D22611">
            <w:pPr>
              <w:pStyle w:val="1b"/>
              <w:ind w:left="1416"/>
              <w:rPr>
                <w:lang w:val="en-US"/>
              </w:rPr>
            </w:pPr>
            <w:r w:rsidRPr="00BE126E">
              <w:rPr>
                <w:lang w:val="en-US"/>
              </w:rPr>
              <w:t>version</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3</w:t>
            </w:r>
          </w:p>
        </w:tc>
        <w:tc>
          <w:tcPr>
            <w:tcW w:w="3607" w:type="dxa"/>
          </w:tcPr>
          <w:p w:rsidR="00843B22" w:rsidRPr="00BE126E" w:rsidRDefault="00843B22" w:rsidP="00D22611">
            <w:pPr>
              <w:pStyle w:val="1b"/>
            </w:pPr>
            <w:r w:rsidRPr="00BE126E">
              <w:t>Версия структуры файла</w:t>
            </w:r>
          </w:p>
        </w:tc>
      </w:tr>
      <w:tr w:rsidR="00BE126E" w:rsidRPr="00BE126E" w:rsidTr="00CE619D">
        <w:trPr>
          <w:trHeight w:val="240"/>
        </w:trPr>
        <w:tc>
          <w:tcPr>
            <w:tcW w:w="774" w:type="dxa"/>
          </w:tcPr>
          <w:p w:rsidR="00843B22" w:rsidRPr="00BE126E" w:rsidRDefault="00843B22" w:rsidP="00D22611">
            <w:pPr>
              <w:pStyle w:val="1b"/>
              <w:ind w:left="-15" w:right="-108"/>
              <w:jc w:val="center"/>
            </w:pPr>
            <w:r w:rsidRPr="00BE126E">
              <w:t>1.1.3</w:t>
            </w:r>
          </w:p>
        </w:tc>
        <w:tc>
          <w:tcPr>
            <w:tcW w:w="3827" w:type="dxa"/>
          </w:tcPr>
          <w:p w:rsidR="00843B22" w:rsidRPr="00BE126E" w:rsidRDefault="00843B22" w:rsidP="00D22611">
            <w:pPr>
              <w:pStyle w:val="1b"/>
              <w:ind w:left="1416"/>
              <w:rPr>
                <w:lang w:val="en-US"/>
              </w:rPr>
            </w:pPr>
            <w:r w:rsidRPr="00BE126E">
              <w:rPr>
                <w:lang w:val="en-US"/>
              </w:rPr>
              <w:t>date</w:t>
            </w:r>
          </w:p>
        </w:tc>
        <w:tc>
          <w:tcPr>
            <w:tcW w:w="851" w:type="dxa"/>
          </w:tcPr>
          <w:p w:rsidR="00843B22" w:rsidRPr="00BE126E" w:rsidRDefault="00843B22" w:rsidP="00D22611">
            <w:pPr>
              <w:pStyle w:val="1b"/>
            </w:pPr>
            <w:proofErr w:type="spellStart"/>
            <w:r w:rsidRPr="00BE126E">
              <w:t>Date</w:t>
            </w:r>
            <w:proofErr w:type="spellEnd"/>
          </w:p>
        </w:tc>
        <w:tc>
          <w:tcPr>
            <w:tcW w:w="992" w:type="dxa"/>
          </w:tcPr>
          <w:p w:rsidR="00843B22" w:rsidRPr="00BE126E" w:rsidRDefault="00A8489A" w:rsidP="00D22611">
            <w:pPr>
              <w:pStyle w:val="1b"/>
            </w:pPr>
            <w:r w:rsidRPr="00BE126E">
              <w:t>–</w:t>
            </w:r>
          </w:p>
        </w:tc>
        <w:tc>
          <w:tcPr>
            <w:tcW w:w="3607" w:type="dxa"/>
          </w:tcPr>
          <w:p w:rsidR="00843B22" w:rsidRPr="00BE126E" w:rsidRDefault="00843B22" w:rsidP="00D22611">
            <w:pPr>
              <w:pStyle w:val="1b"/>
            </w:pPr>
            <w:r w:rsidRPr="00BE126E">
              <w:t>Дата создания файла</w:t>
            </w:r>
          </w:p>
        </w:tc>
      </w:tr>
      <w:tr w:rsidR="00BE126E" w:rsidRPr="00BE126E" w:rsidTr="00CE619D">
        <w:trPr>
          <w:trHeight w:val="240"/>
        </w:trPr>
        <w:tc>
          <w:tcPr>
            <w:tcW w:w="774" w:type="dxa"/>
          </w:tcPr>
          <w:p w:rsidR="00843B22" w:rsidRPr="00BE126E" w:rsidRDefault="00843B22" w:rsidP="00D22611">
            <w:pPr>
              <w:pStyle w:val="1b"/>
              <w:ind w:left="-15" w:right="-108"/>
              <w:jc w:val="center"/>
            </w:pPr>
            <w:r w:rsidRPr="00BE126E">
              <w:t>1.2</w:t>
            </w:r>
          </w:p>
        </w:tc>
        <w:tc>
          <w:tcPr>
            <w:tcW w:w="5670" w:type="dxa"/>
            <w:gridSpan w:val="3"/>
          </w:tcPr>
          <w:p w:rsidR="00843B22" w:rsidRPr="00BE126E" w:rsidRDefault="00843B22" w:rsidP="00D22611">
            <w:pPr>
              <w:pStyle w:val="1b"/>
              <w:ind w:left="708"/>
              <w:rPr>
                <w:b/>
                <w:lang w:val="en-US"/>
              </w:rPr>
            </w:pPr>
            <w:r w:rsidRPr="00BE126E">
              <w:rPr>
                <w:b/>
                <w:lang w:val="en-US"/>
              </w:rPr>
              <w:t>zap</w:t>
            </w:r>
          </w:p>
        </w:tc>
        <w:tc>
          <w:tcPr>
            <w:tcW w:w="3607" w:type="dxa"/>
          </w:tcPr>
          <w:p w:rsidR="00843B22" w:rsidRPr="00BE126E" w:rsidRDefault="00843B22" w:rsidP="00D22611">
            <w:pPr>
              <w:pStyle w:val="1b"/>
              <w:rPr>
                <w:b/>
              </w:rPr>
            </w:pPr>
            <w:r w:rsidRPr="00BE126E">
              <w:rPr>
                <w:b/>
              </w:rPr>
              <w:t>Запись</w:t>
            </w:r>
          </w:p>
        </w:tc>
      </w:tr>
      <w:tr w:rsidR="00BE126E" w:rsidRPr="00BE126E" w:rsidTr="00CE619D">
        <w:trPr>
          <w:trHeight w:val="240"/>
        </w:trPr>
        <w:tc>
          <w:tcPr>
            <w:tcW w:w="774" w:type="dxa"/>
          </w:tcPr>
          <w:p w:rsidR="00843B22" w:rsidRPr="00BE126E" w:rsidRDefault="00843B22" w:rsidP="00D22611">
            <w:pPr>
              <w:pStyle w:val="1b"/>
              <w:ind w:left="-15" w:right="-108"/>
              <w:jc w:val="center"/>
            </w:pPr>
            <w:r w:rsidRPr="00BE126E">
              <w:t>1.2.1</w:t>
            </w:r>
          </w:p>
        </w:tc>
        <w:tc>
          <w:tcPr>
            <w:tcW w:w="3827" w:type="dxa"/>
          </w:tcPr>
          <w:p w:rsidR="00843B22" w:rsidRPr="00BE126E" w:rsidRDefault="00843B22" w:rsidP="00D22611">
            <w:pPr>
              <w:pStyle w:val="1b"/>
              <w:ind w:left="1416"/>
              <w:rPr>
                <w:lang w:val="en-US"/>
              </w:rPr>
            </w:pPr>
            <w:r w:rsidRPr="00BE126E">
              <w:rPr>
                <w:lang w:val="en-US"/>
              </w:rPr>
              <w:t>IDSP</w:t>
            </w:r>
          </w:p>
        </w:tc>
        <w:tc>
          <w:tcPr>
            <w:tcW w:w="851" w:type="dxa"/>
          </w:tcPr>
          <w:p w:rsidR="00843B22" w:rsidRPr="00BE126E" w:rsidRDefault="00843B22" w:rsidP="00D22611">
            <w:pPr>
              <w:pStyle w:val="1b"/>
            </w:pPr>
            <w:proofErr w:type="spellStart"/>
            <w:r w:rsidRPr="00BE126E">
              <w:t>Num</w:t>
            </w:r>
            <w:proofErr w:type="spellEnd"/>
          </w:p>
        </w:tc>
        <w:tc>
          <w:tcPr>
            <w:tcW w:w="992" w:type="dxa"/>
          </w:tcPr>
          <w:p w:rsidR="00843B22" w:rsidRPr="00BE126E" w:rsidRDefault="00843B22" w:rsidP="00D22611">
            <w:pPr>
              <w:pStyle w:val="1b"/>
            </w:pPr>
            <w:r w:rsidRPr="00BE126E">
              <w:t>2</w:t>
            </w:r>
          </w:p>
        </w:tc>
        <w:tc>
          <w:tcPr>
            <w:tcW w:w="3607" w:type="dxa"/>
          </w:tcPr>
          <w:p w:rsidR="00843B22" w:rsidRPr="00BE126E" w:rsidRDefault="00843B22" w:rsidP="00D22611">
            <w:pPr>
              <w:pStyle w:val="1b"/>
            </w:pPr>
            <w:r w:rsidRPr="00BE126E">
              <w:t>Код способа оплаты медицинской помощи</w:t>
            </w:r>
          </w:p>
        </w:tc>
      </w:tr>
      <w:tr w:rsidR="00BE126E" w:rsidRPr="00BE126E" w:rsidTr="00CE619D">
        <w:trPr>
          <w:trHeight w:val="240"/>
        </w:trPr>
        <w:tc>
          <w:tcPr>
            <w:tcW w:w="774" w:type="dxa"/>
          </w:tcPr>
          <w:p w:rsidR="00843B22" w:rsidRPr="00BE126E" w:rsidRDefault="00843B22" w:rsidP="00D22611">
            <w:pPr>
              <w:pStyle w:val="1b"/>
              <w:ind w:left="-15" w:right="-108"/>
              <w:jc w:val="center"/>
            </w:pPr>
            <w:r w:rsidRPr="00BE126E">
              <w:t>1.2.2</w:t>
            </w:r>
          </w:p>
        </w:tc>
        <w:tc>
          <w:tcPr>
            <w:tcW w:w="3827" w:type="dxa"/>
          </w:tcPr>
          <w:p w:rsidR="00843B22" w:rsidRPr="00BE126E" w:rsidRDefault="00843B22" w:rsidP="00D22611">
            <w:pPr>
              <w:pStyle w:val="1b"/>
              <w:ind w:left="1416"/>
              <w:rPr>
                <w:lang w:val="en-US"/>
              </w:rPr>
            </w:pPr>
            <w:r w:rsidRPr="00BE126E">
              <w:rPr>
                <w:lang w:val="en-US"/>
              </w:rPr>
              <w:t xml:space="preserve">SPNAME </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254</w:t>
            </w:r>
          </w:p>
        </w:tc>
        <w:tc>
          <w:tcPr>
            <w:tcW w:w="3607" w:type="dxa"/>
          </w:tcPr>
          <w:p w:rsidR="00843B22" w:rsidRPr="00BE126E" w:rsidRDefault="00843B22" w:rsidP="00D22611">
            <w:pPr>
              <w:pStyle w:val="1b"/>
            </w:pPr>
            <w:r w:rsidRPr="00BE126E">
              <w:t>Наименование способа оплаты медицинской помощи</w:t>
            </w:r>
          </w:p>
        </w:tc>
      </w:tr>
      <w:tr w:rsidR="00BE126E" w:rsidRPr="00BE126E" w:rsidTr="00CE619D">
        <w:trPr>
          <w:trHeight w:val="240"/>
        </w:trPr>
        <w:tc>
          <w:tcPr>
            <w:tcW w:w="774" w:type="dxa"/>
          </w:tcPr>
          <w:p w:rsidR="00843B22" w:rsidRPr="00BE126E" w:rsidRDefault="00843B22" w:rsidP="00D22611">
            <w:pPr>
              <w:pStyle w:val="1b"/>
              <w:ind w:left="-15" w:right="-108"/>
              <w:jc w:val="center"/>
            </w:pPr>
            <w:r w:rsidRPr="00BE126E">
              <w:t>1.2.3</w:t>
            </w:r>
          </w:p>
        </w:tc>
        <w:tc>
          <w:tcPr>
            <w:tcW w:w="3827" w:type="dxa"/>
          </w:tcPr>
          <w:p w:rsidR="00843B22" w:rsidRPr="00BE126E" w:rsidRDefault="00843B22" w:rsidP="00D22611">
            <w:pPr>
              <w:pStyle w:val="1b"/>
              <w:ind w:left="1416"/>
              <w:rPr>
                <w:lang w:val="en-US"/>
              </w:rPr>
            </w:pPr>
            <w:r w:rsidRPr="00BE126E">
              <w:rPr>
                <w:lang w:val="en-US"/>
              </w:rPr>
              <w:t>DATEBEG</w:t>
            </w:r>
          </w:p>
        </w:tc>
        <w:tc>
          <w:tcPr>
            <w:tcW w:w="851" w:type="dxa"/>
          </w:tcPr>
          <w:p w:rsidR="00843B22" w:rsidRPr="00BE126E" w:rsidRDefault="00843B22" w:rsidP="00D22611">
            <w:pPr>
              <w:pStyle w:val="1b"/>
            </w:pPr>
            <w:proofErr w:type="spellStart"/>
            <w:r w:rsidRPr="00BE126E">
              <w:t>Date</w:t>
            </w:r>
            <w:proofErr w:type="spellEnd"/>
          </w:p>
        </w:tc>
        <w:tc>
          <w:tcPr>
            <w:tcW w:w="992" w:type="dxa"/>
          </w:tcPr>
          <w:p w:rsidR="00843B22" w:rsidRPr="00BE126E" w:rsidRDefault="00A8489A" w:rsidP="00D22611">
            <w:pPr>
              <w:pStyle w:val="1b"/>
            </w:pPr>
            <w:r w:rsidRPr="00BE126E">
              <w:t>–</w:t>
            </w:r>
          </w:p>
        </w:tc>
        <w:tc>
          <w:tcPr>
            <w:tcW w:w="3607" w:type="dxa"/>
          </w:tcPr>
          <w:p w:rsidR="00843B22" w:rsidRPr="00BE126E" w:rsidRDefault="00843B22" w:rsidP="00D22611">
            <w:pPr>
              <w:pStyle w:val="1b"/>
            </w:pPr>
            <w:r w:rsidRPr="00BE126E">
              <w:t xml:space="preserve">Дата начала действия записи </w:t>
            </w:r>
          </w:p>
        </w:tc>
      </w:tr>
      <w:tr w:rsidR="00BE126E" w:rsidRPr="00BE126E" w:rsidTr="00CE619D">
        <w:trPr>
          <w:trHeight w:val="240"/>
        </w:trPr>
        <w:tc>
          <w:tcPr>
            <w:tcW w:w="774" w:type="dxa"/>
            <w:tcBorders>
              <w:bottom w:val="single" w:sz="12" w:space="0" w:color="auto"/>
            </w:tcBorders>
          </w:tcPr>
          <w:p w:rsidR="00843B22" w:rsidRPr="00BE126E" w:rsidRDefault="00843B22" w:rsidP="00D22611">
            <w:pPr>
              <w:pStyle w:val="1b"/>
              <w:ind w:left="-15" w:right="-108"/>
              <w:jc w:val="center"/>
            </w:pPr>
            <w:r w:rsidRPr="00BE126E">
              <w:t>1.2.4</w:t>
            </w:r>
          </w:p>
        </w:tc>
        <w:tc>
          <w:tcPr>
            <w:tcW w:w="3827" w:type="dxa"/>
            <w:tcBorders>
              <w:bottom w:val="single" w:sz="12" w:space="0" w:color="auto"/>
            </w:tcBorders>
          </w:tcPr>
          <w:p w:rsidR="00843B22" w:rsidRPr="00BE126E" w:rsidRDefault="00843B22" w:rsidP="00D22611">
            <w:pPr>
              <w:pStyle w:val="1b"/>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pPr>
            <w:r w:rsidRPr="00BE126E">
              <w:t>–</w:t>
            </w:r>
          </w:p>
        </w:tc>
        <w:tc>
          <w:tcPr>
            <w:tcW w:w="3607" w:type="dxa"/>
            <w:tcBorders>
              <w:bottom w:val="single" w:sz="12" w:space="0" w:color="auto"/>
            </w:tcBorders>
          </w:tcPr>
          <w:p w:rsidR="00843B22" w:rsidRPr="00BE126E" w:rsidRDefault="00843B22" w:rsidP="00D22611">
            <w:pPr>
              <w:pStyle w:val="1b"/>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8 </w:t>
      </w:r>
      <w:r w:rsidR="00843B22" w:rsidRPr="00BE126E">
        <w:t>V012 Классификатор исходов заболевания (</w:t>
      </w:r>
      <w:proofErr w:type="spellStart"/>
      <w:r w:rsidR="00843B22" w:rsidRPr="00BE126E">
        <w:t>Ishod</w:t>
      </w:r>
      <w:proofErr w:type="spellEnd"/>
      <w:r w:rsidR="00843B22" w:rsidRPr="00BE126E">
        <w:t>)</w:t>
      </w:r>
    </w:p>
    <w:tbl>
      <w:tblPr>
        <w:tblStyle w:val="100"/>
        <w:tblW w:w="0" w:type="auto"/>
        <w:tblLayout w:type="fixed"/>
        <w:tblLook w:val="0000" w:firstRow="0" w:lastRow="0" w:firstColumn="0" w:lastColumn="0" w:noHBand="0" w:noVBand="0"/>
      </w:tblPr>
      <w:tblGrid>
        <w:gridCol w:w="755"/>
        <w:gridCol w:w="3827"/>
        <w:gridCol w:w="851"/>
        <w:gridCol w:w="992"/>
        <w:gridCol w:w="3588"/>
      </w:tblGrid>
      <w:tr w:rsidR="00BE126E" w:rsidRPr="00BE126E" w:rsidTr="00843B22">
        <w:trPr>
          <w:trHeight w:val="240"/>
          <w:tblHeader/>
        </w:trPr>
        <w:tc>
          <w:tcPr>
            <w:tcW w:w="755"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w:t>
            </w:r>
          </w:p>
        </w:tc>
        <w:tc>
          <w:tcPr>
            <w:tcW w:w="3827"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Размер</w:t>
            </w:r>
          </w:p>
        </w:tc>
        <w:tc>
          <w:tcPr>
            <w:tcW w:w="3588"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Содержание</w:t>
            </w:r>
          </w:p>
        </w:tc>
      </w:tr>
      <w:tr w:rsidR="00BE126E" w:rsidRPr="00BE126E" w:rsidTr="00CE619D">
        <w:trPr>
          <w:trHeight w:val="240"/>
        </w:trPr>
        <w:tc>
          <w:tcPr>
            <w:tcW w:w="755" w:type="dxa"/>
          </w:tcPr>
          <w:p w:rsidR="00843B22" w:rsidRPr="00BE126E" w:rsidRDefault="00843B22" w:rsidP="00D22611">
            <w:pPr>
              <w:pStyle w:val="1b"/>
              <w:ind w:left="288"/>
            </w:pPr>
            <w:r w:rsidRPr="00BE126E">
              <w:t>1</w:t>
            </w:r>
          </w:p>
        </w:tc>
        <w:tc>
          <w:tcPr>
            <w:tcW w:w="3827" w:type="dxa"/>
          </w:tcPr>
          <w:p w:rsidR="00843B22" w:rsidRPr="00BE126E" w:rsidRDefault="00843B22" w:rsidP="00D22611">
            <w:pPr>
              <w:pStyle w:val="1b"/>
              <w:rPr>
                <w:b/>
              </w:rPr>
            </w:pPr>
            <w:proofErr w:type="spellStart"/>
            <w:r w:rsidRPr="00BE126E">
              <w:rPr>
                <w:b/>
                <w:bCs/>
                <w:iCs/>
              </w:rPr>
              <w:t>packet</w:t>
            </w:r>
            <w:proofErr w:type="spellEnd"/>
          </w:p>
        </w:tc>
        <w:tc>
          <w:tcPr>
            <w:tcW w:w="851" w:type="dxa"/>
          </w:tcPr>
          <w:p w:rsidR="00843B22" w:rsidRPr="00BE126E" w:rsidRDefault="00843B22" w:rsidP="00D22611">
            <w:pPr>
              <w:pStyle w:val="1b"/>
              <w:rPr>
                <w:b/>
              </w:rPr>
            </w:pPr>
          </w:p>
        </w:tc>
        <w:tc>
          <w:tcPr>
            <w:tcW w:w="992" w:type="dxa"/>
          </w:tcPr>
          <w:p w:rsidR="00843B22" w:rsidRPr="00BE126E" w:rsidRDefault="00843B22" w:rsidP="00D22611">
            <w:pPr>
              <w:pStyle w:val="1b"/>
              <w:rPr>
                <w:b/>
              </w:rPr>
            </w:pPr>
          </w:p>
        </w:tc>
        <w:tc>
          <w:tcPr>
            <w:tcW w:w="3588" w:type="dxa"/>
          </w:tcPr>
          <w:p w:rsidR="00843B22" w:rsidRPr="00BE126E" w:rsidRDefault="00843B22" w:rsidP="00D22611">
            <w:pPr>
              <w:pStyle w:val="1b"/>
              <w:rPr>
                <w:b/>
              </w:rPr>
            </w:pPr>
            <w:r w:rsidRPr="00BE126E">
              <w:rPr>
                <w:b/>
              </w:rPr>
              <w:t>Корневой элемент</w:t>
            </w:r>
          </w:p>
        </w:tc>
      </w:tr>
      <w:tr w:rsidR="00BE126E" w:rsidRPr="00BE126E" w:rsidTr="00CE619D">
        <w:trPr>
          <w:trHeight w:val="240"/>
        </w:trPr>
        <w:tc>
          <w:tcPr>
            <w:tcW w:w="755" w:type="dxa"/>
          </w:tcPr>
          <w:p w:rsidR="00843B22" w:rsidRPr="00BE126E" w:rsidRDefault="00843B22" w:rsidP="00D22611">
            <w:pPr>
              <w:pStyle w:val="1b"/>
              <w:ind w:left="-15" w:right="-108"/>
              <w:jc w:val="center"/>
            </w:pPr>
            <w:r w:rsidRPr="00BE126E">
              <w:t>1.1</w:t>
            </w:r>
          </w:p>
        </w:tc>
        <w:tc>
          <w:tcPr>
            <w:tcW w:w="5670" w:type="dxa"/>
            <w:gridSpan w:val="3"/>
          </w:tcPr>
          <w:p w:rsidR="00843B22" w:rsidRPr="00BE126E" w:rsidRDefault="00843B22" w:rsidP="00D22611">
            <w:pPr>
              <w:pStyle w:val="1b"/>
              <w:ind w:left="708"/>
            </w:pPr>
            <w:proofErr w:type="spellStart"/>
            <w:r w:rsidRPr="00BE126E">
              <w:rPr>
                <w:b/>
                <w:lang w:val="en-US"/>
              </w:rPr>
              <w:t>zglv</w:t>
            </w:r>
            <w:proofErr w:type="spellEnd"/>
          </w:p>
        </w:tc>
        <w:tc>
          <w:tcPr>
            <w:tcW w:w="3588" w:type="dxa"/>
          </w:tcPr>
          <w:p w:rsidR="00843B22" w:rsidRPr="00BE126E" w:rsidRDefault="00843B22" w:rsidP="00D22611">
            <w:pPr>
              <w:pStyle w:val="1b"/>
              <w:rPr>
                <w:b/>
              </w:rPr>
            </w:pPr>
            <w:r w:rsidRPr="00BE126E">
              <w:rPr>
                <w:b/>
              </w:rPr>
              <w:t>Информация о справочнике</w:t>
            </w:r>
          </w:p>
        </w:tc>
      </w:tr>
      <w:tr w:rsidR="00BE126E" w:rsidRPr="00BE126E" w:rsidTr="00CE619D">
        <w:trPr>
          <w:trHeight w:val="240"/>
        </w:trPr>
        <w:tc>
          <w:tcPr>
            <w:tcW w:w="755" w:type="dxa"/>
          </w:tcPr>
          <w:p w:rsidR="00843B22" w:rsidRPr="00BE126E" w:rsidRDefault="00843B22" w:rsidP="00D22611">
            <w:pPr>
              <w:pStyle w:val="1b"/>
              <w:ind w:left="-15" w:right="-108"/>
              <w:jc w:val="center"/>
            </w:pPr>
            <w:r w:rsidRPr="00BE126E">
              <w:t>1.1.1</w:t>
            </w:r>
          </w:p>
        </w:tc>
        <w:tc>
          <w:tcPr>
            <w:tcW w:w="3827" w:type="dxa"/>
          </w:tcPr>
          <w:p w:rsidR="00843B22" w:rsidRPr="00BE126E" w:rsidRDefault="00843B22" w:rsidP="00D22611">
            <w:pPr>
              <w:pStyle w:val="1b"/>
              <w:ind w:left="1416"/>
              <w:rPr>
                <w:lang w:val="en-US"/>
              </w:rPr>
            </w:pPr>
            <w:r w:rsidRPr="00BE126E">
              <w:rPr>
                <w:lang w:val="en-US"/>
              </w:rPr>
              <w:t>type</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10</w:t>
            </w:r>
          </w:p>
        </w:tc>
        <w:tc>
          <w:tcPr>
            <w:tcW w:w="3588" w:type="dxa"/>
          </w:tcPr>
          <w:p w:rsidR="00843B22" w:rsidRPr="00BE126E" w:rsidRDefault="00843B22" w:rsidP="00D22611">
            <w:pPr>
              <w:pStyle w:val="1b"/>
            </w:pPr>
            <w:proofErr w:type="spellStart"/>
            <w:r w:rsidRPr="00BE126E">
              <w:t>Ishod</w:t>
            </w:r>
            <w:proofErr w:type="spellEnd"/>
          </w:p>
        </w:tc>
      </w:tr>
      <w:tr w:rsidR="00BE126E" w:rsidRPr="00BE126E" w:rsidTr="00CE619D">
        <w:trPr>
          <w:trHeight w:val="240"/>
        </w:trPr>
        <w:tc>
          <w:tcPr>
            <w:tcW w:w="755" w:type="dxa"/>
          </w:tcPr>
          <w:p w:rsidR="00843B22" w:rsidRPr="00BE126E" w:rsidRDefault="00843B22" w:rsidP="00D22611">
            <w:pPr>
              <w:pStyle w:val="1b"/>
              <w:ind w:left="-15" w:right="-108"/>
              <w:jc w:val="center"/>
            </w:pPr>
            <w:r w:rsidRPr="00BE126E">
              <w:t>1.1.2</w:t>
            </w:r>
          </w:p>
        </w:tc>
        <w:tc>
          <w:tcPr>
            <w:tcW w:w="3827" w:type="dxa"/>
          </w:tcPr>
          <w:p w:rsidR="00843B22" w:rsidRPr="00BE126E" w:rsidRDefault="00843B22" w:rsidP="00D22611">
            <w:pPr>
              <w:pStyle w:val="1b"/>
              <w:ind w:left="1416"/>
              <w:rPr>
                <w:lang w:val="en-US"/>
              </w:rPr>
            </w:pPr>
            <w:r w:rsidRPr="00BE126E">
              <w:rPr>
                <w:lang w:val="en-US"/>
              </w:rPr>
              <w:t>version</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3</w:t>
            </w:r>
          </w:p>
        </w:tc>
        <w:tc>
          <w:tcPr>
            <w:tcW w:w="3588" w:type="dxa"/>
          </w:tcPr>
          <w:p w:rsidR="00843B22" w:rsidRPr="00BE126E" w:rsidRDefault="00843B22" w:rsidP="00D22611">
            <w:pPr>
              <w:pStyle w:val="1b"/>
            </w:pPr>
            <w:r w:rsidRPr="00BE126E">
              <w:t>Версия структуры файла</w:t>
            </w:r>
          </w:p>
        </w:tc>
      </w:tr>
      <w:tr w:rsidR="00BE126E" w:rsidRPr="00BE126E" w:rsidTr="00CE619D">
        <w:trPr>
          <w:trHeight w:val="240"/>
        </w:trPr>
        <w:tc>
          <w:tcPr>
            <w:tcW w:w="755" w:type="dxa"/>
          </w:tcPr>
          <w:p w:rsidR="00843B22" w:rsidRPr="00BE126E" w:rsidRDefault="00843B22" w:rsidP="00D22611">
            <w:pPr>
              <w:pStyle w:val="1b"/>
              <w:ind w:left="-15" w:right="-108"/>
              <w:jc w:val="center"/>
            </w:pPr>
            <w:r w:rsidRPr="00BE126E">
              <w:t>1.1.3</w:t>
            </w:r>
          </w:p>
        </w:tc>
        <w:tc>
          <w:tcPr>
            <w:tcW w:w="3827" w:type="dxa"/>
          </w:tcPr>
          <w:p w:rsidR="00843B22" w:rsidRPr="00BE126E" w:rsidRDefault="00843B22" w:rsidP="00D22611">
            <w:pPr>
              <w:pStyle w:val="1b"/>
              <w:ind w:left="1416"/>
              <w:rPr>
                <w:lang w:val="en-US"/>
              </w:rPr>
            </w:pPr>
            <w:r w:rsidRPr="00BE126E">
              <w:rPr>
                <w:lang w:val="en-US"/>
              </w:rPr>
              <w:t>date</w:t>
            </w:r>
          </w:p>
        </w:tc>
        <w:tc>
          <w:tcPr>
            <w:tcW w:w="851" w:type="dxa"/>
          </w:tcPr>
          <w:p w:rsidR="00843B22" w:rsidRPr="00BE126E" w:rsidRDefault="00843B22" w:rsidP="00D22611">
            <w:pPr>
              <w:pStyle w:val="1b"/>
            </w:pPr>
            <w:proofErr w:type="spellStart"/>
            <w:r w:rsidRPr="00BE126E">
              <w:t>Date</w:t>
            </w:r>
            <w:proofErr w:type="spellEnd"/>
          </w:p>
        </w:tc>
        <w:tc>
          <w:tcPr>
            <w:tcW w:w="992" w:type="dxa"/>
          </w:tcPr>
          <w:p w:rsidR="00843B22" w:rsidRPr="00BE126E" w:rsidRDefault="00A8489A" w:rsidP="00D22611">
            <w:pPr>
              <w:pStyle w:val="1b"/>
            </w:pPr>
            <w:r w:rsidRPr="00BE126E">
              <w:t>–</w:t>
            </w:r>
          </w:p>
        </w:tc>
        <w:tc>
          <w:tcPr>
            <w:tcW w:w="3588" w:type="dxa"/>
          </w:tcPr>
          <w:p w:rsidR="00843B22" w:rsidRPr="00BE126E" w:rsidRDefault="00843B22" w:rsidP="00D22611">
            <w:pPr>
              <w:pStyle w:val="1b"/>
            </w:pPr>
            <w:r w:rsidRPr="00BE126E">
              <w:t>Дата создания файла</w:t>
            </w:r>
          </w:p>
        </w:tc>
      </w:tr>
      <w:tr w:rsidR="00BE126E" w:rsidRPr="00BE126E" w:rsidTr="00CE619D">
        <w:trPr>
          <w:trHeight w:val="240"/>
        </w:trPr>
        <w:tc>
          <w:tcPr>
            <w:tcW w:w="755" w:type="dxa"/>
          </w:tcPr>
          <w:p w:rsidR="00843B22" w:rsidRPr="00BE126E" w:rsidRDefault="00843B22" w:rsidP="00D22611">
            <w:pPr>
              <w:pStyle w:val="1b"/>
              <w:ind w:left="-15" w:right="-108"/>
              <w:jc w:val="center"/>
            </w:pPr>
            <w:r w:rsidRPr="00BE126E">
              <w:t>1.2</w:t>
            </w:r>
          </w:p>
        </w:tc>
        <w:tc>
          <w:tcPr>
            <w:tcW w:w="5670" w:type="dxa"/>
            <w:gridSpan w:val="3"/>
          </w:tcPr>
          <w:p w:rsidR="00843B22" w:rsidRPr="00BE126E" w:rsidRDefault="00843B22" w:rsidP="00D22611">
            <w:pPr>
              <w:pStyle w:val="1b"/>
              <w:ind w:left="708"/>
              <w:rPr>
                <w:b/>
                <w:lang w:val="en-US"/>
              </w:rPr>
            </w:pPr>
            <w:r w:rsidRPr="00BE126E">
              <w:rPr>
                <w:b/>
                <w:lang w:val="en-US"/>
              </w:rPr>
              <w:t>zap</w:t>
            </w:r>
          </w:p>
        </w:tc>
        <w:tc>
          <w:tcPr>
            <w:tcW w:w="3588" w:type="dxa"/>
          </w:tcPr>
          <w:p w:rsidR="00843B22" w:rsidRPr="00BE126E" w:rsidRDefault="00843B22" w:rsidP="00D22611">
            <w:pPr>
              <w:pStyle w:val="1b"/>
              <w:rPr>
                <w:b/>
              </w:rPr>
            </w:pPr>
            <w:r w:rsidRPr="00BE126E">
              <w:rPr>
                <w:b/>
              </w:rPr>
              <w:t>Запись</w:t>
            </w:r>
          </w:p>
        </w:tc>
      </w:tr>
      <w:tr w:rsidR="00BE126E" w:rsidRPr="00BE126E" w:rsidTr="00CE619D">
        <w:trPr>
          <w:trHeight w:val="240"/>
        </w:trPr>
        <w:tc>
          <w:tcPr>
            <w:tcW w:w="755" w:type="dxa"/>
          </w:tcPr>
          <w:p w:rsidR="00843B22" w:rsidRPr="00BE126E" w:rsidRDefault="00843B22" w:rsidP="00D22611">
            <w:pPr>
              <w:pStyle w:val="1b"/>
              <w:ind w:left="-15" w:right="-108"/>
              <w:jc w:val="center"/>
            </w:pPr>
            <w:r w:rsidRPr="00BE126E">
              <w:t>1.2.1</w:t>
            </w:r>
          </w:p>
        </w:tc>
        <w:tc>
          <w:tcPr>
            <w:tcW w:w="3827" w:type="dxa"/>
          </w:tcPr>
          <w:p w:rsidR="00843B22" w:rsidRPr="00BE126E" w:rsidRDefault="00843B22" w:rsidP="00D22611">
            <w:pPr>
              <w:pStyle w:val="1b"/>
              <w:ind w:left="1416"/>
              <w:rPr>
                <w:lang w:val="en-US"/>
              </w:rPr>
            </w:pPr>
            <w:r w:rsidRPr="00BE126E">
              <w:rPr>
                <w:lang w:val="en-US"/>
              </w:rPr>
              <w:t>IDIZ</w:t>
            </w:r>
          </w:p>
        </w:tc>
        <w:tc>
          <w:tcPr>
            <w:tcW w:w="851" w:type="dxa"/>
          </w:tcPr>
          <w:p w:rsidR="00843B22" w:rsidRPr="00BE126E" w:rsidRDefault="00843B22" w:rsidP="00D22611">
            <w:pPr>
              <w:pStyle w:val="1b"/>
            </w:pPr>
            <w:proofErr w:type="spellStart"/>
            <w:r w:rsidRPr="00BE126E">
              <w:t>Num</w:t>
            </w:r>
            <w:proofErr w:type="spellEnd"/>
          </w:p>
        </w:tc>
        <w:tc>
          <w:tcPr>
            <w:tcW w:w="992" w:type="dxa"/>
          </w:tcPr>
          <w:p w:rsidR="00843B22" w:rsidRPr="00BE126E" w:rsidRDefault="00843B22" w:rsidP="00D22611">
            <w:pPr>
              <w:pStyle w:val="1b"/>
            </w:pPr>
            <w:r w:rsidRPr="00BE126E">
              <w:t>3</w:t>
            </w:r>
          </w:p>
        </w:tc>
        <w:tc>
          <w:tcPr>
            <w:tcW w:w="3588" w:type="dxa"/>
          </w:tcPr>
          <w:p w:rsidR="00843B22" w:rsidRPr="00BE126E" w:rsidRDefault="00843B22" w:rsidP="00D22611">
            <w:pPr>
              <w:pStyle w:val="1b"/>
            </w:pPr>
            <w:r w:rsidRPr="00BE126E">
              <w:t>Код исхода заболевания</w:t>
            </w:r>
          </w:p>
        </w:tc>
      </w:tr>
      <w:tr w:rsidR="00BE126E" w:rsidRPr="00BE126E" w:rsidTr="00CE619D">
        <w:trPr>
          <w:trHeight w:val="240"/>
        </w:trPr>
        <w:tc>
          <w:tcPr>
            <w:tcW w:w="755" w:type="dxa"/>
          </w:tcPr>
          <w:p w:rsidR="00843B22" w:rsidRPr="00BE126E" w:rsidRDefault="00843B22" w:rsidP="00D22611">
            <w:pPr>
              <w:pStyle w:val="1b"/>
              <w:ind w:left="-15" w:right="-108"/>
              <w:jc w:val="center"/>
            </w:pPr>
            <w:r w:rsidRPr="00BE126E">
              <w:t>1.2.2</w:t>
            </w:r>
          </w:p>
        </w:tc>
        <w:tc>
          <w:tcPr>
            <w:tcW w:w="3827" w:type="dxa"/>
          </w:tcPr>
          <w:p w:rsidR="00843B22" w:rsidRPr="00BE126E" w:rsidRDefault="00843B22" w:rsidP="00D22611">
            <w:pPr>
              <w:pStyle w:val="1b"/>
              <w:ind w:left="1416"/>
              <w:rPr>
                <w:lang w:val="en-US"/>
              </w:rPr>
            </w:pPr>
            <w:r w:rsidRPr="00BE126E">
              <w:rPr>
                <w:lang w:val="en-US"/>
              </w:rPr>
              <w:t xml:space="preserve">IZNAME </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rPr>
                <w:lang w:val="en-US"/>
              </w:rPr>
            </w:pPr>
            <w:r w:rsidRPr="00BE126E">
              <w:t>254</w:t>
            </w:r>
          </w:p>
        </w:tc>
        <w:tc>
          <w:tcPr>
            <w:tcW w:w="3588" w:type="dxa"/>
          </w:tcPr>
          <w:p w:rsidR="00843B22" w:rsidRPr="00BE126E" w:rsidRDefault="00843B22" w:rsidP="00D22611">
            <w:pPr>
              <w:pStyle w:val="1b"/>
            </w:pPr>
            <w:r w:rsidRPr="00BE126E">
              <w:t>Наименование исхода заболевания</w:t>
            </w:r>
          </w:p>
        </w:tc>
      </w:tr>
      <w:tr w:rsidR="00BE126E" w:rsidRPr="00BE126E" w:rsidTr="00CE619D">
        <w:trPr>
          <w:trHeight w:val="240"/>
        </w:trPr>
        <w:tc>
          <w:tcPr>
            <w:tcW w:w="755" w:type="dxa"/>
          </w:tcPr>
          <w:p w:rsidR="00843B22" w:rsidRPr="00BE126E" w:rsidRDefault="00843B22" w:rsidP="00D22611">
            <w:pPr>
              <w:pStyle w:val="1b"/>
              <w:ind w:left="-15" w:right="-108"/>
              <w:jc w:val="center"/>
            </w:pPr>
            <w:r w:rsidRPr="00BE126E">
              <w:t>1.2.3</w:t>
            </w:r>
          </w:p>
        </w:tc>
        <w:tc>
          <w:tcPr>
            <w:tcW w:w="3827" w:type="dxa"/>
          </w:tcPr>
          <w:p w:rsidR="00843B22" w:rsidRPr="00BE126E" w:rsidRDefault="00843B22" w:rsidP="00D22611">
            <w:pPr>
              <w:pStyle w:val="1b"/>
              <w:ind w:left="1416"/>
              <w:rPr>
                <w:lang w:val="en-US"/>
              </w:rPr>
            </w:pPr>
            <w:r w:rsidRPr="00BE126E">
              <w:rPr>
                <w:lang w:val="en-US"/>
              </w:rPr>
              <w:t>DL_USLOV</w:t>
            </w:r>
          </w:p>
        </w:tc>
        <w:tc>
          <w:tcPr>
            <w:tcW w:w="851" w:type="dxa"/>
          </w:tcPr>
          <w:p w:rsidR="00843B22" w:rsidRPr="00BE126E" w:rsidRDefault="00843B22" w:rsidP="00D22611">
            <w:pPr>
              <w:pStyle w:val="1b"/>
            </w:pPr>
            <w:proofErr w:type="spellStart"/>
            <w:r w:rsidRPr="00BE126E">
              <w:t>Num</w:t>
            </w:r>
            <w:proofErr w:type="spellEnd"/>
          </w:p>
        </w:tc>
        <w:tc>
          <w:tcPr>
            <w:tcW w:w="992" w:type="dxa"/>
          </w:tcPr>
          <w:p w:rsidR="00843B22" w:rsidRPr="00BE126E" w:rsidRDefault="00843B22" w:rsidP="00D22611">
            <w:pPr>
              <w:pStyle w:val="1b"/>
            </w:pPr>
            <w:r w:rsidRPr="00BE126E">
              <w:t>2</w:t>
            </w:r>
          </w:p>
        </w:tc>
        <w:tc>
          <w:tcPr>
            <w:tcW w:w="3588" w:type="dxa"/>
          </w:tcPr>
          <w:p w:rsidR="00843B22" w:rsidRPr="00BE126E" w:rsidRDefault="00843B22" w:rsidP="00D22611">
            <w:pPr>
              <w:pStyle w:val="1b"/>
            </w:pPr>
            <w:r w:rsidRPr="00BE126E">
              <w:t>Соответствует условиям оказания МП (V006)</w:t>
            </w:r>
          </w:p>
        </w:tc>
      </w:tr>
      <w:tr w:rsidR="00BE126E" w:rsidRPr="00BE126E" w:rsidTr="00CE619D">
        <w:trPr>
          <w:trHeight w:val="240"/>
        </w:trPr>
        <w:tc>
          <w:tcPr>
            <w:tcW w:w="755" w:type="dxa"/>
          </w:tcPr>
          <w:p w:rsidR="00843B22" w:rsidRPr="00BE126E" w:rsidRDefault="00843B22" w:rsidP="00D22611">
            <w:pPr>
              <w:pStyle w:val="1b"/>
              <w:ind w:left="-15" w:right="-108"/>
              <w:jc w:val="center"/>
            </w:pPr>
            <w:r w:rsidRPr="00BE126E">
              <w:lastRenderedPageBreak/>
              <w:t>1.2.4</w:t>
            </w:r>
          </w:p>
        </w:tc>
        <w:tc>
          <w:tcPr>
            <w:tcW w:w="3827" w:type="dxa"/>
          </w:tcPr>
          <w:p w:rsidR="00843B22" w:rsidRPr="00BE126E" w:rsidRDefault="00843B22" w:rsidP="00D22611">
            <w:pPr>
              <w:pStyle w:val="1b"/>
              <w:ind w:left="1416"/>
              <w:rPr>
                <w:lang w:val="en-US"/>
              </w:rPr>
            </w:pPr>
            <w:r w:rsidRPr="00BE126E">
              <w:rPr>
                <w:lang w:val="en-US"/>
              </w:rPr>
              <w:t>DATEBEG</w:t>
            </w:r>
          </w:p>
        </w:tc>
        <w:tc>
          <w:tcPr>
            <w:tcW w:w="851" w:type="dxa"/>
          </w:tcPr>
          <w:p w:rsidR="00843B22" w:rsidRPr="00BE126E" w:rsidRDefault="00843B22" w:rsidP="00D22611">
            <w:pPr>
              <w:pStyle w:val="1b"/>
            </w:pPr>
            <w:proofErr w:type="spellStart"/>
            <w:r w:rsidRPr="00BE126E">
              <w:t>Date</w:t>
            </w:r>
            <w:proofErr w:type="spellEnd"/>
          </w:p>
        </w:tc>
        <w:tc>
          <w:tcPr>
            <w:tcW w:w="992" w:type="dxa"/>
          </w:tcPr>
          <w:p w:rsidR="00843B22" w:rsidRPr="00BE126E" w:rsidRDefault="00A8489A" w:rsidP="00D22611">
            <w:pPr>
              <w:pStyle w:val="1b"/>
            </w:pPr>
            <w:r w:rsidRPr="00BE126E">
              <w:t>–</w:t>
            </w:r>
          </w:p>
        </w:tc>
        <w:tc>
          <w:tcPr>
            <w:tcW w:w="3588" w:type="dxa"/>
          </w:tcPr>
          <w:p w:rsidR="00843B22" w:rsidRPr="00BE126E" w:rsidRDefault="00843B22" w:rsidP="00D22611">
            <w:pPr>
              <w:pStyle w:val="1b"/>
            </w:pPr>
            <w:r w:rsidRPr="00BE126E">
              <w:t xml:space="preserve">Дата начала действия записи </w:t>
            </w:r>
          </w:p>
        </w:tc>
      </w:tr>
      <w:tr w:rsidR="00BE126E" w:rsidRPr="00BE126E" w:rsidTr="00CE619D">
        <w:trPr>
          <w:trHeight w:val="240"/>
        </w:trPr>
        <w:tc>
          <w:tcPr>
            <w:tcW w:w="755" w:type="dxa"/>
            <w:tcBorders>
              <w:bottom w:val="single" w:sz="12" w:space="0" w:color="auto"/>
            </w:tcBorders>
          </w:tcPr>
          <w:p w:rsidR="00843B22" w:rsidRPr="00BE126E" w:rsidRDefault="00843B22" w:rsidP="00D22611">
            <w:pPr>
              <w:pStyle w:val="1b"/>
              <w:ind w:left="-15" w:right="-108"/>
              <w:jc w:val="center"/>
            </w:pPr>
            <w:r w:rsidRPr="00BE126E">
              <w:t>1.</w:t>
            </w:r>
            <w:r w:rsidRPr="00BE126E">
              <w:rPr>
                <w:lang w:val="en-US"/>
              </w:rPr>
              <w:t>2</w:t>
            </w:r>
            <w:r w:rsidRPr="00BE126E">
              <w:t>.5</w:t>
            </w:r>
          </w:p>
        </w:tc>
        <w:tc>
          <w:tcPr>
            <w:tcW w:w="3827" w:type="dxa"/>
            <w:tcBorders>
              <w:bottom w:val="single" w:sz="12" w:space="0" w:color="auto"/>
            </w:tcBorders>
          </w:tcPr>
          <w:p w:rsidR="00843B22" w:rsidRPr="00BE126E" w:rsidRDefault="00843B22" w:rsidP="00D22611">
            <w:pPr>
              <w:pStyle w:val="1b"/>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pPr>
            <w:r w:rsidRPr="00BE126E">
              <w:t>–</w:t>
            </w:r>
          </w:p>
        </w:tc>
        <w:tc>
          <w:tcPr>
            <w:tcW w:w="3588" w:type="dxa"/>
            <w:tcBorders>
              <w:bottom w:val="single" w:sz="12" w:space="0" w:color="auto"/>
            </w:tcBorders>
          </w:tcPr>
          <w:p w:rsidR="00843B22" w:rsidRPr="00BE126E" w:rsidRDefault="00843B22" w:rsidP="00D22611">
            <w:pPr>
              <w:pStyle w:val="1b"/>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pPr>
      <w:r w:rsidRPr="00BE126E">
        <w:t xml:space="preserve">Таблица 9 </w:t>
      </w:r>
      <w:r w:rsidR="00843B22" w:rsidRPr="00BE126E">
        <w:t>V013 Классификатор категорий застрахованного лица (</w:t>
      </w:r>
      <w:proofErr w:type="spellStart"/>
      <w:r w:rsidR="00843B22" w:rsidRPr="00BE126E">
        <w:t>KategZL</w:t>
      </w:r>
      <w:proofErr w:type="spellEnd"/>
      <w:r w:rsidR="00843B22" w:rsidRPr="00BE126E">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BE126E" w:rsidRPr="00BE126E" w:rsidTr="00843B22">
        <w:trPr>
          <w:trHeight w:val="240"/>
          <w:tblHeader/>
        </w:trPr>
        <w:tc>
          <w:tcPr>
            <w:tcW w:w="812"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w:t>
            </w:r>
          </w:p>
        </w:tc>
        <w:tc>
          <w:tcPr>
            <w:tcW w:w="3827"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Размер</w:t>
            </w:r>
          </w:p>
        </w:tc>
        <w:tc>
          <w:tcPr>
            <w:tcW w:w="3645" w:type="dxa"/>
            <w:tcBorders>
              <w:top w:val="single" w:sz="12" w:space="0" w:color="auto"/>
            </w:tcBorders>
            <w:shd w:val="clear" w:color="auto" w:fill="E7E6E6"/>
          </w:tcPr>
          <w:p w:rsidR="00843B22" w:rsidRPr="00BE126E" w:rsidRDefault="00843B22" w:rsidP="00D22611">
            <w:pPr>
              <w:pStyle w:val="afff9"/>
              <w:spacing w:line="240" w:lineRule="auto"/>
              <w:rPr>
                <w:rStyle w:val="afffa"/>
                <w:bCs/>
              </w:rPr>
            </w:pPr>
            <w:r w:rsidRPr="00BE126E">
              <w:rPr>
                <w:rStyle w:val="afffa"/>
                <w:bCs/>
              </w:rPr>
              <w:t>Содержание</w:t>
            </w:r>
          </w:p>
        </w:tc>
      </w:tr>
      <w:tr w:rsidR="00BE126E" w:rsidRPr="00BE126E" w:rsidTr="00CE619D">
        <w:trPr>
          <w:trHeight w:val="240"/>
        </w:trPr>
        <w:tc>
          <w:tcPr>
            <w:tcW w:w="812" w:type="dxa"/>
          </w:tcPr>
          <w:p w:rsidR="00843B22" w:rsidRPr="00BE126E" w:rsidRDefault="00843B22" w:rsidP="00D22611">
            <w:pPr>
              <w:pStyle w:val="1b"/>
              <w:ind w:left="288"/>
            </w:pPr>
            <w:r w:rsidRPr="00BE126E">
              <w:t>1</w:t>
            </w:r>
          </w:p>
        </w:tc>
        <w:tc>
          <w:tcPr>
            <w:tcW w:w="3827" w:type="dxa"/>
          </w:tcPr>
          <w:p w:rsidR="00843B22" w:rsidRPr="00BE126E" w:rsidRDefault="00843B22" w:rsidP="00D22611">
            <w:pPr>
              <w:pStyle w:val="1b"/>
              <w:rPr>
                <w:b/>
              </w:rPr>
            </w:pPr>
            <w:proofErr w:type="spellStart"/>
            <w:r w:rsidRPr="00BE126E">
              <w:rPr>
                <w:b/>
                <w:bCs/>
                <w:iCs/>
              </w:rPr>
              <w:t>packet</w:t>
            </w:r>
            <w:proofErr w:type="spellEnd"/>
          </w:p>
        </w:tc>
        <w:tc>
          <w:tcPr>
            <w:tcW w:w="851" w:type="dxa"/>
          </w:tcPr>
          <w:p w:rsidR="00843B22" w:rsidRPr="00BE126E" w:rsidRDefault="00843B22" w:rsidP="00D22611">
            <w:pPr>
              <w:pStyle w:val="1b"/>
              <w:rPr>
                <w:b/>
              </w:rPr>
            </w:pPr>
          </w:p>
        </w:tc>
        <w:tc>
          <w:tcPr>
            <w:tcW w:w="992" w:type="dxa"/>
          </w:tcPr>
          <w:p w:rsidR="00843B22" w:rsidRPr="00BE126E" w:rsidRDefault="00843B22" w:rsidP="00D22611">
            <w:pPr>
              <w:pStyle w:val="1b"/>
              <w:rPr>
                <w:b/>
              </w:rPr>
            </w:pPr>
          </w:p>
        </w:tc>
        <w:tc>
          <w:tcPr>
            <w:tcW w:w="3645" w:type="dxa"/>
          </w:tcPr>
          <w:p w:rsidR="00843B22" w:rsidRPr="00BE126E" w:rsidRDefault="00843B22" w:rsidP="00D22611">
            <w:pPr>
              <w:pStyle w:val="1b"/>
              <w:rPr>
                <w:b/>
              </w:rPr>
            </w:pPr>
            <w:r w:rsidRPr="00BE126E">
              <w:rPr>
                <w:b/>
              </w:rPr>
              <w:t>Корневой элемент</w:t>
            </w:r>
          </w:p>
        </w:tc>
      </w:tr>
      <w:tr w:rsidR="00BE126E" w:rsidRPr="00BE126E" w:rsidTr="00CE619D">
        <w:trPr>
          <w:trHeight w:val="240"/>
        </w:trPr>
        <w:tc>
          <w:tcPr>
            <w:tcW w:w="812" w:type="dxa"/>
          </w:tcPr>
          <w:p w:rsidR="00843B22" w:rsidRPr="00BE126E" w:rsidRDefault="00843B22" w:rsidP="00D22611">
            <w:pPr>
              <w:pStyle w:val="1b"/>
              <w:ind w:left="-15" w:right="-108"/>
              <w:jc w:val="center"/>
            </w:pPr>
            <w:r w:rsidRPr="00BE126E">
              <w:t>1.1</w:t>
            </w:r>
          </w:p>
        </w:tc>
        <w:tc>
          <w:tcPr>
            <w:tcW w:w="5670" w:type="dxa"/>
            <w:gridSpan w:val="3"/>
          </w:tcPr>
          <w:p w:rsidR="00843B22" w:rsidRPr="00BE126E" w:rsidRDefault="00843B22" w:rsidP="00D22611">
            <w:pPr>
              <w:pStyle w:val="1b"/>
              <w:ind w:left="708"/>
            </w:pPr>
            <w:proofErr w:type="spellStart"/>
            <w:r w:rsidRPr="00BE126E">
              <w:rPr>
                <w:b/>
                <w:lang w:val="en-US"/>
              </w:rPr>
              <w:t>zglv</w:t>
            </w:r>
            <w:proofErr w:type="spellEnd"/>
          </w:p>
        </w:tc>
        <w:tc>
          <w:tcPr>
            <w:tcW w:w="3645" w:type="dxa"/>
          </w:tcPr>
          <w:p w:rsidR="00843B22" w:rsidRPr="00BE126E" w:rsidRDefault="00843B22" w:rsidP="00D22611">
            <w:pPr>
              <w:pStyle w:val="1b"/>
              <w:rPr>
                <w:b/>
              </w:rPr>
            </w:pPr>
            <w:r w:rsidRPr="00BE126E">
              <w:rPr>
                <w:b/>
              </w:rPr>
              <w:t>Информация о справочнике</w:t>
            </w:r>
          </w:p>
        </w:tc>
      </w:tr>
      <w:tr w:rsidR="00BE126E" w:rsidRPr="00BE126E" w:rsidTr="00CE619D">
        <w:trPr>
          <w:trHeight w:val="240"/>
        </w:trPr>
        <w:tc>
          <w:tcPr>
            <w:tcW w:w="812" w:type="dxa"/>
          </w:tcPr>
          <w:p w:rsidR="00843B22" w:rsidRPr="00BE126E" w:rsidRDefault="00843B22" w:rsidP="00D22611">
            <w:pPr>
              <w:pStyle w:val="1b"/>
              <w:ind w:left="-15" w:right="-108"/>
              <w:jc w:val="center"/>
            </w:pPr>
            <w:r w:rsidRPr="00BE126E">
              <w:t>1.1.1</w:t>
            </w:r>
          </w:p>
        </w:tc>
        <w:tc>
          <w:tcPr>
            <w:tcW w:w="3827" w:type="dxa"/>
          </w:tcPr>
          <w:p w:rsidR="00843B22" w:rsidRPr="00BE126E" w:rsidRDefault="00843B22" w:rsidP="00D22611">
            <w:pPr>
              <w:pStyle w:val="1b"/>
              <w:ind w:left="1416"/>
              <w:rPr>
                <w:lang w:val="en-US"/>
              </w:rPr>
            </w:pPr>
            <w:r w:rsidRPr="00BE126E">
              <w:rPr>
                <w:lang w:val="en-US"/>
              </w:rPr>
              <w:t>type</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10</w:t>
            </w:r>
          </w:p>
        </w:tc>
        <w:tc>
          <w:tcPr>
            <w:tcW w:w="3645" w:type="dxa"/>
          </w:tcPr>
          <w:p w:rsidR="00843B22" w:rsidRPr="00BE126E" w:rsidRDefault="00843B22" w:rsidP="00D22611">
            <w:pPr>
              <w:pStyle w:val="1b"/>
            </w:pPr>
            <w:proofErr w:type="spellStart"/>
            <w:r w:rsidRPr="00BE126E">
              <w:t>KategZL</w:t>
            </w:r>
            <w:proofErr w:type="spellEnd"/>
          </w:p>
        </w:tc>
      </w:tr>
      <w:tr w:rsidR="00BE126E" w:rsidRPr="00BE126E" w:rsidTr="00CE619D">
        <w:trPr>
          <w:trHeight w:val="240"/>
        </w:trPr>
        <w:tc>
          <w:tcPr>
            <w:tcW w:w="812" w:type="dxa"/>
          </w:tcPr>
          <w:p w:rsidR="00843B22" w:rsidRPr="00BE126E" w:rsidRDefault="00843B22" w:rsidP="00D22611">
            <w:pPr>
              <w:pStyle w:val="1b"/>
              <w:ind w:left="-15" w:right="-108"/>
              <w:jc w:val="center"/>
            </w:pPr>
            <w:r w:rsidRPr="00BE126E">
              <w:t>1.1.2</w:t>
            </w:r>
          </w:p>
        </w:tc>
        <w:tc>
          <w:tcPr>
            <w:tcW w:w="3827" w:type="dxa"/>
          </w:tcPr>
          <w:p w:rsidR="00843B22" w:rsidRPr="00BE126E" w:rsidRDefault="00843B22" w:rsidP="00D22611">
            <w:pPr>
              <w:pStyle w:val="1b"/>
              <w:ind w:left="1416"/>
              <w:rPr>
                <w:lang w:val="en-US"/>
              </w:rPr>
            </w:pPr>
            <w:r w:rsidRPr="00BE126E">
              <w:rPr>
                <w:lang w:val="en-US"/>
              </w:rPr>
              <w:t>version</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3</w:t>
            </w:r>
          </w:p>
        </w:tc>
        <w:tc>
          <w:tcPr>
            <w:tcW w:w="3645" w:type="dxa"/>
          </w:tcPr>
          <w:p w:rsidR="00843B22" w:rsidRPr="00BE126E" w:rsidRDefault="00843B22" w:rsidP="00D22611">
            <w:pPr>
              <w:pStyle w:val="1b"/>
            </w:pPr>
            <w:r w:rsidRPr="00BE126E">
              <w:t>Версия структуры файла</w:t>
            </w:r>
          </w:p>
        </w:tc>
      </w:tr>
      <w:tr w:rsidR="00BE126E" w:rsidRPr="00BE126E" w:rsidTr="00CE619D">
        <w:trPr>
          <w:trHeight w:val="240"/>
        </w:trPr>
        <w:tc>
          <w:tcPr>
            <w:tcW w:w="812" w:type="dxa"/>
          </w:tcPr>
          <w:p w:rsidR="00843B22" w:rsidRPr="00BE126E" w:rsidRDefault="00843B22" w:rsidP="00D22611">
            <w:pPr>
              <w:pStyle w:val="1b"/>
              <w:ind w:left="-15" w:right="-108"/>
              <w:jc w:val="center"/>
            </w:pPr>
            <w:r w:rsidRPr="00BE126E">
              <w:t>1.1.3</w:t>
            </w:r>
          </w:p>
        </w:tc>
        <w:tc>
          <w:tcPr>
            <w:tcW w:w="3827" w:type="dxa"/>
          </w:tcPr>
          <w:p w:rsidR="00843B22" w:rsidRPr="00BE126E" w:rsidRDefault="00843B22" w:rsidP="00D22611">
            <w:pPr>
              <w:pStyle w:val="1b"/>
              <w:ind w:left="1416"/>
              <w:rPr>
                <w:lang w:val="en-US"/>
              </w:rPr>
            </w:pPr>
            <w:r w:rsidRPr="00BE126E">
              <w:rPr>
                <w:lang w:val="en-US"/>
              </w:rPr>
              <w:t>date</w:t>
            </w:r>
          </w:p>
        </w:tc>
        <w:tc>
          <w:tcPr>
            <w:tcW w:w="851" w:type="dxa"/>
          </w:tcPr>
          <w:p w:rsidR="00843B22" w:rsidRPr="00BE126E" w:rsidRDefault="00843B22" w:rsidP="00D22611">
            <w:pPr>
              <w:pStyle w:val="1b"/>
            </w:pPr>
            <w:proofErr w:type="spellStart"/>
            <w:r w:rsidRPr="00BE126E">
              <w:t>Date</w:t>
            </w:r>
            <w:proofErr w:type="spellEnd"/>
          </w:p>
        </w:tc>
        <w:tc>
          <w:tcPr>
            <w:tcW w:w="992" w:type="dxa"/>
          </w:tcPr>
          <w:p w:rsidR="00843B22" w:rsidRPr="00BE126E" w:rsidRDefault="00A8489A" w:rsidP="00D22611">
            <w:pPr>
              <w:pStyle w:val="1b"/>
            </w:pPr>
            <w:r w:rsidRPr="00BE126E">
              <w:t>–</w:t>
            </w:r>
          </w:p>
        </w:tc>
        <w:tc>
          <w:tcPr>
            <w:tcW w:w="3645" w:type="dxa"/>
          </w:tcPr>
          <w:p w:rsidR="00843B22" w:rsidRPr="00BE126E" w:rsidRDefault="00843B22" w:rsidP="00D22611">
            <w:pPr>
              <w:pStyle w:val="1b"/>
            </w:pPr>
            <w:r w:rsidRPr="00BE126E">
              <w:t>Дата создания файла</w:t>
            </w:r>
          </w:p>
        </w:tc>
      </w:tr>
      <w:tr w:rsidR="00BE126E" w:rsidRPr="00BE126E" w:rsidTr="00CE619D">
        <w:trPr>
          <w:trHeight w:val="240"/>
        </w:trPr>
        <w:tc>
          <w:tcPr>
            <w:tcW w:w="812" w:type="dxa"/>
          </w:tcPr>
          <w:p w:rsidR="00843B22" w:rsidRPr="00BE126E" w:rsidRDefault="00843B22" w:rsidP="00D22611">
            <w:pPr>
              <w:pStyle w:val="1b"/>
              <w:ind w:left="-15" w:right="-108"/>
              <w:jc w:val="center"/>
            </w:pPr>
            <w:r w:rsidRPr="00BE126E">
              <w:t>1.2</w:t>
            </w:r>
          </w:p>
        </w:tc>
        <w:tc>
          <w:tcPr>
            <w:tcW w:w="5670" w:type="dxa"/>
            <w:gridSpan w:val="3"/>
          </w:tcPr>
          <w:p w:rsidR="00843B22" w:rsidRPr="00BE126E" w:rsidRDefault="00843B22" w:rsidP="00D22611">
            <w:pPr>
              <w:pStyle w:val="1b"/>
              <w:ind w:left="708"/>
              <w:rPr>
                <w:b/>
                <w:lang w:val="en-US"/>
              </w:rPr>
            </w:pPr>
            <w:r w:rsidRPr="00BE126E">
              <w:rPr>
                <w:b/>
                <w:lang w:val="en-US"/>
              </w:rPr>
              <w:t>zap</w:t>
            </w:r>
          </w:p>
        </w:tc>
        <w:tc>
          <w:tcPr>
            <w:tcW w:w="3645" w:type="dxa"/>
          </w:tcPr>
          <w:p w:rsidR="00843B22" w:rsidRPr="00BE126E" w:rsidRDefault="00843B22" w:rsidP="00D22611">
            <w:pPr>
              <w:pStyle w:val="1b"/>
              <w:rPr>
                <w:b/>
              </w:rPr>
            </w:pPr>
            <w:r w:rsidRPr="00BE126E">
              <w:rPr>
                <w:b/>
              </w:rPr>
              <w:t>Запись</w:t>
            </w:r>
          </w:p>
        </w:tc>
      </w:tr>
      <w:tr w:rsidR="00BE126E" w:rsidRPr="00BE126E" w:rsidTr="00CE619D">
        <w:trPr>
          <w:trHeight w:val="240"/>
        </w:trPr>
        <w:tc>
          <w:tcPr>
            <w:tcW w:w="812" w:type="dxa"/>
          </w:tcPr>
          <w:p w:rsidR="00843B22" w:rsidRPr="00BE126E" w:rsidRDefault="00843B22" w:rsidP="00D22611">
            <w:pPr>
              <w:pStyle w:val="1b"/>
              <w:ind w:left="-15" w:right="-108"/>
              <w:jc w:val="center"/>
            </w:pPr>
            <w:r w:rsidRPr="00BE126E">
              <w:t>1.2.1</w:t>
            </w:r>
          </w:p>
        </w:tc>
        <w:tc>
          <w:tcPr>
            <w:tcW w:w="3827" w:type="dxa"/>
          </w:tcPr>
          <w:p w:rsidR="00843B22" w:rsidRPr="00BE126E" w:rsidRDefault="00843B22" w:rsidP="00D22611">
            <w:pPr>
              <w:pStyle w:val="1b"/>
              <w:ind w:left="1416"/>
              <w:rPr>
                <w:lang w:val="en-US"/>
              </w:rPr>
            </w:pPr>
            <w:r w:rsidRPr="00BE126E">
              <w:rPr>
                <w:lang w:val="en-US"/>
              </w:rPr>
              <w:t>IDKAT</w:t>
            </w:r>
          </w:p>
        </w:tc>
        <w:tc>
          <w:tcPr>
            <w:tcW w:w="851" w:type="dxa"/>
          </w:tcPr>
          <w:p w:rsidR="00843B22" w:rsidRPr="00BE126E" w:rsidRDefault="00843B22" w:rsidP="00D22611">
            <w:pPr>
              <w:pStyle w:val="1b"/>
            </w:pPr>
            <w:proofErr w:type="spellStart"/>
            <w:r w:rsidRPr="00BE126E">
              <w:t>Num</w:t>
            </w:r>
            <w:proofErr w:type="spellEnd"/>
          </w:p>
        </w:tc>
        <w:tc>
          <w:tcPr>
            <w:tcW w:w="992" w:type="dxa"/>
          </w:tcPr>
          <w:p w:rsidR="00843B22" w:rsidRPr="00BE126E" w:rsidRDefault="00843B22" w:rsidP="00D22611">
            <w:pPr>
              <w:pStyle w:val="1b"/>
            </w:pPr>
            <w:r w:rsidRPr="00BE126E">
              <w:t>3</w:t>
            </w:r>
          </w:p>
        </w:tc>
        <w:tc>
          <w:tcPr>
            <w:tcW w:w="3645" w:type="dxa"/>
          </w:tcPr>
          <w:p w:rsidR="00843B22" w:rsidRPr="00BE126E" w:rsidRDefault="00843B22" w:rsidP="00D22611">
            <w:pPr>
              <w:pStyle w:val="1b"/>
            </w:pPr>
            <w:r w:rsidRPr="00BE126E">
              <w:t>Код категории застрахованного лица</w:t>
            </w:r>
          </w:p>
        </w:tc>
      </w:tr>
      <w:tr w:rsidR="00BE126E" w:rsidRPr="00BE126E" w:rsidTr="00CE619D">
        <w:trPr>
          <w:trHeight w:val="240"/>
        </w:trPr>
        <w:tc>
          <w:tcPr>
            <w:tcW w:w="812" w:type="dxa"/>
          </w:tcPr>
          <w:p w:rsidR="00843B22" w:rsidRPr="00BE126E" w:rsidRDefault="00843B22" w:rsidP="00D22611">
            <w:pPr>
              <w:pStyle w:val="1b"/>
              <w:ind w:left="-15" w:right="-108"/>
              <w:jc w:val="center"/>
            </w:pPr>
            <w:r w:rsidRPr="00BE126E">
              <w:t>1.2.2</w:t>
            </w:r>
          </w:p>
        </w:tc>
        <w:tc>
          <w:tcPr>
            <w:tcW w:w="3827" w:type="dxa"/>
          </w:tcPr>
          <w:p w:rsidR="00843B22" w:rsidRPr="00BE126E" w:rsidRDefault="00843B22" w:rsidP="00D22611">
            <w:pPr>
              <w:pStyle w:val="1b"/>
              <w:ind w:left="1416"/>
              <w:rPr>
                <w:lang w:val="en-US"/>
              </w:rPr>
            </w:pPr>
            <w:r w:rsidRPr="00BE126E">
              <w:rPr>
                <w:lang w:val="en-US"/>
              </w:rPr>
              <w:t xml:space="preserve">KATNAME </w:t>
            </w:r>
          </w:p>
        </w:tc>
        <w:tc>
          <w:tcPr>
            <w:tcW w:w="851" w:type="dxa"/>
          </w:tcPr>
          <w:p w:rsidR="00843B22" w:rsidRPr="00BE126E" w:rsidRDefault="00843B22" w:rsidP="00D22611">
            <w:pPr>
              <w:pStyle w:val="1b"/>
            </w:pPr>
            <w:proofErr w:type="spellStart"/>
            <w:r w:rsidRPr="00BE126E">
              <w:t>Char</w:t>
            </w:r>
            <w:proofErr w:type="spellEnd"/>
          </w:p>
        </w:tc>
        <w:tc>
          <w:tcPr>
            <w:tcW w:w="992" w:type="dxa"/>
          </w:tcPr>
          <w:p w:rsidR="00843B22" w:rsidRPr="00BE126E" w:rsidRDefault="00843B22" w:rsidP="00D22611">
            <w:pPr>
              <w:pStyle w:val="1b"/>
            </w:pPr>
            <w:r w:rsidRPr="00BE126E">
              <w:t>254</w:t>
            </w:r>
          </w:p>
        </w:tc>
        <w:tc>
          <w:tcPr>
            <w:tcW w:w="3645" w:type="dxa"/>
          </w:tcPr>
          <w:p w:rsidR="00843B22" w:rsidRPr="00BE126E" w:rsidRDefault="00843B22" w:rsidP="00D22611">
            <w:pPr>
              <w:pStyle w:val="1b"/>
            </w:pPr>
            <w:r w:rsidRPr="00BE126E">
              <w:t>Наименование категории застрахованного лица</w:t>
            </w:r>
          </w:p>
        </w:tc>
      </w:tr>
      <w:tr w:rsidR="00BE126E" w:rsidRPr="00BE126E" w:rsidTr="00CE619D">
        <w:trPr>
          <w:trHeight w:val="240"/>
        </w:trPr>
        <w:tc>
          <w:tcPr>
            <w:tcW w:w="812" w:type="dxa"/>
          </w:tcPr>
          <w:p w:rsidR="00843B22" w:rsidRPr="00BE126E" w:rsidRDefault="00843B22" w:rsidP="00D22611">
            <w:pPr>
              <w:pStyle w:val="1b"/>
              <w:ind w:left="-15" w:right="-108"/>
              <w:jc w:val="center"/>
            </w:pPr>
            <w:r w:rsidRPr="00BE126E">
              <w:t>1.2.3</w:t>
            </w:r>
          </w:p>
        </w:tc>
        <w:tc>
          <w:tcPr>
            <w:tcW w:w="3827" w:type="dxa"/>
          </w:tcPr>
          <w:p w:rsidR="00843B22" w:rsidRPr="00BE126E" w:rsidRDefault="00843B22" w:rsidP="00D22611">
            <w:pPr>
              <w:pStyle w:val="1b"/>
              <w:ind w:left="1416"/>
              <w:rPr>
                <w:lang w:val="en-US"/>
              </w:rPr>
            </w:pPr>
            <w:r w:rsidRPr="00BE126E">
              <w:rPr>
                <w:lang w:val="en-US"/>
              </w:rPr>
              <w:t>DATEBEG</w:t>
            </w:r>
          </w:p>
        </w:tc>
        <w:tc>
          <w:tcPr>
            <w:tcW w:w="851" w:type="dxa"/>
          </w:tcPr>
          <w:p w:rsidR="00843B22" w:rsidRPr="00BE126E" w:rsidRDefault="00843B22" w:rsidP="00D22611">
            <w:pPr>
              <w:pStyle w:val="1b"/>
            </w:pPr>
            <w:proofErr w:type="spellStart"/>
            <w:r w:rsidRPr="00BE126E">
              <w:t>Date</w:t>
            </w:r>
            <w:proofErr w:type="spellEnd"/>
          </w:p>
        </w:tc>
        <w:tc>
          <w:tcPr>
            <w:tcW w:w="992" w:type="dxa"/>
          </w:tcPr>
          <w:p w:rsidR="00843B22" w:rsidRPr="00BE126E" w:rsidRDefault="00A8489A" w:rsidP="00D22611">
            <w:pPr>
              <w:pStyle w:val="1b"/>
            </w:pPr>
            <w:r w:rsidRPr="00BE126E">
              <w:t>–</w:t>
            </w:r>
          </w:p>
        </w:tc>
        <w:tc>
          <w:tcPr>
            <w:tcW w:w="3645" w:type="dxa"/>
          </w:tcPr>
          <w:p w:rsidR="00843B22" w:rsidRPr="00BE126E" w:rsidRDefault="00843B22" w:rsidP="00D22611">
            <w:pPr>
              <w:pStyle w:val="1b"/>
            </w:pPr>
            <w:r w:rsidRPr="00BE126E">
              <w:t xml:space="preserve">Дата начала действия записи </w:t>
            </w:r>
          </w:p>
        </w:tc>
      </w:tr>
      <w:tr w:rsidR="00BE126E" w:rsidRPr="00BE126E" w:rsidTr="00CE619D">
        <w:trPr>
          <w:trHeight w:val="240"/>
        </w:trPr>
        <w:tc>
          <w:tcPr>
            <w:tcW w:w="812" w:type="dxa"/>
            <w:tcBorders>
              <w:bottom w:val="single" w:sz="12" w:space="0" w:color="auto"/>
            </w:tcBorders>
          </w:tcPr>
          <w:p w:rsidR="00843B22" w:rsidRPr="00BE126E" w:rsidRDefault="00843B22" w:rsidP="00D22611">
            <w:pPr>
              <w:pStyle w:val="1b"/>
              <w:ind w:left="-15" w:right="-108"/>
              <w:jc w:val="center"/>
            </w:pPr>
            <w:r w:rsidRPr="00BE126E">
              <w:t>1.2.4</w:t>
            </w:r>
          </w:p>
        </w:tc>
        <w:tc>
          <w:tcPr>
            <w:tcW w:w="3827" w:type="dxa"/>
            <w:tcBorders>
              <w:bottom w:val="single" w:sz="12" w:space="0" w:color="auto"/>
            </w:tcBorders>
          </w:tcPr>
          <w:p w:rsidR="00843B22" w:rsidRPr="00BE126E" w:rsidRDefault="00843B22" w:rsidP="00D22611">
            <w:pPr>
              <w:pStyle w:val="1b"/>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pPr>
            <w:r w:rsidRPr="00BE126E">
              <w:t>–</w:t>
            </w:r>
          </w:p>
        </w:tc>
        <w:tc>
          <w:tcPr>
            <w:tcW w:w="3645" w:type="dxa"/>
            <w:tcBorders>
              <w:bottom w:val="single" w:sz="12" w:space="0" w:color="auto"/>
            </w:tcBorders>
          </w:tcPr>
          <w:p w:rsidR="00843B22" w:rsidRPr="00BE126E" w:rsidRDefault="00843B22" w:rsidP="00D22611">
            <w:pPr>
              <w:pStyle w:val="1b"/>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10 </w:t>
      </w:r>
      <w:r w:rsidR="00843B22" w:rsidRPr="00BE126E">
        <w:rPr>
          <w:lang w:val="en-US"/>
        </w:rPr>
        <w:t>V</w:t>
      </w:r>
      <w:r w:rsidR="00843B22" w:rsidRPr="00BE126E">
        <w:t>014 Классификатор форм оказания медицинской помощи (</w:t>
      </w:r>
      <w:r w:rsidR="00843B22" w:rsidRPr="00BE126E">
        <w:rPr>
          <w:lang w:val="en-US"/>
        </w:rPr>
        <w:t>FRMMP</w:t>
      </w:r>
      <w:r w:rsidR="00843B22" w:rsidRPr="00BE126E">
        <w:t>)</w:t>
      </w:r>
    </w:p>
    <w:tbl>
      <w:tblPr>
        <w:tblStyle w:val="100"/>
        <w:tblW w:w="0" w:type="auto"/>
        <w:tblLayout w:type="fixed"/>
        <w:tblLook w:val="0000" w:firstRow="0" w:lastRow="0" w:firstColumn="0" w:lastColumn="0" w:noHBand="0" w:noVBand="0"/>
      </w:tblPr>
      <w:tblGrid>
        <w:gridCol w:w="843"/>
        <w:gridCol w:w="3693"/>
        <w:gridCol w:w="851"/>
        <w:gridCol w:w="992"/>
        <w:gridCol w:w="3809"/>
      </w:tblGrid>
      <w:tr w:rsidR="00BE126E" w:rsidRPr="00BE126E" w:rsidTr="00843B22">
        <w:trPr>
          <w:trHeight w:val="240"/>
          <w:tblHeader/>
        </w:trPr>
        <w:tc>
          <w:tcPr>
            <w:tcW w:w="843"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693"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809"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43" w:type="dxa"/>
          </w:tcPr>
          <w:p w:rsidR="00843B22" w:rsidRPr="00BE126E" w:rsidRDefault="00843B22" w:rsidP="00D22611">
            <w:pPr>
              <w:pStyle w:val="1b"/>
              <w:spacing w:before="0" w:after="0"/>
              <w:ind w:left="288"/>
            </w:pPr>
            <w:r w:rsidRPr="00BE126E">
              <w:t>1</w:t>
            </w:r>
          </w:p>
        </w:tc>
        <w:tc>
          <w:tcPr>
            <w:tcW w:w="3693"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809"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843" w:type="dxa"/>
          </w:tcPr>
          <w:p w:rsidR="00843B22" w:rsidRPr="00BE126E" w:rsidRDefault="00843B22" w:rsidP="00D22611">
            <w:pPr>
              <w:pStyle w:val="1b"/>
              <w:spacing w:before="0" w:after="0"/>
              <w:ind w:left="-15" w:right="-108"/>
              <w:jc w:val="center"/>
            </w:pPr>
            <w:r w:rsidRPr="00BE126E">
              <w:t>1.1</w:t>
            </w:r>
          </w:p>
        </w:tc>
        <w:tc>
          <w:tcPr>
            <w:tcW w:w="5536" w:type="dxa"/>
            <w:gridSpan w:val="3"/>
          </w:tcPr>
          <w:p w:rsidR="00843B22" w:rsidRPr="00BE126E" w:rsidRDefault="00843B22" w:rsidP="00D22611">
            <w:pPr>
              <w:pStyle w:val="1b"/>
              <w:spacing w:before="0" w:after="0"/>
              <w:ind w:left="708"/>
            </w:pPr>
            <w:proofErr w:type="spellStart"/>
            <w:r w:rsidRPr="00BE126E">
              <w:rPr>
                <w:b/>
                <w:lang w:val="en-US"/>
              </w:rPr>
              <w:t>zglv</w:t>
            </w:r>
            <w:proofErr w:type="spellEnd"/>
          </w:p>
        </w:tc>
        <w:tc>
          <w:tcPr>
            <w:tcW w:w="3809" w:type="dxa"/>
          </w:tcPr>
          <w:p w:rsidR="00843B22" w:rsidRPr="00BE126E" w:rsidRDefault="00843B22" w:rsidP="00D22611">
            <w:pPr>
              <w:pStyle w:val="1b"/>
              <w:spacing w:before="0" w:after="0"/>
              <w:rPr>
                <w:b/>
              </w:rPr>
            </w:pPr>
            <w:r w:rsidRPr="00BE126E">
              <w:rPr>
                <w:b/>
              </w:rPr>
              <w:t>Информация о справочнике</w:t>
            </w:r>
          </w:p>
        </w:tc>
      </w:tr>
      <w:tr w:rsidR="00BE126E" w:rsidRPr="00BE126E" w:rsidTr="00CE619D">
        <w:trPr>
          <w:trHeight w:val="240"/>
        </w:trPr>
        <w:tc>
          <w:tcPr>
            <w:tcW w:w="843" w:type="dxa"/>
          </w:tcPr>
          <w:p w:rsidR="00843B22" w:rsidRPr="00BE126E" w:rsidRDefault="00843B22" w:rsidP="00D22611">
            <w:pPr>
              <w:pStyle w:val="1b"/>
              <w:spacing w:before="0" w:after="0"/>
              <w:ind w:left="-15" w:right="-108"/>
              <w:jc w:val="center"/>
            </w:pPr>
            <w:r w:rsidRPr="00BE126E">
              <w:t>1.1.1</w:t>
            </w:r>
          </w:p>
        </w:tc>
        <w:tc>
          <w:tcPr>
            <w:tcW w:w="3693" w:type="dxa"/>
          </w:tcPr>
          <w:p w:rsidR="00843B22" w:rsidRPr="00BE126E" w:rsidRDefault="00843B22"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809" w:type="dxa"/>
          </w:tcPr>
          <w:p w:rsidR="00843B22" w:rsidRPr="00BE126E" w:rsidRDefault="00843B22" w:rsidP="00D22611">
            <w:pPr>
              <w:pStyle w:val="1b"/>
              <w:spacing w:before="0" w:after="0"/>
            </w:pPr>
            <w:r w:rsidRPr="00BE126E">
              <w:rPr>
                <w:lang w:val="en-US"/>
              </w:rPr>
              <w:t>FRMMP</w:t>
            </w:r>
          </w:p>
        </w:tc>
      </w:tr>
      <w:tr w:rsidR="00BE126E" w:rsidRPr="00BE126E" w:rsidTr="00CE619D">
        <w:trPr>
          <w:trHeight w:val="240"/>
        </w:trPr>
        <w:tc>
          <w:tcPr>
            <w:tcW w:w="843" w:type="dxa"/>
          </w:tcPr>
          <w:p w:rsidR="00843B22" w:rsidRPr="00BE126E" w:rsidRDefault="00843B22" w:rsidP="00D22611">
            <w:pPr>
              <w:pStyle w:val="1b"/>
              <w:spacing w:before="0" w:after="0"/>
              <w:ind w:left="-15" w:right="-108"/>
              <w:jc w:val="center"/>
            </w:pPr>
            <w:r w:rsidRPr="00BE126E">
              <w:t>1.1.2</w:t>
            </w:r>
          </w:p>
        </w:tc>
        <w:tc>
          <w:tcPr>
            <w:tcW w:w="3693"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809"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843" w:type="dxa"/>
          </w:tcPr>
          <w:p w:rsidR="00843B22" w:rsidRPr="00BE126E" w:rsidRDefault="00843B22" w:rsidP="00D22611">
            <w:pPr>
              <w:pStyle w:val="1b"/>
              <w:spacing w:before="0" w:after="0"/>
              <w:ind w:left="-15" w:right="-108"/>
              <w:jc w:val="center"/>
            </w:pPr>
            <w:r w:rsidRPr="00BE126E">
              <w:t>1.1.3</w:t>
            </w:r>
          </w:p>
        </w:tc>
        <w:tc>
          <w:tcPr>
            <w:tcW w:w="3693"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809"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843" w:type="dxa"/>
          </w:tcPr>
          <w:p w:rsidR="00843B22" w:rsidRPr="00BE126E" w:rsidRDefault="00843B22" w:rsidP="00D22611">
            <w:pPr>
              <w:pStyle w:val="1b"/>
              <w:spacing w:before="0" w:after="0"/>
              <w:ind w:left="-15" w:right="-108"/>
              <w:jc w:val="center"/>
            </w:pPr>
            <w:r w:rsidRPr="00BE126E">
              <w:t>1.2</w:t>
            </w:r>
          </w:p>
        </w:tc>
        <w:tc>
          <w:tcPr>
            <w:tcW w:w="5536"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809"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843" w:type="dxa"/>
          </w:tcPr>
          <w:p w:rsidR="00843B22" w:rsidRPr="00BE126E" w:rsidRDefault="00843B22" w:rsidP="00D22611">
            <w:pPr>
              <w:pStyle w:val="1b"/>
              <w:spacing w:before="0" w:after="0"/>
              <w:ind w:left="-15" w:right="-108"/>
              <w:jc w:val="center"/>
            </w:pPr>
            <w:r w:rsidRPr="00BE126E">
              <w:t>1.2.1</w:t>
            </w:r>
          </w:p>
        </w:tc>
        <w:tc>
          <w:tcPr>
            <w:tcW w:w="3693" w:type="dxa"/>
          </w:tcPr>
          <w:p w:rsidR="00843B22" w:rsidRPr="00BE126E" w:rsidRDefault="00843B22" w:rsidP="00D22611">
            <w:pPr>
              <w:pStyle w:val="1b"/>
              <w:spacing w:before="0" w:after="0"/>
              <w:ind w:left="1416"/>
              <w:rPr>
                <w:lang w:val="en-US"/>
              </w:rPr>
            </w:pPr>
            <w:r w:rsidRPr="00BE126E">
              <w:rPr>
                <w:lang w:val="en-US"/>
              </w:rPr>
              <w:t>IDFRMMP</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1</w:t>
            </w:r>
          </w:p>
        </w:tc>
        <w:tc>
          <w:tcPr>
            <w:tcW w:w="3809" w:type="dxa"/>
          </w:tcPr>
          <w:p w:rsidR="00843B22" w:rsidRPr="00BE126E" w:rsidRDefault="00843B22" w:rsidP="00D22611">
            <w:pPr>
              <w:pStyle w:val="1b"/>
              <w:spacing w:before="0" w:after="0"/>
            </w:pPr>
            <w:r w:rsidRPr="00BE126E">
              <w:t>Код формы оказания медицинской помощи</w:t>
            </w:r>
          </w:p>
        </w:tc>
      </w:tr>
      <w:tr w:rsidR="00BE126E" w:rsidRPr="00BE126E" w:rsidTr="00CE619D">
        <w:trPr>
          <w:trHeight w:val="240"/>
        </w:trPr>
        <w:tc>
          <w:tcPr>
            <w:tcW w:w="843" w:type="dxa"/>
          </w:tcPr>
          <w:p w:rsidR="00843B22" w:rsidRPr="00BE126E" w:rsidRDefault="00843B22" w:rsidP="00D22611">
            <w:pPr>
              <w:pStyle w:val="1b"/>
              <w:spacing w:before="0" w:after="0"/>
              <w:ind w:left="-15" w:right="-108"/>
              <w:jc w:val="center"/>
            </w:pPr>
            <w:r w:rsidRPr="00BE126E">
              <w:t>1.2.2</w:t>
            </w:r>
          </w:p>
        </w:tc>
        <w:tc>
          <w:tcPr>
            <w:tcW w:w="3693" w:type="dxa"/>
          </w:tcPr>
          <w:p w:rsidR="00843B22" w:rsidRPr="00BE126E" w:rsidRDefault="00843B22" w:rsidP="00D22611">
            <w:pPr>
              <w:pStyle w:val="1b"/>
              <w:spacing w:before="0" w:after="0"/>
              <w:ind w:left="1416"/>
              <w:rPr>
                <w:lang w:val="en-US"/>
              </w:rPr>
            </w:pPr>
            <w:r w:rsidRPr="00BE126E">
              <w:rPr>
                <w:lang w:val="en-US"/>
              </w:rPr>
              <w:t>FRMMPNAM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50</w:t>
            </w:r>
          </w:p>
        </w:tc>
        <w:tc>
          <w:tcPr>
            <w:tcW w:w="3809" w:type="dxa"/>
          </w:tcPr>
          <w:p w:rsidR="00843B22" w:rsidRPr="00BE126E" w:rsidRDefault="00843B22" w:rsidP="00D22611">
            <w:pPr>
              <w:pStyle w:val="1b"/>
              <w:spacing w:before="0" w:after="0"/>
            </w:pPr>
            <w:r w:rsidRPr="00BE126E">
              <w:t>Наименование формы оказания медицинской помощи</w:t>
            </w:r>
          </w:p>
        </w:tc>
      </w:tr>
      <w:tr w:rsidR="00BE126E" w:rsidRPr="00BE126E" w:rsidTr="00CE619D">
        <w:trPr>
          <w:trHeight w:val="240"/>
        </w:trPr>
        <w:tc>
          <w:tcPr>
            <w:tcW w:w="843" w:type="dxa"/>
          </w:tcPr>
          <w:p w:rsidR="00843B22" w:rsidRPr="00BE126E" w:rsidRDefault="00843B22" w:rsidP="00D22611">
            <w:pPr>
              <w:pStyle w:val="1b"/>
              <w:spacing w:before="0" w:after="0"/>
              <w:ind w:left="-15" w:right="-108"/>
              <w:jc w:val="center"/>
            </w:pPr>
            <w:r w:rsidRPr="00BE126E">
              <w:t>1.2.3</w:t>
            </w:r>
          </w:p>
        </w:tc>
        <w:tc>
          <w:tcPr>
            <w:tcW w:w="3693" w:type="dxa"/>
          </w:tcPr>
          <w:p w:rsidR="00843B22" w:rsidRPr="00BE126E" w:rsidRDefault="00843B22" w:rsidP="00D22611">
            <w:pPr>
              <w:pStyle w:val="1b"/>
              <w:spacing w:before="0" w:after="0"/>
              <w:ind w:left="1416"/>
              <w:rPr>
                <w:lang w:val="en-US"/>
              </w:rPr>
            </w:pPr>
            <w:r w:rsidRPr="00BE126E">
              <w:rPr>
                <w:lang w:val="en-US"/>
              </w:rPr>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809"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843" w:type="dxa"/>
            <w:tcBorders>
              <w:bottom w:val="single" w:sz="12" w:space="0" w:color="auto"/>
            </w:tcBorders>
          </w:tcPr>
          <w:p w:rsidR="00843B22" w:rsidRPr="00BE126E" w:rsidRDefault="00843B22" w:rsidP="00D22611">
            <w:pPr>
              <w:pStyle w:val="1b"/>
              <w:spacing w:before="0" w:after="0"/>
              <w:ind w:left="-15" w:right="-108"/>
              <w:jc w:val="center"/>
            </w:pPr>
            <w:r w:rsidRPr="00BE126E">
              <w:t>1.2.4</w:t>
            </w:r>
          </w:p>
        </w:tc>
        <w:tc>
          <w:tcPr>
            <w:tcW w:w="3693" w:type="dxa"/>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809"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11 </w:t>
      </w:r>
      <w:r w:rsidR="00843B22" w:rsidRPr="00BE126E">
        <w:t>V015Классификатор медицинских специальностей (</w:t>
      </w:r>
      <w:proofErr w:type="spellStart"/>
      <w:r w:rsidR="00843B22" w:rsidRPr="00BE126E">
        <w:t>Medspe</w:t>
      </w:r>
      <w:proofErr w:type="gramStart"/>
      <w:r w:rsidR="00843B22" w:rsidRPr="00BE126E">
        <w:t>с</w:t>
      </w:r>
      <w:proofErr w:type="spellEnd"/>
      <w:proofErr w:type="gramEnd"/>
      <w:r w:rsidR="00843B22" w:rsidRPr="00BE126E">
        <w:t>)</w:t>
      </w:r>
    </w:p>
    <w:tbl>
      <w:tblPr>
        <w:tblStyle w:val="100"/>
        <w:tblW w:w="10107" w:type="dxa"/>
        <w:tblLayout w:type="fixed"/>
        <w:tblLook w:val="0000" w:firstRow="0" w:lastRow="0" w:firstColumn="0" w:lastColumn="0" w:noHBand="0" w:noVBand="0"/>
      </w:tblPr>
      <w:tblGrid>
        <w:gridCol w:w="802"/>
        <w:gridCol w:w="3685"/>
        <w:gridCol w:w="851"/>
        <w:gridCol w:w="992"/>
        <w:gridCol w:w="3777"/>
      </w:tblGrid>
      <w:tr w:rsidR="00BE126E" w:rsidRPr="00BE126E" w:rsidTr="004728C1">
        <w:trPr>
          <w:trHeight w:val="240"/>
          <w:tblHeader/>
        </w:trPr>
        <w:tc>
          <w:tcPr>
            <w:tcW w:w="802" w:type="dxa"/>
            <w:tcBorders>
              <w:top w:val="single" w:sz="12" w:space="0" w:color="auto"/>
            </w:tcBorders>
            <w:shd w:val="clear" w:color="auto" w:fill="E7E6E6"/>
          </w:tcPr>
          <w:p w:rsidR="00843B22" w:rsidRPr="00BE126E" w:rsidRDefault="00843B22" w:rsidP="00D22611">
            <w:pPr>
              <w:pStyle w:val="afff9"/>
              <w:spacing w:before="0" w:after="0" w:line="240" w:lineRule="auto"/>
              <w:ind w:left="-15" w:right="-108"/>
              <w:rPr>
                <w:rStyle w:val="afffa"/>
                <w:bCs/>
              </w:rPr>
            </w:pPr>
            <w:r w:rsidRPr="00BE126E">
              <w:rPr>
                <w:rStyle w:val="afffa"/>
                <w:bCs/>
              </w:rPr>
              <w:t>№</w:t>
            </w:r>
          </w:p>
        </w:tc>
        <w:tc>
          <w:tcPr>
            <w:tcW w:w="3685"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lang w:val="en-U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777"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Содержание </w:t>
            </w:r>
          </w:p>
        </w:tc>
      </w:tr>
      <w:tr w:rsidR="00BE126E" w:rsidRPr="00BE126E" w:rsidTr="004728C1">
        <w:trPr>
          <w:trHeight w:val="240"/>
        </w:trPr>
        <w:tc>
          <w:tcPr>
            <w:tcW w:w="802" w:type="dxa"/>
          </w:tcPr>
          <w:p w:rsidR="00843B22" w:rsidRPr="00BE126E" w:rsidRDefault="00843B22" w:rsidP="00D22611">
            <w:pPr>
              <w:pStyle w:val="1b"/>
              <w:spacing w:before="0" w:after="0"/>
              <w:ind w:left="-15" w:right="-108"/>
              <w:jc w:val="center"/>
            </w:pPr>
            <w:r w:rsidRPr="00BE126E">
              <w:t>1</w:t>
            </w:r>
          </w:p>
        </w:tc>
        <w:tc>
          <w:tcPr>
            <w:tcW w:w="5528" w:type="dxa"/>
            <w:gridSpan w:val="3"/>
          </w:tcPr>
          <w:p w:rsidR="00843B22" w:rsidRPr="00BE126E" w:rsidRDefault="00843B22" w:rsidP="00D22611">
            <w:pPr>
              <w:pStyle w:val="Default"/>
              <w:jc w:val="both"/>
              <w:rPr>
                <w:color w:val="auto"/>
                <w:lang w:val="en-US"/>
              </w:rPr>
            </w:pPr>
            <w:proofErr w:type="spellStart"/>
            <w:r w:rsidRPr="00BE126E">
              <w:rPr>
                <w:b/>
                <w:bCs/>
                <w:iCs/>
                <w:color w:val="auto"/>
              </w:rPr>
              <w:t>packet</w:t>
            </w:r>
            <w:proofErr w:type="spellEnd"/>
          </w:p>
        </w:tc>
        <w:tc>
          <w:tcPr>
            <w:tcW w:w="3777"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4728C1">
        <w:trPr>
          <w:trHeight w:val="240"/>
        </w:trPr>
        <w:tc>
          <w:tcPr>
            <w:tcW w:w="802" w:type="dxa"/>
          </w:tcPr>
          <w:p w:rsidR="00843B22" w:rsidRPr="00BE126E" w:rsidRDefault="00843B22" w:rsidP="00D22611">
            <w:pPr>
              <w:pStyle w:val="1b"/>
              <w:spacing w:before="0" w:after="0"/>
              <w:ind w:left="-15" w:right="-108"/>
              <w:jc w:val="center"/>
            </w:pPr>
            <w:r w:rsidRPr="00BE126E">
              <w:t>1.1</w:t>
            </w:r>
          </w:p>
        </w:tc>
        <w:tc>
          <w:tcPr>
            <w:tcW w:w="5528" w:type="dxa"/>
            <w:gridSpan w:val="3"/>
          </w:tcPr>
          <w:p w:rsidR="00843B22" w:rsidRPr="00BE126E" w:rsidRDefault="00843B22" w:rsidP="00D22611">
            <w:pPr>
              <w:pStyle w:val="1b"/>
              <w:spacing w:before="0" w:after="0"/>
              <w:ind w:left="708"/>
              <w:rPr>
                <w:lang w:val="en-US"/>
              </w:rPr>
            </w:pPr>
            <w:proofErr w:type="spellStart"/>
            <w:r w:rsidRPr="00BE126E">
              <w:rPr>
                <w:b/>
                <w:lang w:val="en-US"/>
              </w:rPr>
              <w:t>zglv</w:t>
            </w:r>
            <w:proofErr w:type="spellEnd"/>
          </w:p>
        </w:tc>
        <w:tc>
          <w:tcPr>
            <w:tcW w:w="3777" w:type="dxa"/>
          </w:tcPr>
          <w:p w:rsidR="00843B22" w:rsidRPr="00BE126E" w:rsidRDefault="00843B22" w:rsidP="00D22611">
            <w:pPr>
              <w:pStyle w:val="1b"/>
              <w:spacing w:before="0" w:after="0"/>
              <w:rPr>
                <w:b/>
              </w:rPr>
            </w:pPr>
            <w:r w:rsidRPr="00BE126E">
              <w:rPr>
                <w:b/>
              </w:rPr>
              <w:t>Информация о справочнике</w:t>
            </w:r>
          </w:p>
        </w:tc>
      </w:tr>
      <w:tr w:rsidR="00BE126E" w:rsidRPr="00BE126E" w:rsidTr="004728C1">
        <w:trPr>
          <w:trHeight w:val="240"/>
        </w:trPr>
        <w:tc>
          <w:tcPr>
            <w:tcW w:w="802" w:type="dxa"/>
          </w:tcPr>
          <w:p w:rsidR="00843B22" w:rsidRPr="00BE126E" w:rsidRDefault="00843B22" w:rsidP="00D22611">
            <w:pPr>
              <w:pStyle w:val="1b"/>
              <w:spacing w:before="0" w:after="0"/>
              <w:ind w:left="-15" w:right="-108"/>
              <w:jc w:val="center"/>
            </w:pPr>
            <w:r w:rsidRPr="00BE126E">
              <w:t>1.1.1</w:t>
            </w:r>
          </w:p>
        </w:tc>
        <w:tc>
          <w:tcPr>
            <w:tcW w:w="3685" w:type="dxa"/>
          </w:tcPr>
          <w:p w:rsidR="00843B22" w:rsidRPr="00BE126E" w:rsidRDefault="00843B22"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rPr>
                <w:lang w:val="en-US"/>
              </w:rPr>
            </w:pPr>
            <w:r w:rsidRPr="00BE126E">
              <w:rPr>
                <w:lang w:val="en-US"/>
              </w:rPr>
              <w:t>Char</w:t>
            </w:r>
          </w:p>
        </w:tc>
        <w:tc>
          <w:tcPr>
            <w:tcW w:w="992" w:type="dxa"/>
          </w:tcPr>
          <w:p w:rsidR="00843B22" w:rsidRPr="00BE126E" w:rsidRDefault="00843B22" w:rsidP="00D22611">
            <w:pPr>
              <w:pStyle w:val="1b"/>
              <w:spacing w:before="0" w:after="0"/>
              <w:rPr>
                <w:lang w:val="en-US"/>
              </w:rPr>
            </w:pPr>
            <w:r w:rsidRPr="00BE126E">
              <w:rPr>
                <w:lang w:val="en-US"/>
              </w:rPr>
              <w:t>10</w:t>
            </w:r>
          </w:p>
        </w:tc>
        <w:tc>
          <w:tcPr>
            <w:tcW w:w="3777" w:type="dxa"/>
          </w:tcPr>
          <w:p w:rsidR="00843B22" w:rsidRPr="00BE126E" w:rsidRDefault="00843B22" w:rsidP="00D22611">
            <w:pPr>
              <w:pStyle w:val="1b"/>
              <w:spacing w:before="0" w:after="0"/>
            </w:pPr>
            <w:proofErr w:type="spellStart"/>
            <w:r w:rsidRPr="00BE126E">
              <w:rPr>
                <w:lang w:val="en-US"/>
              </w:rPr>
              <w:t>MedSpec</w:t>
            </w:r>
            <w:proofErr w:type="spellEnd"/>
          </w:p>
        </w:tc>
      </w:tr>
      <w:tr w:rsidR="00BE126E" w:rsidRPr="00BE126E" w:rsidTr="004728C1">
        <w:trPr>
          <w:trHeight w:val="240"/>
        </w:trPr>
        <w:tc>
          <w:tcPr>
            <w:tcW w:w="802" w:type="dxa"/>
          </w:tcPr>
          <w:p w:rsidR="00843B22" w:rsidRPr="00BE126E" w:rsidRDefault="00843B22" w:rsidP="00D22611">
            <w:pPr>
              <w:pStyle w:val="1b"/>
              <w:spacing w:before="0" w:after="0"/>
              <w:ind w:left="-15" w:right="-108"/>
              <w:jc w:val="center"/>
            </w:pPr>
            <w:r w:rsidRPr="00BE126E">
              <w:t>1.1.2</w:t>
            </w:r>
          </w:p>
        </w:tc>
        <w:tc>
          <w:tcPr>
            <w:tcW w:w="3685"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rPr>
                <w:lang w:val="en-US"/>
              </w:rPr>
            </w:pPr>
            <w:r w:rsidRPr="00BE126E">
              <w:rPr>
                <w:lang w:val="en-US"/>
              </w:rPr>
              <w:t>3</w:t>
            </w:r>
          </w:p>
        </w:tc>
        <w:tc>
          <w:tcPr>
            <w:tcW w:w="3777" w:type="dxa"/>
          </w:tcPr>
          <w:p w:rsidR="00843B22" w:rsidRPr="00BE126E" w:rsidRDefault="00843B22" w:rsidP="00D22611">
            <w:pPr>
              <w:pStyle w:val="1b"/>
              <w:spacing w:before="0" w:after="0"/>
            </w:pPr>
            <w:r w:rsidRPr="00BE126E">
              <w:t>Версия структуры файла</w:t>
            </w:r>
          </w:p>
        </w:tc>
      </w:tr>
      <w:tr w:rsidR="00BE126E" w:rsidRPr="00BE126E" w:rsidTr="004728C1">
        <w:trPr>
          <w:trHeight w:val="240"/>
        </w:trPr>
        <w:tc>
          <w:tcPr>
            <w:tcW w:w="802" w:type="dxa"/>
          </w:tcPr>
          <w:p w:rsidR="00843B22" w:rsidRPr="00BE126E" w:rsidRDefault="00843B22" w:rsidP="00D22611">
            <w:pPr>
              <w:pStyle w:val="1b"/>
              <w:spacing w:before="0" w:after="0"/>
              <w:ind w:left="-15" w:right="-108"/>
              <w:jc w:val="center"/>
            </w:pPr>
            <w:r w:rsidRPr="00BE126E">
              <w:t>1.1.3</w:t>
            </w:r>
          </w:p>
        </w:tc>
        <w:tc>
          <w:tcPr>
            <w:tcW w:w="3685"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rPr>
                <w:lang w:val="en-US"/>
              </w:rPr>
            </w:pPr>
            <w:r w:rsidRPr="00BE126E">
              <w:rPr>
                <w:lang w:val="en-US"/>
              </w:rPr>
              <w:t>–</w:t>
            </w:r>
          </w:p>
        </w:tc>
        <w:tc>
          <w:tcPr>
            <w:tcW w:w="3777" w:type="dxa"/>
          </w:tcPr>
          <w:p w:rsidR="00843B22" w:rsidRPr="00BE126E" w:rsidRDefault="00843B22" w:rsidP="00D22611">
            <w:pPr>
              <w:pStyle w:val="1b"/>
              <w:spacing w:before="0" w:after="0"/>
            </w:pPr>
            <w:r w:rsidRPr="00BE126E">
              <w:t>Дата создания файла</w:t>
            </w:r>
          </w:p>
        </w:tc>
      </w:tr>
      <w:tr w:rsidR="00BE126E" w:rsidRPr="00BE126E" w:rsidTr="004728C1">
        <w:trPr>
          <w:trHeight w:val="240"/>
        </w:trPr>
        <w:tc>
          <w:tcPr>
            <w:tcW w:w="802" w:type="dxa"/>
          </w:tcPr>
          <w:p w:rsidR="00843B22" w:rsidRPr="00BE126E" w:rsidRDefault="00843B22" w:rsidP="00D22611">
            <w:pPr>
              <w:pStyle w:val="1b"/>
              <w:spacing w:before="0" w:after="0"/>
              <w:ind w:left="-15" w:right="-108"/>
              <w:jc w:val="center"/>
            </w:pPr>
            <w:r w:rsidRPr="00BE126E">
              <w:lastRenderedPageBreak/>
              <w:t>1.2</w:t>
            </w:r>
          </w:p>
        </w:tc>
        <w:tc>
          <w:tcPr>
            <w:tcW w:w="5528"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777" w:type="dxa"/>
          </w:tcPr>
          <w:p w:rsidR="00843B22" w:rsidRPr="00BE126E" w:rsidRDefault="00843B22" w:rsidP="00D22611">
            <w:pPr>
              <w:pStyle w:val="1b"/>
              <w:spacing w:before="0" w:after="0"/>
              <w:rPr>
                <w:b/>
              </w:rPr>
            </w:pPr>
            <w:r w:rsidRPr="00BE126E">
              <w:rPr>
                <w:b/>
              </w:rPr>
              <w:t>Запись</w:t>
            </w:r>
          </w:p>
        </w:tc>
      </w:tr>
      <w:tr w:rsidR="00BE126E" w:rsidRPr="00BE126E" w:rsidTr="004728C1">
        <w:trPr>
          <w:trHeight w:val="240"/>
        </w:trPr>
        <w:tc>
          <w:tcPr>
            <w:tcW w:w="802" w:type="dxa"/>
          </w:tcPr>
          <w:p w:rsidR="00843B22" w:rsidRPr="00BE126E" w:rsidRDefault="00843B22" w:rsidP="00D22611">
            <w:pPr>
              <w:pStyle w:val="1b"/>
              <w:spacing w:before="0" w:after="0"/>
              <w:ind w:left="-15" w:right="-108"/>
              <w:jc w:val="center"/>
            </w:pPr>
            <w:r w:rsidRPr="00BE126E">
              <w:t>1.2.1</w:t>
            </w:r>
          </w:p>
        </w:tc>
        <w:tc>
          <w:tcPr>
            <w:tcW w:w="3685" w:type="dxa"/>
          </w:tcPr>
          <w:p w:rsidR="00843B22" w:rsidRPr="00BE126E" w:rsidRDefault="00843B22" w:rsidP="00D22611">
            <w:pPr>
              <w:pStyle w:val="1b"/>
              <w:spacing w:before="0" w:after="0"/>
              <w:ind w:left="1416"/>
            </w:pPr>
            <w:r w:rsidRPr="00BE126E">
              <w:t>RECID</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3</w:t>
            </w:r>
          </w:p>
        </w:tc>
        <w:tc>
          <w:tcPr>
            <w:tcW w:w="3777" w:type="dxa"/>
          </w:tcPr>
          <w:p w:rsidR="00843B22" w:rsidRPr="00BE126E" w:rsidRDefault="00843B22" w:rsidP="00D22611">
            <w:pPr>
              <w:pStyle w:val="1b"/>
              <w:spacing w:before="0" w:after="0"/>
            </w:pPr>
            <w:r w:rsidRPr="00BE126E">
              <w:t>Номер записи</w:t>
            </w:r>
          </w:p>
        </w:tc>
      </w:tr>
      <w:tr w:rsidR="00BE126E" w:rsidRPr="00BE126E" w:rsidTr="004728C1">
        <w:trPr>
          <w:trHeight w:val="240"/>
        </w:trPr>
        <w:tc>
          <w:tcPr>
            <w:tcW w:w="802" w:type="dxa"/>
          </w:tcPr>
          <w:p w:rsidR="00843B22" w:rsidRPr="00BE126E" w:rsidRDefault="00843B22" w:rsidP="00D22611">
            <w:pPr>
              <w:pStyle w:val="1b"/>
              <w:spacing w:before="0" w:after="0"/>
              <w:ind w:left="-15" w:right="-108"/>
              <w:jc w:val="center"/>
            </w:pPr>
            <w:r w:rsidRPr="00BE126E">
              <w:t>1.2.2</w:t>
            </w:r>
          </w:p>
        </w:tc>
        <w:tc>
          <w:tcPr>
            <w:tcW w:w="3685" w:type="dxa"/>
          </w:tcPr>
          <w:p w:rsidR="00843B22" w:rsidRPr="00BE126E" w:rsidRDefault="00843B22" w:rsidP="00D22611">
            <w:pPr>
              <w:pStyle w:val="1b"/>
              <w:spacing w:before="0" w:after="0"/>
              <w:ind w:left="1416"/>
            </w:pPr>
            <w:r w:rsidRPr="00BE126E">
              <w:t>CODE</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4</w:t>
            </w:r>
          </w:p>
        </w:tc>
        <w:tc>
          <w:tcPr>
            <w:tcW w:w="3777" w:type="dxa"/>
          </w:tcPr>
          <w:p w:rsidR="00843B22" w:rsidRPr="00BE126E" w:rsidRDefault="00843B22" w:rsidP="00D22611">
            <w:pPr>
              <w:pStyle w:val="1b"/>
              <w:spacing w:before="0" w:after="0"/>
            </w:pPr>
            <w:r w:rsidRPr="00BE126E">
              <w:t>Код специальности</w:t>
            </w:r>
          </w:p>
        </w:tc>
      </w:tr>
      <w:tr w:rsidR="00BE126E" w:rsidRPr="00BE126E" w:rsidTr="004728C1">
        <w:trPr>
          <w:trHeight w:val="240"/>
        </w:trPr>
        <w:tc>
          <w:tcPr>
            <w:tcW w:w="802" w:type="dxa"/>
          </w:tcPr>
          <w:p w:rsidR="00843B22" w:rsidRPr="00BE126E" w:rsidRDefault="00843B22" w:rsidP="00D22611">
            <w:pPr>
              <w:pStyle w:val="1b"/>
              <w:spacing w:before="0" w:after="0"/>
              <w:ind w:left="-15" w:right="-108"/>
              <w:jc w:val="center"/>
            </w:pPr>
            <w:r w:rsidRPr="00BE126E">
              <w:t>1.2.3</w:t>
            </w:r>
          </w:p>
        </w:tc>
        <w:tc>
          <w:tcPr>
            <w:tcW w:w="3685" w:type="dxa"/>
          </w:tcPr>
          <w:p w:rsidR="00843B22" w:rsidRPr="00BE126E" w:rsidRDefault="00843B22" w:rsidP="00D22611">
            <w:pPr>
              <w:pStyle w:val="1b"/>
              <w:spacing w:before="0" w:after="0"/>
              <w:ind w:left="1416"/>
            </w:pPr>
            <w:r w:rsidRPr="00BE126E">
              <w:t>NAM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54</w:t>
            </w:r>
          </w:p>
        </w:tc>
        <w:tc>
          <w:tcPr>
            <w:tcW w:w="3777" w:type="dxa"/>
          </w:tcPr>
          <w:p w:rsidR="00843B22" w:rsidRPr="00BE126E" w:rsidRDefault="00843B22" w:rsidP="00D22611">
            <w:pPr>
              <w:pStyle w:val="1b"/>
              <w:spacing w:before="0" w:after="0"/>
            </w:pPr>
            <w:r w:rsidRPr="00BE126E">
              <w:t>Наименование специальности</w:t>
            </w:r>
          </w:p>
        </w:tc>
      </w:tr>
      <w:tr w:rsidR="00BE126E" w:rsidRPr="00BE126E" w:rsidTr="004728C1">
        <w:trPr>
          <w:trHeight w:val="240"/>
        </w:trPr>
        <w:tc>
          <w:tcPr>
            <w:tcW w:w="802" w:type="dxa"/>
          </w:tcPr>
          <w:p w:rsidR="00843B22" w:rsidRPr="00BE126E" w:rsidRDefault="00843B22" w:rsidP="00D22611">
            <w:pPr>
              <w:pStyle w:val="1b"/>
              <w:spacing w:before="0" w:after="0"/>
              <w:ind w:left="-15" w:right="-108"/>
              <w:jc w:val="center"/>
            </w:pPr>
            <w:r w:rsidRPr="00BE126E">
              <w:t>1.2.4</w:t>
            </w:r>
          </w:p>
        </w:tc>
        <w:tc>
          <w:tcPr>
            <w:tcW w:w="3685" w:type="dxa"/>
          </w:tcPr>
          <w:p w:rsidR="00843B22" w:rsidRPr="00BE126E" w:rsidRDefault="00843B22" w:rsidP="00D22611">
            <w:pPr>
              <w:pStyle w:val="1b"/>
              <w:spacing w:before="0" w:after="0"/>
              <w:ind w:left="1416"/>
            </w:pPr>
            <w:r w:rsidRPr="00BE126E">
              <w:t>HIGH</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4</w:t>
            </w:r>
          </w:p>
        </w:tc>
        <w:tc>
          <w:tcPr>
            <w:tcW w:w="3777" w:type="dxa"/>
          </w:tcPr>
          <w:p w:rsidR="00843B22" w:rsidRPr="00BE126E" w:rsidRDefault="00843B22" w:rsidP="00D22611">
            <w:pPr>
              <w:pStyle w:val="1b"/>
              <w:spacing w:before="0" w:after="0"/>
            </w:pPr>
            <w:r w:rsidRPr="00BE126E">
              <w:t>Принадлежность (иерархия)</w:t>
            </w:r>
          </w:p>
        </w:tc>
      </w:tr>
      <w:tr w:rsidR="00BE126E" w:rsidRPr="00BE126E" w:rsidTr="004728C1">
        <w:trPr>
          <w:trHeight w:val="240"/>
        </w:trPr>
        <w:tc>
          <w:tcPr>
            <w:tcW w:w="802" w:type="dxa"/>
          </w:tcPr>
          <w:p w:rsidR="00843B22" w:rsidRPr="00BE126E" w:rsidRDefault="00843B22" w:rsidP="00D22611">
            <w:pPr>
              <w:pStyle w:val="1b"/>
              <w:spacing w:before="0" w:after="0"/>
              <w:ind w:left="-15" w:right="-108"/>
              <w:jc w:val="center"/>
            </w:pPr>
            <w:r w:rsidRPr="00BE126E">
              <w:t>1.</w:t>
            </w:r>
            <w:r w:rsidRPr="00BE126E">
              <w:rPr>
                <w:lang w:val="en-US"/>
              </w:rPr>
              <w:t>2</w:t>
            </w:r>
            <w:r w:rsidRPr="00BE126E">
              <w:t>.5</w:t>
            </w:r>
          </w:p>
        </w:tc>
        <w:tc>
          <w:tcPr>
            <w:tcW w:w="3685" w:type="dxa"/>
          </w:tcPr>
          <w:p w:rsidR="00843B22" w:rsidRPr="00BE126E" w:rsidRDefault="00843B22" w:rsidP="00D22611">
            <w:pPr>
              <w:pStyle w:val="1b"/>
              <w:spacing w:before="0" w:after="0"/>
              <w:ind w:left="1416"/>
            </w:pPr>
            <w:r w:rsidRPr="00BE126E">
              <w:t>OKSO</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3</w:t>
            </w:r>
          </w:p>
        </w:tc>
        <w:tc>
          <w:tcPr>
            <w:tcW w:w="3777" w:type="dxa"/>
          </w:tcPr>
          <w:p w:rsidR="00843B22" w:rsidRPr="00BE126E" w:rsidRDefault="00843B22" w:rsidP="00D22611">
            <w:pPr>
              <w:pStyle w:val="1b"/>
              <w:spacing w:before="0" w:after="0"/>
            </w:pPr>
            <w:r w:rsidRPr="00BE126E">
              <w:t>Значение ОКСО</w:t>
            </w:r>
          </w:p>
        </w:tc>
      </w:tr>
      <w:tr w:rsidR="00BE126E" w:rsidRPr="00BE126E" w:rsidTr="004728C1">
        <w:trPr>
          <w:trHeight w:val="240"/>
        </w:trPr>
        <w:tc>
          <w:tcPr>
            <w:tcW w:w="802" w:type="dxa"/>
          </w:tcPr>
          <w:p w:rsidR="00843B22" w:rsidRPr="00BE126E" w:rsidRDefault="00843B22" w:rsidP="00D22611">
            <w:pPr>
              <w:pStyle w:val="1b"/>
              <w:spacing w:before="0" w:after="0"/>
              <w:ind w:left="-15" w:right="-108"/>
              <w:jc w:val="center"/>
            </w:pPr>
            <w:r w:rsidRPr="00BE126E">
              <w:t>1.</w:t>
            </w:r>
            <w:r w:rsidRPr="00BE126E">
              <w:rPr>
                <w:lang w:val="en-US"/>
              </w:rPr>
              <w:t>2</w:t>
            </w:r>
            <w:r w:rsidRPr="00BE126E">
              <w:t>.6</w:t>
            </w:r>
          </w:p>
        </w:tc>
        <w:tc>
          <w:tcPr>
            <w:tcW w:w="3685" w:type="dxa"/>
          </w:tcPr>
          <w:p w:rsidR="00843B22" w:rsidRPr="00BE126E" w:rsidRDefault="00843B22" w:rsidP="00D22611">
            <w:pPr>
              <w:pStyle w:val="1b"/>
              <w:spacing w:before="0" w:after="0"/>
              <w:ind w:left="1416"/>
            </w:pPr>
            <w:r w:rsidRPr="00BE126E">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777" w:type="dxa"/>
          </w:tcPr>
          <w:p w:rsidR="00843B22" w:rsidRPr="00BE126E" w:rsidRDefault="00843B22" w:rsidP="00D22611">
            <w:pPr>
              <w:pStyle w:val="1b"/>
              <w:spacing w:before="0" w:after="0"/>
            </w:pPr>
            <w:r w:rsidRPr="00BE126E">
              <w:t>Дата начала действия записи</w:t>
            </w:r>
          </w:p>
        </w:tc>
      </w:tr>
      <w:tr w:rsidR="00BE126E" w:rsidRPr="00BE126E" w:rsidTr="004728C1">
        <w:trPr>
          <w:trHeight w:val="240"/>
        </w:trPr>
        <w:tc>
          <w:tcPr>
            <w:tcW w:w="802" w:type="dxa"/>
            <w:tcBorders>
              <w:bottom w:val="single" w:sz="12" w:space="0" w:color="auto"/>
            </w:tcBorders>
          </w:tcPr>
          <w:p w:rsidR="00843B22" w:rsidRPr="00BE126E" w:rsidRDefault="00843B22" w:rsidP="00D22611">
            <w:pPr>
              <w:pStyle w:val="1b"/>
              <w:spacing w:before="0" w:after="0"/>
              <w:ind w:left="-15" w:right="-108"/>
              <w:jc w:val="center"/>
            </w:pPr>
            <w:r w:rsidRPr="00BE126E">
              <w:t>1.</w:t>
            </w:r>
            <w:r w:rsidRPr="00BE126E">
              <w:rPr>
                <w:lang w:val="en-US"/>
              </w:rPr>
              <w:t>2</w:t>
            </w:r>
            <w:r w:rsidRPr="00BE126E">
              <w:t>.7</w:t>
            </w:r>
          </w:p>
        </w:tc>
        <w:tc>
          <w:tcPr>
            <w:tcW w:w="3685" w:type="dxa"/>
            <w:tcBorders>
              <w:bottom w:val="single" w:sz="12" w:space="0" w:color="auto"/>
            </w:tcBorders>
          </w:tcPr>
          <w:p w:rsidR="00843B22" w:rsidRPr="00BE126E" w:rsidRDefault="00843B22" w:rsidP="00D22611">
            <w:pPr>
              <w:pStyle w:val="1b"/>
              <w:spacing w:before="0" w:after="0"/>
              <w:ind w:left="1416"/>
            </w:pPr>
            <w:r w:rsidRPr="00BE126E">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777" w:type="dxa"/>
            <w:tcBorders>
              <w:bottom w:val="single" w:sz="12" w:space="0" w:color="auto"/>
            </w:tcBorders>
          </w:tcPr>
          <w:p w:rsidR="00843B22" w:rsidRPr="00BE126E" w:rsidRDefault="00843B22" w:rsidP="00D22611">
            <w:pPr>
              <w:pStyle w:val="1b"/>
              <w:spacing w:before="0" w:after="0"/>
            </w:pPr>
            <w:r w:rsidRPr="00BE126E">
              <w:t>Дата окончания действия записи</w:t>
            </w:r>
          </w:p>
        </w:tc>
      </w:tr>
    </w:tbl>
    <w:p w:rsidR="00843B22" w:rsidRPr="00BE126E" w:rsidRDefault="004728C1" w:rsidP="00D22611">
      <w:pPr>
        <w:pStyle w:val="ae"/>
        <w:numPr>
          <w:ilvl w:val="0"/>
          <w:numId w:val="0"/>
        </w:numPr>
        <w:spacing w:line="360" w:lineRule="auto"/>
        <w:ind w:left="360"/>
      </w:pPr>
      <w:r w:rsidRPr="00BE126E">
        <w:t xml:space="preserve">Таблица 12 </w:t>
      </w:r>
      <w:r w:rsidR="00843B22" w:rsidRPr="00BE126E">
        <w:rPr>
          <w:lang w:val="en-US"/>
        </w:rPr>
        <w:t>V</w:t>
      </w:r>
      <w:r w:rsidR="00843B22" w:rsidRPr="00BE126E">
        <w:t>016 Классификатор типов диспансеризации (</w:t>
      </w:r>
      <w:proofErr w:type="spellStart"/>
      <w:r w:rsidR="00843B22" w:rsidRPr="00BE126E">
        <w:rPr>
          <w:lang w:val="en-US"/>
        </w:rPr>
        <w:t>DispT</w:t>
      </w:r>
      <w:proofErr w:type="spellEnd"/>
      <w:r w:rsidR="00843B22" w:rsidRPr="00BE126E">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BE126E" w:rsidRPr="00BE126E" w:rsidTr="00843B22">
        <w:trPr>
          <w:trHeight w:val="240"/>
          <w:tblHeader/>
        </w:trPr>
        <w:tc>
          <w:tcPr>
            <w:tcW w:w="81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827"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645"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12" w:type="dxa"/>
          </w:tcPr>
          <w:p w:rsidR="00843B22" w:rsidRPr="00BE126E" w:rsidRDefault="00843B22" w:rsidP="00D22611">
            <w:pPr>
              <w:pStyle w:val="1b"/>
              <w:spacing w:before="0" w:after="0"/>
              <w:ind w:left="288"/>
            </w:pPr>
            <w:r w:rsidRPr="00BE126E">
              <w:t>1</w:t>
            </w:r>
          </w:p>
        </w:tc>
        <w:tc>
          <w:tcPr>
            <w:tcW w:w="3827"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645"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w:t>
            </w:r>
          </w:p>
        </w:tc>
        <w:tc>
          <w:tcPr>
            <w:tcW w:w="5670" w:type="dxa"/>
            <w:gridSpan w:val="3"/>
          </w:tcPr>
          <w:p w:rsidR="00843B22" w:rsidRPr="00BE126E" w:rsidRDefault="00843B22" w:rsidP="00D22611">
            <w:pPr>
              <w:pStyle w:val="1b"/>
              <w:spacing w:before="0" w:after="0"/>
              <w:ind w:left="708"/>
            </w:pPr>
            <w:proofErr w:type="spellStart"/>
            <w:r w:rsidRPr="00BE126E">
              <w:rPr>
                <w:b/>
                <w:lang w:val="en-US"/>
              </w:rPr>
              <w:t>zglv</w:t>
            </w:r>
            <w:proofErr w:type="spellEnd"/>
          </w:p>
        </w:tc>
        <w:tc>
          <w:tcPr>
            <w:tcW w:w="3645" w:type="dxa"/>
          </w:tcPr>
          <w:p w:rsidR="00843B22" w:rsidRPr="00BE126E" w:rsidRDefault="00843B22" w:rsidP="00D22611">
            <w:pPr>
              <w:pStyle w:val="1b"/>
              <w:spacing w:before="0" w:after="0"/>
              <w:rPr>
                <w:b/>
              </w:rPr>
            </w:pPr>
            <w:r w:rsidRPr="00BE126E">
              <w:rPr>
                <w:b/>
              </w:rPr>
              <w:t>Информация о справочнике</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1</w:t>
            </w:r>
          </w:p>
        </w:tc>
        <w:tc>
          <w:tcPr>
            <w:tcW w:w="3827" w:type="dxa"/>
          </w:tcPr>
          <w:p w:rsidR="00843B22" w:rsidRPr="00BE126E" w:rsidRDefault="00843B22"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645" w:type="dxa"/>
          </w:tcPr>
          <w:p w:rsidR="00843B22" w:rsidRPr="00BE126E" w:rsidRDefault="00843B22" w:rsidP="00D22611">
            <w:pPr>
              <w:pStyle w:val="1b"/>
              <w:spacing w:before="0" w:after="0"/>
            </w:pPr>
            <w:proofErr w:type="spellStart"/>
            <w:r w:rsidRPr="00BE126E">
              <w:rPr>
                <w:lang w:val="en-US"/>
              </w:rPr>
              <w:t>DispT</w:t>
            </w:r>
            <w:proofErr w:type="spellEnd"/>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2</w:t>
            </w:r>
          </w:p>
        </w:tc>
        <w:tc>
          <w:tcPr>
            <w:tcW w:w="3827"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645"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3</w:t>
            </w:r>
          </w:p>
        </w:tc>
        <w:tc>
          <w:tcPr>
            <w:tcW w:w="3827"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645"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w:t>
            </w:r>
          </w:p>
        </w:tc>
        <w:tc>
          <w:tcPr>
            <w:tcW w:w="5670"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645"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1</w:t>
            </w:r>
          </w:p>
        </w:tc>
        <w:tc>
          <w:tcPr>
            <w:tcW w:w="3827" w:type="dxa"/>
          </w:tcPr>
          <w:p w:rsidR="00843B22" w:rsidRPr="00BE126E" w:rsidRDefault="00843B22" w:rsidP="00D22611">
            <w:pPr>
              <w:pStyle w:val="1b"/>
              <w:spacing w:before="0" w:after="0"/>
              <w:ind w:left="1416"/>
              <w:rPr>
                <w:lang w:val="en-US"/>
              </w:rPr>
            </w:pPr>
            <w:r w:rsidRPr="00BE126E">
              <w:rPr>
                <w:lang w:val="en-US"/>
              </w:rPr>
              <w:t>IDDT</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645" w:type="dxa"/>
          </w:tcPr>
          <w:p w:rsidR="00843B22" w:rsidRPr="00BE126E" w:rsidRDefault="00843B22" w:rsidP="00D22611">
            <w:pPr>
              <w:pStyle w:val="1b"/>
              <w:spacing w:before="0" w:after="0"/>
            </w:pPr>
            <w:r w:rsidRPr="00BE126E">
              <w:t>Код типа диспансеризации</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2</w:t>
            </w:r>
          </w:p>
        </w:tc>
        <w:tc>
          <w:tcPr>
            <w:tcW w:w="3827" w:type="dxa"/>
          </w:tcPr>
          <w:p w:rsidR="00843B22" w:rsidRPr="00BE126E" w:rsidRDefault="00843B22" w:rsidP="00D22611">
            <w:pPr>
              <w:pStyle w:val="1b"/>
              <w:spacing w:before="0" w:after="0"/>
              <w:ind w:left="1416"/>
            </w:pPr>
            <w:r w:rsidRPr="00BE126E">
              <w:rPr>
                <w:lang w:val="en-US"/>
              </w:rPr>
              <w:t>DTNAM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rPr>
                <w:lang w:val="en-US"/>
              </w:rPr>
            </w:pPr>
            <w:r w:rsidRPr="00BE126E">
              <w:t>254</w:t>
            </w:r>
          </w:p>
        </w:tc>
        <w:tc>
          <w:tcPr>
            <w:tcW w:w="3645" w:type="dxa"/>
          </w:tcPr>
          <w:p w:rsidR="00843B22" w:rsidRPr="00BE126E" w:rsidRDefault="00843B22" w:rsidP="00D22611">
            <w:pPr>
              <w:pStyle w:val="1b"/>
              <w:spacing w:before="0" w:after="0"/>
              <w:rPr>
                <w:lang w:val="en-US"/>
              </w:rPr>
            </w:pPr>
            <w:r w:rsidRPr="00BE126E">
              <w:t>Наименование типа диспансеризации</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3</w:t>
            </w:r>
          </w:p>
        </w:tc>
        <w:tc>
          <w:tcPr>
            <w:tcW w:w="3827" w:type="dxa"/>
          </w:tcPr>
          <w:p w:rsidR="00843B22" w:rsidRPr="00BE126E" w:rsidRDefault="00843B22" w:rsidP="00D22611">
            <w:pPr>
              <w:pStyle w:val="1b"/>
              <w:spacing w:before="0" w:after="0"/>
              <w:ind w:left="1416"/>
              <w:rPr>
                <w:lang w:val="en-US"/>
              </w:rPr>
            </w:pPr>
            <w:r w:rsidRPr="00BE126E">
              <w:rPr>
                <w:lang w:val="en-US"/>
              </w:rPr>
              <w:t>DTRULE</w:t>
            </w:r>
          </w:p>
        </w:tc>
        <w:tc>
          <w:tcPr>
            <w:tcW w:w="851" w:type="dxa"/>
          </w:tcPr>
          <w:p w:rsidR="00843B22" w:rsidRPr="00BE126E" w:rsidRDefault="00843B22" w:rsidP="00D22611">
            <w:pPr>
              <w:pStyle w:val="1b"/>
              <w:spacing w:before="0" w:after="0"/>
              <w:rPr>
                <w:lang w:val="en-US"/>
              </w:rPr>
            </w:pPr>
            <w:r w:rsidRPr="00BE126E">
              <w:rPr>
                <w:lang w:val="en-US"/>
              </w:rPr>
              <w:t>Char</w:t>
            </w:r>
          </w:p>
        </w:tc>
        <w:tc>
          <w:tcPr>
            <w:tcW w:w="992" w:type="dxa"/>
          </w:tcPr>
          <w:p w:rsidR="00843B22" w:rsidRPr="00BE126E" w:rsidRDefault="00843B22" w:rsidP="00D22611">
            <w:pPr>
              <w:pStyle w:val="1b"/>
              <w:spacing w:before="0" w:after="0"/>
            </w:pPr>
            <w:r w:rsidRPr="00BE126E">
              <w:t>15</w:t>
            </w:r>
          </w:p>
        </w:tc>
        <w:tc>
          <w:tcPr>
            <w:tcW w:w="3645" w:type="dxa"/>
          </w:tcPr>
          <w:p w:rsidR="00843B22" w:rsidRPr="00BE126E" w:rsidRDefault="00843B22" w:rsidP="00D22611">
            <w:pPr>
              <w:pStyle w:val="1b"/>
              <w:spacing w:before="0" w:after="0"/>
            </w:pPr>
            <w:r w:rsidRPr="00BE126E">
              <w:t>Допустимые для данного типа диспансеризации значения результата диспансеризации</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4</w:t>
            </w:r>
          </w:p>
        </w:tc>
        <w:tc>
          <w:tcPr>
            <w:tcW w:w="3827" w:type="dxa"/>
          </w:tcPr>
          <w:p w:rsidR="00843B22" w:rsidRPr="00BE126E" w:rsidRDefault="00843B22" w:rsidP="00D22611">
            <w:pPr>
              <w:pStyle w:val="1b"/>
              <w:spacing w:before="0" w:after="0"/>
              <w:ind w:left="1416"/>
              <w:rPr>
                <w:lang w:val="en-US"/>
              </w:rPr>
            </w:pPr>
            <w:r w:rsidRPr="00BE126E">
              <w:rPr>
                <w:lang w:val="en-US"/>
              </w:rPr>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645"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812" w:type="dxa"/>
            <w:tcBorders>
              <w:bottom w:val="single" w:sz="12" w:space="0" w:color="auto"/>
            </w:tcBorders>
          </w:tcPr>
          <w:p w:rsidR="00843B22" w:rsidRPr="00BE126E" w:rsidRDefault="00843B22" w:rsidP="00D22611">
            <w:pPr>
              <w:pStyle w:val="1b"/>
              <w:spacing w:before="0" w:after="0"/>
              <w:ind w:left="-15" w:right="-108"/>
              <w:jc w:val="center"/>
            </w:pPr>
            <w:r w:rsidRPr="00BE126E">
              <w:t>1.2.5</w:t>
            </w:r>
          </w:p>
        </w:tc>
        <w:tc>
          <w:tcPr>
            <w:tcW w:w="3827" w:type="dxa"/>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645"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13 </w:t>
      </w:r>
      <w:r w:rsidR="00843B22" w:rsidRPr="00BE126E">
        <w:rPr>
          <w:lang w:val="en-US"/>
        </w:rPr>
        <w:t>V</w:t>
      </w:r>
      <w:r w:rsidR="00843B22" w:rsidRPr="00BE126E">
        <w:t>017 Классификатор результатов диспансеризации (</w:t>
      </w:r>
      <w:proofErr w:type="spellStart"/>
      <w:r w:rsidR="00843B22" w:rsidRPr="00BE126E">
        <w:rPr>
          <w:lang w:val="en-US"/>
        </w:rPr>
        <w:t>DispR</w:t>
      </w:r>
      <w:proofErr w:type="spellEnd"/>
      <w:r w:rsidR="00843B22" w:rsidRPr="00BE126E">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BE126E" w:rsidRPr="00BE126E" w:rsidTr="00843B22">
        <w:trPr>
          <w:trHeight w:val="240"/>
          <w:tblHeader/>
        </w:trPr>
        <w:tc>
          <w:tcPr>
            <w:tcW w:w="81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827"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645"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12" w:type="dxa"/>
          </w:tcPr>
          <w:p w:rsidR="00843B22" w:rsidRPr="00BE126E" w:rsidRDefault="00843B22" w:rsidP="00D22611">
            <w:pPr>
              <w:pStyle w:val="1b"/>
              <w:spacing w:before="0" w:after="0"/>
              <w:ind w:left="288"/>
            </w:pPr>
            <w:r w:rsidRPr="00BE126E">
              <w:t>1</w:t>
            </w:r>
          </w:p>
        </w:tc>
        <w:tc>
          <w:tcPr>
            <w:tcW w:w="3827"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645"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w:t>
            </w:r>
          </w:p>
        </w:tc>
        <w:tc>
          <w:tcPr>
            <w:tcW w:w="5670" w:type="dxa"/>
            <w:gridSpan w:val="3"/>
          </w:tcPr>
          <w:p w:rsidR="00843B22" w:rsidRPr="00BE126E" w:rsidRDefault="00843B22" w:rsidP="00D22611">
            <w:pPr>
              <w:pStyle w:val="1b"/>
              <w:spacing w:before="0" w:after="0"/>
              <w:ind w:left="708"/>
            </w:pPr>
            <w:proofErr w:type="spellStart"/>
            <w:r w:rsidRPr="00BE126E">
              <w:rPr>
                <w:b/>
                <w:lang w:val="en-US"/>
              </w:rPr>
              <w:t>zglv</w:t>
            </w:r>
            <w:proofErr w:type="spellEnd"/>
          </w:p>
        </w:tc>
        <w:tc>
          <w:tcPr>
            <w:tcW w:w="3645" w:type="dxa"/>
          </w:tcPr>
          <w:p w:rsidR="00843B22" w:rsidRPr="00BE126E" w:rsidRDefault="00843B22" w:rsidP="00D22611">
            <w:pPr>
              <w:pStyle w:val="1b"/>
              <w:spacing w:before="0" w:after="0"/>
              <w:rPr>
                <w:b/>
              </w:rPr>
            </w:pPr>
            <w:r w:rsidRPr="00BE126E">
              <w:rPr>
                <w:b/>
              </w:rPr>
              <w:t>Информация о справочнике</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1</w:t>
            </w:r>
          </w:p>
        </w:tc>
        <w:tc>
          <w:tcPr>
            <w:tcW w:w="3827" w:type="dxa"/>
          </w:tcPr>
          <w:p w:rsidR="00843B22" w:rsidRPr="00BE126E" w:rsidRDefault="00843B22"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645" w:type="dxa"/>
          </w:tcPr>
          <w:p w:rsidR="00843B22" w:rsidRPr="00BE126E" w:rsidRDefault="00843B22" w:rsidP="00D22611">
            <w:pPr>
              <w:pStyle w:val="1b"/>
              <w:spacing w:before="0" w:after="0"/>
            </w:pPr>
            <w:proofErr w:type="spellStart"/>
            <w:r w:rsidRPr="00BE126E">
              <w:rPr>
                <w:lang w:val="en-US"/>
              </w:rPr>
              <w:t>DispR</w:t>
            </w:r>
            <w:proofErr w:type="spellEnd"/>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2</w:t>
            </w:r>
          </w:p>
        </w:tc>
        <w:tc>
          <w:tcPr>
            <w:tcW w:w="3827"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645"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3</w:t>
            </w:r>
          </w:p>
        </w:tc>
        <w:tc>
          <w:tcPr>
            <w:tcW w:w="3827"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645"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w:t>
            </w:r>
          </w:p>
        </w:tc>
        <w:tc>
          <w:tcPr>
            <w:tcW w:w="5670"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645"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1</w:t>
            </w:r>
          </w:p>
        </w:tc>
        <w:tc>
          <w:tcPr>
            <w:tcW w:w="3827" w:type="dxa"/>
          </w:tcPr>
          <w:p w:rsidR="00843B22" w:rsidRPr="00BE126E" w:rsidRDefault="00843B22" w:rsidP="00D22611">
            <w:pPr>
              <w:pStyle w:val="1b"/>
              <w:spacing w:before="0" w:after="0"/>
              <w:ind w:left="1416"/>
              <w:rPr>
                <w:lang w:val="en-US"/>
              </w:rPr>
            </w:pPr>
            <w:r w:rsidRPr="00BE126E">
              <w:rPr>
                <w:lang w:val="en-US"/>
              </w:rPr>
              <w:t>IDDR</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1</w:t>
            </w:r>
          </w:p>
        </w:tc>
        <w:tc>
          <w:tcPr>
            <w:tcW w:w="3645" w:type="dxa"/>
          </w:tcPr>
          <w:p w:rsidR="00843B22" w:rsidRPr="00BE126E" w:rsidRDefault="00843B22" w:rsidP="00D22611">
            <w:pPr>
              <w:pStyle w:val="1b"/>
              <w:spacing w:before="0" w:after="0"/>
            </w:pPr>
            <w:r w:rsidRPr="00BE126E">
              <w:t>Код результата диспансеризации</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2</w:t>
            </w:r>
          </w:p>
        </w:tc>
        <w:tc>
          <w:tcPr>
            <w:tcW w:w="3827" w:type="dxa"/>
          </w:tcPr>
          <w:p w:rsidR="00843B22" w:rsidRPr="00BE126E" w:rsidRDefault="00843B22" w:rsidP="00D22611">
            <w:pPr>
              <w:pStyle w:val="1b"/>
              <w:spacing w:before="0" w:after="0"/>
              <w:ind w:left="1416"/>
            </w:pPr>
            <w:r w:rsidRPr="00BE126E">
              <w:rPr>
                <w:lang w:val="en-US"/>
              </w:rPr>
              <w:t>DRNAM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rPr>
                <w:lang w:val="en-US"/>
              </w:rPr>
            </w:pPr>
            <w:r w:rsidRPr="00BE126E">
              <w:t>254</w:t>
            </w:r>
          </w:p>
        </w:tc>
        <w:tc>
          <w:tcPr>
            <w:tcW w:w="3645" w:type="dxa"/>
          </w:tcPr>
          <w:p w:rsidR="00843B22" w:rsidRPr="00BE126E" w:rsidRDefault="00843B22" w:rsidP="00D22611">
            <w:pPr>
              <w:pStyle w:val="1b"/>
              <w:spacing w:before="0" w:after="0"/>
            </w:pPr>
            <w:r w:rsidRPr="00BE126E">
              <w:t>Наименование результата диспансеризации</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3</w:t>
            </w:r>
          </w:p>
        </w:tc>
        <w:tc>
          <w:tcPr>
            <w:tcW w:w="3827" w:type="dxa"/>
          </w:tcPr>
          <w:p w:rsidR="00843B22" w:rsidRPr="00BE126E" w:rsidRDefault="00843B22" w:rsidP="00D22611">
            <w:pPr>
              <w:pStyle w:val="1b"/>
              <w:spacing w:before="0" w:after="0"/>
              <w:ind w:left="1416"/>
              <w:rPr>
                <w:lang w:val="en-US"/>
              </w:rPr>
            </w:pPr>
            <w:r w:rsidRPr="00BE126E">
              <w:rPr>
                <w:lang w:val="en-US"/>
              </w:rPr>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645"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812" w:type="dxa"/>
            <w:tcBorders>
              <w:bottom w:val="single" w:sz="12" w:space="0" w:color="auto"/>
            </w:tcBorders>
          </w:tcPr>
          <w:p w:rsidR="00843B22" w:rsidRPr="00BE126E" w:rsidRDefault="00843B22" w:rsidP="00D22611">
            <w:pPr>
              <w:pStyle w:val="1b"/>
              <w:spacing w:before="0" w:after="0"/>
              <w:ind w:left="-15" w:right="-108"/>
              <w:jc w:val="center"/>
            </w:pPr>
            <w:r w:rsidRPr="00BE126E">
              <w:t>1.2.4</w:t>
            </w:r>
          </w:p>
        </w:tc>
        <w:tc>
          <w:tcPr>
            <w:tcW w:w="3827" w:type="dxa"/>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645"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14 </w:t>
      </w:r>
      <w:r w:rsidR="00843B22" w:rsidRPr="00BE126E">
        <w:rPr>
          <w:lang w:val="en-US"/>
        </w:rPr>
        <w:t>V</w:t>
      </w:r>
      <w:r w:rsidR="00843B22" w:rsidRPr="00BE126E">
        <w:t>018Классификатор видов высокотехнологичной медицинской помощи (</w:t>
      </w:r>
      <w:proofErr w:type="spellStart"/>
      <w:r w:rsidR="00843B22" w:rsidRPr="00BE126E">
        <w:rPr>
          <w:lang w:val="en-US"/>
        </w:rPr>
        <w:t>HVid</w:t>
      </w:r>
      <w:proofErr w:type="spellEnd"/>
      <w:r w:rsidR="00843B22" w:rsidRPr="00BE126E">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BE126E" w:rsidRPr="00BE126E" w:rsidTr="00843B22">
        <w:trPr>
          <w:trHeight w:val="240"/>
          <w:tblHeader/>
        </w:trPr>
        <w:tc>
          <w:tcPr>
            <w:tcW w:w="81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827"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645"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12" w:type="dxa"/>
          </w:tcPr>
          <w:p w:rsidR="00843B22" w:rsidRPr="00BE126E" w:rsidRDefault="00843B22" w:rsidP="00D22611">
            <w:pPr>
              <w:pStyle w:val="1b"/>
              <w:spacing w:before="0" w:after="0"/>
              <w:ind w:left="288"/>
            </w:pPr>
            <w:r w:rsidRPr="00BE126E">
              <w:t>1</w:t>
            </w:r>
          </w:p>
        </w:tc>
        <w:tc>
          <w:tcPr>
            <w:tcW w:w="3827" w:type="dxa"/>
          </w:tcPr>
          <w:p w:rsidR="00843B22" w:rsidRPr="00BE126E" w:rsidRDefault="00190585" w:rsidP="00D22611">
            <w:pPr>
              <w:pStyle w:val="1b"/>
              <w:spacing w:before="0" w:after="0"/>
              <w:rPr>
                <w:b/>
              </w:rPr>
            </w:pPr>
            <w:proofErr w:type="spellStart"/>
            <w:r w:rsidRPr="00BE126E">
              <w:rPr>
                <w:b/>
                <w:bCs/>
                <w:iCs/>
              </w:rPr>
              <w:t>packet</w:t>
            </w:r>
            <w:proofErr w:type="spellEnd"/>
          </w:p>
        </w:tc>
        <w:tc>
          <w:tcPr>
            <w:tcW w:w="851" w:type="dxa"/>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645"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w:t>
            </w:r>
          </w:p>
        </w:tc>
        <w:tc>
          <w:tcPr>
            <w:tcW w:w="5670" w:type="dxa"/>
            <w:gridSpan w:val="3"/>
          </w:tcPr>
          <w:p w:rsidR="00843B22" w:rsidRPr="00BE126E" w:rsidRDefault="00190585" w:rsidP="00D22611">
            <w:pPr>
              <w:pStyle w:val="1b"/>
              <w:spacing w:before="0" w:after="0"/>
              <w:ind w:left="708"/>
            </w:pPr>
            <w:proofErr w:type="spellStart"/>
            <w:r w:rsidRPr="00BE126E">
              <w:rPr>
                <w:b/>
                <w:lang w:val="en-US"/>
              </w:rPr>
              <w:t>zglv</w:t>
            </w:r>
            <w:proofErr w:type="spellEnd"/>
          </w:p>
        </w:tc>
        <w:tc>
          <w:tcPr>
            <w:tcW w:w="3645" w:type="dxa"/>
          </w:tcPr>
          <w:p w:rsidR="00843B22" w:rsidRPr="00BE126E" w:rsidRDefault="00843B22" w:rsidP="00D22611">
            <w:pPr>
              <w:pStyle w:val="1b"/>
              <w:spacing w:before="0" w:after="0"/>
              <w:rPr>
                <w:b/>
              </w:rPr>
            </w:pPr>
            <w:r w:rsidRPr="00BE126E">
              <w:rPr>
                <w:b/>
              </w:rPr>
              <w:t>Информация о справочнике</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lastRenderedPageBreak/>
              <w:t>1.1.1</w:t>
            </w:r>
          </w:p>
        </w:tc>
        <w:tc>
          <w:tcPr>
            <w:tcW w:w="3827" w:type="dxa"/>
          </w:tcPr>
          <w:p w:rsidR="00843B22" w:rsidRPr="00BE126E" w:rsidRDefault="00190585"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645" w:type="dxa"/>
          </w:tcPr>
          <w:p w:rsidR="00843B22" w:rsidRPr="00BE126E" w:rsidRDefault="00843B22" w:rsidP="00D22611">
            <w:pPr>
              <w:pStyle w:val="1b"/>
              <w:spacing w:before="0" w:after="0"/>
            </w:pPr>
            <w:proofErr w:type="spellStart"/>
            <w:r w:rsidRPr="00BE126E">
              <w:rPr>
                <w:lang w:val="en-US"/>
              </w:rPr>
              <w:t>HVid</w:t>
            </w:r>
            <w:proofErr w:type="spellEnd"/>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2</w:t>
            </w:r>
          </w:p>
        </w:tc>
        <w:tc>
          <w:tcPr>
            <w:tcW w:w="3827"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645"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3</w:t>
            </w:r>
          </w:p>
        </w:tc>
        <w:tc>
          <w:tcPr>
            <w:tcW w:w="3827"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645"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w:t>
            </w:r>
          </w:p>
        </w:tc>
        <w:tc>
          <w:tcPr>
            <w:tcW w:w="5670"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645"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1</w:t>
            </w:r>
          </w:p>
        </w:tc>
        <w:tc>
          <w:tcPr>
            <w:tcW w:w="3827" w:type="dxa"/>
          </w:tcPr>
          <w:p w:rsidR="00843B22" w:rsidRPr="00BE126E" w:rsidRDefault="00843B22" w:rsidP="00D22611">
            <w:pPr>
              <w:pStyle w:val="1b"/>
              <w:spacing w:before="0" w:after="0"/>
              <w:ind w:left="1416"/>
              <w:rPr>
                <w:lang w:val="en-US"/>
              </w:rPr>
            </w:pPr>
            <w:r w:rsidRPr="00BE126E">
              <w:rPr>
                <w:lang w:val="en-US"/>
              </w:rPr>
              <w:t>IDHVID</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rPr>
                <w:lang w:val="en-US"/>
              </w:rPr>
            </w:pPr>
            <w:r w:rsidRPr="00BE126E">
              <w:rPr>
                <w:lang w:val="en-US"/>
              </w:rPr>
              <w:t>9</w:t>
            </w:r>
          </w:p>
        </w:tc>
        <w:tc>
          <w:tcPr>
            <w:tcW w:w="3645" w:type="dxa"/>
          </w:tcPr>
          <w:p w:rsidR="00843B22" w:rsidRPr="00BE126E" w:rsidRDefault="00843B22" w:rsidP="00D22611">
            <w:pPr>
              <w:pStyle w:val="1b"/>
              <w:spacing w:before="0" w:after="0"/>
            </w:pPr>
            <w:r w:rsidRPr="00BE126E">
              <w:t>Код вида высокотехнологичной медицинской помощи</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2</w:t>
            </w:r>
          </w:p>
        </w:tc>
        <w:tc>
          <w:tcPr>
            <w:tcW w:w="3827" w:type="dxa"/>
          </w:tcPr>
          <w:p w:rsidR="00843B22" w:rsidRPr="00BE126E" w:rsidRDefault="00843B22" w:rsidP="00D22611">
            <w:pPr>
              <w:pStyle w:val="1b"/>
              <w:spacing w:before="0" w:after="0"/>
              <w:ind w:left="1416"/>
              <w:rPr>
                <w:lang w:val="en-US"/>
              </w:rPr>
            </w:pPr>
            <w:r w:rsidRPr="00BE126E">
              <w:rPr>
                <w:lang w:val="en-US"/>
              </w:rPr>
              <w:t>HVIDNAM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rPr>
                <w:lang w:val="en-US"/>
              </w:rPr>
            </w:pPr>
            <w:r w:rsidRPr="00BE126E">
              <w:t>1000</w:t>
            </w:r>
          </w:p>
        </w:tc>
        <w:tc>
          <w:tcPr>
            <w:tcW w:w="3645" w:type="dxa"/>
          </w:tcPr>
          <w:p w:rsidR="00843B22" w:rsidRPr="00BE126E" w:rsidRDefault="00843B22" w:rsidP="00D22611">
            <w:pPr>
              <w:pStyle w:val="1b"/>
              <w:spacing w:before="0" w:after="0"/>
            </w:pPr>
            <w:r w:rsidRPr="00BE126E">
              <w:t>Наименование вида высокотехнологичной медицинской помощи</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3</w:t>
            </w:r>
          </w:p>
        </w:tc>
        <w:tc>
          <w:tcPr>
            <w:tcW w:w="3827" w:type="dxa"/>
          </w:tcPr>
          <w:p w:rsidR="00843B22" w:rsidRPr="00BE126E" w:rsidRDefault="00843B22" w:rsidP="00D22611">
            <w:pPr>
              <w:pStyle w:val="1b"/>
              <w:spacing w:before="0" w:after="0"/>
              <w:ind w:left="1416"/>
              <w:rPr>
                <w:lang w:val="en-US"/>
              </w:rPr>
            </w:pPr>
            <w:r w:rsidRPr="00BE126E">
              <w:rPr>
                <w:lang w:val="en-US"/>
              </w:rPr>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645"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812" w:type="dxa"/>
            <w:tcBorders>
              <w:bottom w:val="single" w:sz="12" w:space="0" w:color="auto"/>
            </w:tcBorders>
          </w:tcPr>
          <w:p w:rsidR="00843B22" w:rsidRPr="00BE126E" w:rsidRDefault="00843B22" w:rsidP="00D22611">
            <w:pPr>
              <w:pStyle w:val="1b"/>
              <w:spacing w:before="0" w:after="0"/>
              <w:ind w:left="-15" w:right="-108"/>
              <w:jc w:val="center"/>
            </w:pPr>
            <w:r w:rsidRPr="00BE126E">
              <w:t>1.2.4</w:t>
            </w:r>
          </w:p>
        </w:tc>
        <w:tc>
          <w:tcPr>
            <w:tcW w:w="3827" w:type="dxa"/>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645"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15 </w:t>
      </w:r>
      <w:r w:rsidR="00843B22" w:rsidRPr="00BE126E">
        <w:rPr>
          <w:lang w:val="en-US"/>
        </w:rPr>
        <w:t>V</w:t>
      </w:r>
      <w:r w:rsidR="00843B22" w:rsidRPr="00BE126E">
        <w:t>019Классификатор методов высокотехнологичной медицинской помощи (</w:t>
      </w:r>
      <w:proofErr w:type="spellStart"/>
      <w:r w:rsidR="00843B22" w:rsidRPr="00BE126E">
        <w:rPr>
          <w:lang w:val="en-US"/>
        </w:rPr>
        <w:t>HMet</w:t>
      </w:r>
      <w:proofErr w:type="spellEnd"/>
      <w:r w:rsidR="00843B22" w:rsidRPr="00BE126E">
        <w:t>)</w:t>
      </w:r>
    </w:p>
    <w:tbl>
      <w:tblPr>
        <w:tblStyle w:val="100"/>
        <w:tblW w:w="0" w:type="auto"/>
        <w:tblLayout w:type="fixed"/>
        <w:tblLook w:val="0000" w:firstRow="0" w:lastRow="0" w:firstColumn="0" w:lastColumn="0" w:noHBand="0" w:noVBand="0"/>
      </w:tblPr>
      <w:tblGrid>
        <w:gridCol w:w="812"/>
        <w:gridCol w:w="3827"/>
        <w:gridCol w:w="851"/>
        <w:gridCol w:w="992"/>
        <w:gridCol w:w="3645"/>
      </w:tblGrid>
      <w:tr w:rsidR="00BE126E" w:rsidRPr="00BE126E" w:rsidTr="00843B22">
        <w:trPr>
          <w:trHeight w:val="240"/>
          <w:tblHeader/>
        </w:trPr>
        <w:tc>
          <w:tcPr>
            <w:tcW w:w="81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827"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645"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12" w:type="dxa"/>
          </w:tcPr>
          <w:p w:rsidR="00843B22" w:rsidRPr="00BE126E" w:rsidRDefault="00843B22" w:rsidP="00D22611">
            <w:pPr>
              <w:pStyle w:val="1b"/>
              <w:spacing w:before="0" w:after="0"/>
              <w:ind w:left="288"/>
            </w:pPr>
            <w:r w:rsidRPr="00BE126E">
              <w:t>1</w:t>
            </w:r>
          </w:p>
        </w:tc>
        <w:tc>
          <w:tcPr>
            <w:tcW w:w="3827"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645"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w:t>
            </w:r>
          </w:p>
        </w:tc>
        <w:tc>
          <w:tcPr>
            <w:tcW w:w="5670" w:type="dxa"/>
            <w:gridSpan w:val="3"/>
          </w:tcPr>
          <w:p w:rsidR="00843B22" w:rsidRPr="00BE126E" w:rsidRDefault="00843B22" w:rsidP="00D22611">
            <w:pPr>
              <w:pStyle w:val="1b"/>
              <w:spacing w:before="0" w:after="0"/>
              <w:ind w:left="708"/>
            </w:pPr>
            <w:proofErr w:type="spellStart"/>
            <w:r w:rsidRPr="00BE126E">
              <w:rPr>
                <w:b/>
                <w:lang w:val="en-US"/>
              </w:rPr>
              <w:t>zglv</w:t>
            </w:r>
            <w:proofErr w:type="spellEnd"/>
          </w:p>
        </w:tc>
        <w:tc>
          <w:tcPr>
            <w:tcW w:w="3645" w:type="dxa"/>
          </w:tcPr>
          <w:p w:rsidR="00843B22" w:rsidRPr="00BE126E" w:rsidRDefault="00843B22" w:rsidP="00D22611">
            <w:pPr>
              <w:pStyle w:val="1b"/>
              <w:spacing w:before="0" w:after="0"/>
              <w:rPr>
                <w:b/>
              </w:rPr>
            </w:pPr>
            <w:r w:rsidRPr="00BE126E">
              <w:rPr>
                <w:b/>
              </w:rPr>
              <w:t>Информация о справочнике</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1</w:t>
            </w:r>
          </w:p>
        </w:tc>
        <w:tc>
          <w:tcPr>
            <w:tcW w:w="3827" w:type="dxa"/>
          </w:tcPr>
          <w:p w:rsidR="00843B22" w:rsidRPr="00BE126E" w:rsidRDefault="00843B22"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645" w:type="dxa"/>
          </w:tcPr>
          <w:p w:rsidR="00843B22" w:rsidRPr="00BE126E" w:rsidRDefault="00843B22" w:rsidP="00D22611">
            <w:pPr>
              <w:pStyle w:val="1b"/>
              <w:spacing w:before="0" w:after="0"/>
            </w:pPr>
            <w:proofErr w:type="spellStart"/>
            <w:r w:rsidRPr="00BE126E">
              <w:rPr>
                <w:lang w:val="en-US"/>
              </w:rPr>
              <w:t>HMet</w:t>
            </w:r>
            <w:proofErr w:type="spellEnd"/>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2</w:t>
            </w:r>
          </w:p>
        </w:tc>
        <w:tc>
          <w:tcPr>
            <w:tcW w:w="3827"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645"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1.3</w:t>
            </w:r>
          </w:p>
        </w:tc>
        <w:tc>
          <w:tcPr>
            <w:tcW w:w="3827"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645"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w:t>
            </w:r>
          </w:p>
        </w:tc>
        <w:tc>
          <w:tcPr>
            <w:tcW w:w="5670"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645"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1</w:t>
            </w:r>
          </w:p>
        </w:tc>
        <w:tc>
          <w:tcPr>
            <w:tcW w:w="3827" w:type="dxa"/>
          </w:tcPr>
          <w:p w:rsidR="00843B22" w:rsidRPr="00BE126E" w:rsidRDefault="00843B22" w:rsidP="00D22611">
            <w:pPr>
              <w:pStyle w:val="1b"/>
              <w:spacing w:before="0" w:after="0"/>
              <w:ind w:left="1416"/>
              <w:rPr>
                <w:lang w:val="en-US"/>
              </w:rPr>
            </w:pPr>
            <w:r w:rsidRPr="00BE126E">
              <w:rPr>
                <w:lang w:val="en-US"/>
              </w:rPr>
              <w:t>IDHM</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3</w:t>
            </w:r>
          </w:p>
        </w:tc>
        <w:tc>
          <w:tcPr>
            <w:tcW w:w="3645" w:type="dxa"/>
          </w:tcPr>
          <w:p w:rsidR="00843B22" w:rsidRPr="00BE126E" w:rsidRDefault="00843B22" w:rsidP="00D22611">
            <w:pPr>
              <w:pStyle w:val="1b"/>
              <w:spacing w:before="0" w:after="0"/>
            </w:pPr>
            <w:r w:rsidRPr="00BE126E">
              <w:t>Код метода высокотехнологичной медицинской помощи</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2</w:t>
            </w:r>
          </w:p>
        </w:tc>
        <w:tc>
          <w:tcPr>
            <w:tcW w:w="3827" w:type="dxa"/>
          </w:tcPr>
          <w:p w:rsidR="00843B22" w:rsidRPr="00BE126E" w:rsidRDefault="00843B22" w:rsidP="00D22611">
            <w:pPr>
              <w:pStyle w:val="1b"/>
              <w:spacing w:before="0" w:after="0"/>
              <w:ind w:left="1416"/>
              <w:rPr>
                <w:lang w:val="en-US"/>
              </w:rPr>
            </w:pPr>
            <w:r w:rsidRPr="00BE126E">
              <w:rPr>
                <w:lang w:val="en-US"/>
              </w:rPr>
              <w:t>HMNAM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00</w:t>
            </w:r>
          </w:p>
        </w:tc>
        <w:tc>
          <w:tcPr>
            <w:tcW w:w="3645" w:type="dxa"/>
          </w:tcPr>
          <w:p w:rsidR="00843B22" w:rsidRPr="00BE126E" w:rsidRDefault="00843B22" w:rsidP="00D22611">
            <w:pPr>
              <w:pStyle w:val="1b"/>
              <w:spacing w:before="0" w:after="0"/>
            </w:pPr>
            <w:r w:rsidRPr="00BE126E">
              <w:t>Наименование метода высокотехнологичной медицинской помощи</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3</w:t>
            </w:r>
          </w:p>
        </w:tc>
        <w:tc>
          <w:tcPr>
            <w:tcW w:w="3827" w:type="dxa"/>
          </w:tcPr>
          <w:p w:rsidR="00843B22" w:rsidRPr="00BE126E" w:rsidRDefault="00843B22" w:rsidP="00D22611">
            <w:pPr>
              <w:pStyle w:val="1b"/>
              <w:spacing w:before="0" w:after="0"/>
              <w:ind w:left="1416"/>
              <w:rPr>
                <w:lang w:val="en-US"/>
              </w:rPr>
            </w:pPr>
            <w:r w:rsidRPr="00BE126E">
              <w:rPr>
                <w:lang w:val="en-US"/>
              </w:rPr>
              <w:t>DIAG</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00</w:t>
            </w:r>
          </w:p>
        </w:tc>
        <w:tc>
          <w:tcPr>
            <w:tcW w:w="3645" w:type="dxa"/>
          </w:tcPr>
          <w:p w:rsidR="00843B22" w:rsidRPr="00BE126E" w:rsidRDefault="00843B22" w:rsidP="00D22611">
            <w:pPr>
              <w:pStyle w:val="1b"/>
              <w:spacing w:before="0" w:after="0"/>
            </w:pPr>
            <w:r w:rsidRPr="00BE126E">
              <w:t>Верхние уровни кодов диагноза по МКБ для данного метода; указываются через разделитель «</w:t>
            </w:r>
            <w:proofErr w:type="gramStart"/>
            <w:r w:rsidRPr="00BE126E">
              <w:t>;»</w:t>
            </w:r>
            <w:proofErr w:type="gramEnd"/>
            <w:r w:rsidRPr="00BE126E">
              <w:t>.</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4</w:t>
            </w:r>
          </w:p>
        </w:tc>
        <w:tc>
          <w:tcPr>
            <w:tcW w:w="3827" w:type="dxa"/>
          </w:tcPr>
          <w:p w:rsidR="00843B22" w:rsidRPr="00BE126E" w:rsidRDefault="00843B22" w:rsidP="00D22611">
            <w:pPr>
              <w:pStyle w:val="1b"/>
              <w:spacing w:before="0" w:after="0"/>
              <w:ind w:left="1416"/>
              <w:rPr>
                <w:lang w:val="en-US"/>
              </w:rPr>
            </w:pPr>
            <w:r w:rsidRPr="00BE126E">
              <w:rPr>
                <w:lang w:val="en-US"/>
              </w:rPr>
              <w:t>HVID</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rPr>
                <w:lang w:val="en-US"/>
              </w:rPr>
            </w:pPr>
            <w:r w:rsidRPr="00BE126E">
              <w:rPr>
                <w:lang w:val="en-US"/>
              </w:rPr>
              <w:t>9</w:t>
            </w:r>
          </w:p>
        </w:tc>
        <w:tc>
          <w:tcPr>
            <w:tcW w:w="3645" w:type="dxa"/>
          </w:tcPr>
          <w:p w:rsidR="00843B22" w:rsidRPr="00BE126E" w:rsidRDefault="00843B22" w:rsidP="00D22611">
            <w:pPr>
              <w:pStyle w:val="1b"/>
              <w:spacing w:before="0" w:after="0"/>
            </w:pPr>
            <w:r w:rsidRPr="00BE126E">
              <w:t>Вид высокотехнологичной медицинской помощи для данного метода</w:t>
            </w:r>
          </w:p>
        </w:tc>
      </w:tr>
      <w:tr w:rsidR="00BE126E" w:rsidRPr="00BE126E" w:rsidTr="00CE619D">
        <w:trPr>
          <w:trHeight w:val="240"/>
        </w:trPr>
        <w:tc>
          <w:tcPr>
            <w:tcW w:w="812" w:type="dxa"/>
          </w:tcPr>
          <w:p w:rsidR="00843B22" w:rsidRPr="00BE126E" w:rsidRDefault="00843B22" w:rsidP="00D22611">
            <w:pPr>
              <w:pStyle w:val="1b"/>
              <w:spacing w:before="0" w:after="0"/>
              <w:ind w:left="-15" w:right="-108"/>
              <w:jc w:val="center"/>
            </w:pPr>
            <w:r w:rsidRPr="00BE126E">
              <w:t>1.2.5</w:t>
            </w:r>
          </w:p>
        </w:tc>
        <w:tc>
          <w:tcPr>
            <w:tcW w:w="3827" w:type="dxa"/>
          </w:tcPr>
          <w:p w:rsidR="00843B22" w:rsidRPr="00BE126E" w:rsidRDefault="00843B22" w:rsidP="00D22611">
            <w:pPr>
              <w:pStyle w:val="1b"/>
              <w:spacing w:before="0" w:after="0"/>
              <w:ind w:left="1416"/>
              <w:rPr>
                <w:lang w:val="en-US"/>
              </w:rPr>
            </w:pPr>
            <w:r w:rsidRPr="00BE126E">
              <w:rPr>
                <w:lang w:val="en-US"/>
              </w:rPr>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645"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812" w:type="dxa"/>
            <w:tcBorders>
              <w:bottom w:val="single" w:sz="12" w:space="0" w:color="auto"/>
            </w:tcBorders>
          </w:tcPr>
          <w:p w:rsidR="00843B22" w:rsidRPr="00BE126E" w:rsidRDefault="00843B22" w:rsidP="00D22611">
            <w:pPr>
              <w:pStyle w:val="1b"/>
              <w:spacing w:before="0" w:after="0"/>
              <w:ind w:left="-15" w:right="-108"/>
              <w:jc w:val="center"/>
            </w:pPr>
            <w:r w:rsidRPr="00BE126E">
              <w:t>1.2.6</w:t>
            </w:r>
          </w:p>
        </w:tc>
        <w:tc>
          <w:tcPr>
            <w:tcW w:w="3827" w:type="dxa"/>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645"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bookmarkStart w:id="10" w:name="_М001_Международный_классификатор"/>
      <w:bookmarkEnd w:id="10"/>
      <w:r w:rsidRPr="00BE126E">
        <w:t xml:space="preserve">Таблица 16 </w:t>
      </w:r>
      <w:r w:rsidR="00843B22" w:rsidRPr="00BE126E">
        <w:t>F001 Справочник территориальных фондов ОМС (TFOMS)</w:t>
      </w:r>
    </w:p>
    <w:tbl>
      <w:tblPr>
        <w:tblStyle w:val="100"/>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BE126E" w:rsidRPr="00BE126E" w:rsidTr="00843B22">
        <w:trPr>
          <w:gridAfter w:val="1"/>
          <w:wAfter w:w="6" w:type="dxa"/>
          <w:tblHeader/>
        </w:trPr>
        <w:tc>
          <w:tcPr>
            <w:tcW w:w="1234"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w:t>
            </w:r>
          </w:p>
        </w:tc>
        <w:tc>
          <w:tcPr>
            <w:tcW w:w="1276"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Тип</w:t>
            </w:r>
          </w:p>
        </w:tc>
        <w:tc>
          <w:tcPr>
            <w:tcW w:w="1134"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Размер</w:t>
            </w:r>
          </w:p>
        </w:tc>
        <w:tc>
          <w:tcPr>
            <w:tcW w:w="901"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КМП</w:t>
            </w:r>
          </w:p>
        </w:tc>
        <w:tc>
          <w:tcPr>
            <w:tcW w:w="2441" w:type="dxa"/>
            <w:gridSpan w:val="2"/>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Содержание</w:t>
            </w:r>
          </w:p>
        </w:tc>
        <w:tc>
          <w:tcPr>
            <w:tcW w:w="2562"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Дополнительная информация</w:t>
            </w:r>
          </w:p>
        </w:tc>
      </w:tr>
      <w:tr w:rsidR="00BE126E" w:rsidRPr="00BE126E" w:rsidTr="00CE619D">
        <w:trPr>
          <w:gridAfter w:val="1"/>
          <w:wAfter w:w="6" w:type="dxa"/>
        </w:trPr>
        <w:tc>
          <w:tcPr>
            <w:tcW w:w="1234" w:type="dxa"/>
          </w:tcPr>
          <w:p w:rsidR="00843B22" w:rsidRPr="00BE126E" w:rsidRDefault="00843B22" w:rsidP="00D22611">
            <w:pPr>
              <w:pStyle w:val="1b"/>
              <w:spacing w:before="0" w:after="0"/>
              <w:rPr>
                <w:b/>
                <w:bCs/>
                <w:i/>
                <w:iCs/>
              </w:rPr>
            </w:pPr>
            <w:r w:rsidRPr="00BE126E">
              <w:t>1</w:t>
            </w:r>
          </w:p>
        </w:tc>
        <w:tc>
          <w:tcPr>
            <w:tcW w:w="4162" w:type="dxa"/>
            <w:gridSpan w:val="4"/>
          </w:tcPr>
          <w:p w:rsidR="00843B22" w:rsidRPr="00BE126E" w:rsidRDefault="00843B22" w:rsidP="00D22611">
            <w:pPr>
              <w:pStyle w:val="1b"/>
              <w:spacing w:before="0" w:after="0"/>
              <w:rPr>
                <w:b/>
                <w:bCs/>
                <w:lang w:val="en-US"/>
              </w:rPr>
            </w:pPr>
            <w:proofErr w:type="spellStart"/>
            <w:r w:rsidRPr="00BE126E">
              <w:rPr>
                <w:b/>
                <w:bCs/>
                <w:iCs/>
              </w:rPr>
              <w:t>packet</w:t>
            </w:r>
            <w:proofErr w:type="spellEnd"/>
          </w:p>
        </w:tc>
        <w:tc>
          <w:tcPr>
            <w:tcW w:w="5003" w:type="dxa"/>
            <w:gridSpan w:val="3"/>
          </w:tcPr>
          <w:p w:rsidR="00843B22" w:rsidRPr="00BE126E" w:rsidRDefault="00843B22" w:rsidP="00D22611">
            <w:pPr>
              <w:pStyle w:val="1b"/>
              <w:spacing w:before="0" w:after="0"/>
            </w:pPr>
            <w:r w:rsidRPr="00BE126E">
              <w:rPr>
                <w:b/>
                <w:bCs/>
              </w:rPr>
              <w:t>Корневой элемент</w:t>
            </w:r>
          </w:p>
        </w:tc>
      </w:tr>
      <w:tr w:rsidR="00BE126E" w:rsidRPr="00BE126E" w:rsidTr="00CE619D">
        <w:tc>
          <w:tcPr>
            <w:tcW w:w="1234" w:type="dxa"/>
          </w:tcPr>
          <w:p w:rsidR="00843B22" w:rsidRPr="00BE126E" w:rsidRDefault="00843B22" w:rsidP="00D22611">
            <w:pPr>
              <w:pStyle w:val="1b"/>
              <w:spacing w:before="0" w:after="0"/>
              <w:rPr>
                <w:i/>
                <w:iCs/>
              </w:rPr>
            </w:pPr>
            <w:r w:rsidRPr="00BE126E">
              <w:t>1.1</w:t>
            </w:r>
          </w:p>
        </w:tc>
        <w:tc>
          <w:tcPr>
            <w:tcW w:w="1276" w:type="dxa"/>
          </w:tcPr>
          <w:p w:rsidR="00843B22" w:rsidRPr="00BE126E" w:rsidRDefault="00843B22" w:rsidP="00D22611">
            <w:pPr>
              <w:pStyle w:val="1b"/>
              <w:spacing w:before="0" w:after="0"/>
              <w:rPr>
                <w:lang w:val="en-US"/>
              </w:rPr>
            </w:pPr>
            <w:proofErr w:type="spellStart"/>
            <w:r w:rsidRPr="00BE126E">
              <w:rPr>
                <w:iCs/>
              </w:rPr>
              <w:t>version</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5</w:t>
            </w:r>
          </w:p>
        </w:tc>
        <w:tc>
          <w:tcPr>
            <w:tcW w:w="901" w:type="dxa"/>
          </w:tcPr>
          <w:p w:rsidR="00843B22" w:rsidRPr="00BE126E" w:rsidRDefault="00843B22" w:rsidP="00D22611">
            <w:pPr>
              <w:pStyle w:val="1b"/>
              <w:spacing w:before="0" w:after="0"/>
            </w:pPr>
            <w:r w:rsidRPr="00BE126E">
              <w:t>О</w:t>
            </w:r>
          </w:p>
        </w:tc>
        <w:tc>
          <w:tcPr>
            <w:tcW w:w="2429" w:type="dxa"/>
          </w:tcPr>
          <w:p w:rsidR="00843B22" w:rsidRPr="00BE126E" w:rsidRDefault="00843B22" w:rsidP="00D22611">
            <w:pPr>
              <w:pStyle w:val="1b"/>
              <w:spacing w:before="0" w:after="0"/>
            </w:pPr>
            <w:r w:rsidRPr="00BE126E">
              <w:t>Версия структуры данных</w:t>
            </w:r>
          </w:p>
        </w:tc>
        <w:tc>
          <w:tcPr>
            <w:tcW w:w="2580" w:type="dxa"/>
            <w:gridSpan w:val="3"/>
          </w:tcPr>
          <w:p w:rsidR="00843B22" w:rsidRPr="00BE126E" w:rsidRDefault="00843B22" w:rsidP="00D22611">
            <w:pPr>
              <w:pStyle w:val="1b"/>
              <w:spacing w:before="0" w:after="0"/>
            </w:pPr>
          </w:p>
        </w:tc>
      </w:tr>
      <w:tr w:rsidR="00BE126E" w:rsidRPr="00BE126E" w:rsidTr="00CE619D">
        <w:tc>
          <w:tcPr>
            <w:tcW w:w="1234" w:type="dxa"/>
          </w:tcPr>
          <w:p w:rsidR="00843B22" w:rsidRPr="00BE126E" w:rsidRDefault="00843B22" w:rsidP="00D22611">
            <w:pPr>
              <w:pStyle w:val="1b"/>
              <w:spacing w:before="0" w:after="0"/>
              <w:rPr>
                <w:i/>
                <w:iCs/>
              </w:rPr>
            </w:pPr>
            <w:r w:rsidRPr="00BE126E">
              <w:t>1.2</w:t>
            </w:r>
          </w:p>
        </w:tc>
        <w:tc>
          <w:tcPr>
            <w:tcW w:w="1276" w:type="dxa"/>
          </w:tcPr>
          <w:p w:rsidR="00843B22" w:rsidRPr="00BE126E" w:rsidRDefault="00843B22" w:rsidP="00D22611">
            <w:pPr>
              <w:pStyle w:val="1b"/>
              <w:spacing w:before="0" w:after="0"/>
              <w:rPr>
                <w:lang w:val="en-US"/>
              </w:rPr>
            </w:pPr>
            <w:proofErr w:type="spellStart"/>
            <w:r w:rsidRPr="00BE126E">
              <w:rPr>
                <w:iCs/>
              </w:rPr>
              <w:t>date</w:t>
            </w:r>
            <w:proofErr w:type="spellEnd"/>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901" w:type="dxa"/>
          </w:tcPr>
          <w:p w:rsidR="00843B22" w:rsidRPr="00BE126E" w:rsidRDefault="00843B22" w:rsidP="00D22611">
            <w:pPr>
              <w:pStyle w:val="1b"/>
              <w:spacing w:before="0" w:after="0"/>
            </w:pPr>
            <w:r w:rsidRPr="00BE126E">
              <w:t>О</w:t>
            </w:r>
          </w:p>
        </w:tc>
        <w:tc>
          <w:tcPr>
            <w:tcW w:w="2429" w:type="dxa"/>
          </w:tcPr>
          <w:p w:rsidR="00843B22" w:rsidRPr="00BE126E" w:rsidRDefault="00843B22" w:rsidP="00D22611">
            <w:pPr>
              <w:pStyle w:val="1b"/>
              <w:spacing w:before="0" w:after="0"/>
            </w:pPr>
            <w:r w:rsidRPr="00BE126E">
              <w:t>Дата создания файла</w:t>
            </w:r>
          </w:p>
        </w:tc>
        <w:tc>
          <w:tcPr>
            <w:tcW w:w="2580" w:type="dxa"/>
            <w:gridSpan w:val="3"/>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rPr>
                <w:b/>
                <w:bCs/>
                <w:i/>
                <w:iCs/>
              </w:rPr>
            </w:pPr>
            <w:r w:rsidRPr="00BE126E">
              <w:t>1.3</w:t>
            </w:r>
          </w:p>
        </w:tc>
        <w:tc>
          <w:tcPr>
            <w:tcW w:w="3261" w:type="dxa"/>
            <w:gridSpan w:val="3"/>
          </w:tcPr>
          <w:p w:rsidR="00843B22" w:rsidRPr="00BE126E" w:rsidRDefault="00843B22" w:rsidP="00D22611">
            <w:pPr>
              <w:pStyle w:val="1b"/>
              <w:spacing w:before="0" w:after="0"/>
              <w:rPr>
                <w:b/>
                <w:bCs/>
                <w:lang w:val="en-US"/>
              </w:rPr>
            </w:pPr>
            <w:r w:rsidRPr="00BE126E">
              <w:rPr>
                <w:b/>
                <w:bCs/>
                <w:iCs/>
                <w:lang w:val="en-US"/>
              </w:rPr>
              <w:t>TFOMS</w:t>
            </w:r>
          </w:p>
        </w:tc>
        <w:tc>
          <w:tcPr>
            <w:tcW w:w="901"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b/>
                <w:bCs/>
              </w:rPr>
              <w:t>(1:</w:t>
            </w:r>
            <w:r w:rsidRPr="00BE126E">
              <w:rPr>
                <w:rFonts w:eastAsia="Liberation Serif"/>
                <w:b/>
                <w:bCs/>
              </w:rPr>
              <w:t>∞)</w:t>
            </w:r>
          </w:p>
        </w:tc>
        <w:tc>
          <w:tcPr>
            <w:tcW w:w="5003" w:type="dxa"/>
            <w:gridSpan w:val="3"/>
          </w:tcPr>
          <w:p w:rsidR="00843B22" w:rsidRPr="00BE126E" w:rsidRDefault="00843B22" w:rsidP="00D22611">
            <w:pPr>
              <w:pStyle w:val="1b"/>
              <w:spacing w:before="0" w:after="0"/>
            </w:pPr>
            <w:r w:rsidRPr="00BE126E">
              <w:rPr>
                <w:b/>
                <w:bCs/>
              </w:rPr>
              <w:t>Территориальный фонд обязательного медицинского страхования</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w:t>
            </w:r>
          </w:p>
        </w:tc>
        <w:tc>
          <w:tcPr>
            <w:tcW w:w="1276" w:type="dxa"/>
          </w:tcPr>
          <w:p w:rsidR="00843B22" w:rsidRPr="00BE126E" w:rsidRDefault="00843B22" w:rsidP="00D22611">
            <w:pPr>
              <w:pStyle w:val="1b"/>
              <w:spacing w:before="0" w:after="0"/>
            </w:pPr>
            <w:proofErr w:type="spellStart"/>
            <w:r w:rsidRPr="00BE126E">
              <w:t>tf_kod</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2</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 xml:space="preserve">Код </w:t>
            </w:r>
            <w:r w:rsidR="00B43AFF" w:rsidRPr="00BE126E">
              <w:t>ТФ ОМС</w:t>
            </w:r>
          </w:p>
        </w:tc>
        <w:tc>
          <w:tcPr>
            <w:tcW w:w="2562" w:type="dxa"/>
          </w:tcPr>
          <w:p w:rsidR="00843B22" w:rsidRPr="00BE126E" w:rsidRDefault="00843B22" w:rsidP="00D22611">
            <w:pPr>
              <w:pStyle w:val="1b"/>
              <w:spacing w:before="0" w:after="0"/>
            </w:pPr>
            <w:r w:rsidRPr="00BE126E">
              <w:t xml:space="preserve">Код </w:t>
            </w:r>
            <w:r w:rsidR="00B43AFF" w:rsidRPr="00BE126E">
              <w:t xml:space="preserve">ТФ </w:t>
            </w:r>
            <w:r w:rsidR="00B43AFF" w:rsidRPr="00BE126E">
              <w:lastRenderedPageBreak/>
              <w:t>ОМС</w:t>
            </w:r>
            <w:r w:rsidRPr="00BE126E">
              <w:t>заполняется из классификатора, приведенного в приложении А. Код F010</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lastRenderedPageBreak/>
              <w:t>1.3.2</w:t>
            </w:r>
          </w:p>
        </w:tc>
        <w:tc>
          <w:tcPr>
            <w:tcW w:w="1276" w:type="dxa"/>
          </w:tcPr>
          <w:p w:rsidR="00843B22" w:rsidRPr="00BE126E" w:rsidRDefault="00843B22" w:rsidP="00D22611">
            <w:pPr>
              <w:pStyle w:val="1b"/>
              <w:spacing w:before="0" w:after="0"/>
            </w:pPr>
            <w:proofErr w:type="spellStart"/>
            <w:r w:rsidRPr="00BE126E">
              <w:t>tf_okato</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5</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 xml:space="preserve">Код субъекта РФ по ОКАТО </w:t>
            </w:r>
          </w:p>
        </w:tc>
        <w:tc>
          <w:tcPr>
            <w:tcW w:w="2562" w:type="dxa"/>
          </w:tcPr>
          <w:p w:rsidR="00843B22" w:rsidRPr="00BE126E" w:rsidRDefault="00843B22" w:rsidP="00D22611">
            <w:pPr>
              <w:pStyle w:val="1b"/>
              <w:spacing w:before="0" w:after="0"/>
            </w:pPr>
            <w:r w:rsidRPr="00BE126E">
              <w:t>Код субъекта РФ по ОКАТО заполняется из классификатора, приведенного в приложении А. Код О002</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3</w:t>
            </w:r>
          </w:p>
        </w:tc>
        <w:tc>
          <w:tcPr>
            <w:tcW w:w="1276" w:type="dxa"/>
          </w:tcPr>
          <w:p w:rsidR="00843B22" w:rsidRPr="00BE126E" w:rsidRDefault="00843B22" w:rsidP="00D22611">
            <w:pPr>
              <w:pStyle w:val="1b"/>
              <w:spacing w:before="0" w:after="0"/>
            </w:pPr>
            <w:proofErr w:type="spellStart"/>
            <w:r w:rsidRPr="00BE126E">
              <w:t>tf_ogrn</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15</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 xml:space="preserve">ОГРН </w:t>
            </w:r>
            <w:r w:rsidR="00B43AFF" w:rsidRPr="00BE126E">
              <w:t>ТФ ОМС</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4</w:t>
            </w:r>
          </w:p>
        </w:tc>
        <w:tc>
          <w:tcPr>
            <w:tcW w:w="1276" w:type="dxa"/>
          </w:tcPr>
          <w:p w:rsidR="00843B22" w:rsidRPr="00BE126E" w:rsidRDefault="00843B22" w:rsidP="00D22611">
            <w:pPr>
              <w:pStyle w:val="1b"/>
              <w:spacing w:before="0" w:after="0"/>
            </w:pPr>
            <w:proofErr w:type="spellStart"/>
            <w:r w:rsidRPr="00BE126E">
              <w:t>name_tfp</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250</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 xml:space="preserve">Наименование </w:t>
            </w:r>
            <w:r w:rsidR="00B43AFF" w:rsidRPr="00BE126E">
              <w:t>ТФ ОМС</w:t>
            </w:r>
            <w:r w:rsidRPr="00BE126E">
              <w:t xml:space="preserve"> (полное)</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5</w:t>
            </w:r>
          </w:p>
        </w:tc>
        <w:tc>
          <w:tcPr>
            <w:tcW w:w="1276" w:type="dxa"/>
          </w:tcPr>
          <w:p w:rsidR="00843B22" w:rsidRPr="00BE126E" w:rsidRDefault="00843B22" w:rsidP="00D22611">
            <w:pPr>
              <w:pStyle w:val="1b"/>
              <w:spacing w:before="0" w:after="0"/>
            </w:pPr>
            <w:proofErr w:type="spellStart"/>
            <w:r w:rsidRPr="00BE126E">
              <w:t>name_tfk</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250</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 xml:space="preserve">Наименование </w:t>
            </w:r>
            <w:r w:rsidR="00B43AFF" w:rsidRPr="00BE126E">
              <w:t>ТФ ОМС</w:t>
            </w:r>
            <w:r w:rsidRPr="00BE126E">
              <w:t xml:space="preserve"> (краткое)</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6</w:t>
            </w:r>
          </w:p>
        </w:tc>
        <w:tc>
          <w:tcPr>
            <w:tcW w:w="1276" w:type="dxa"/>
          </w:tcPr>
          <w:p w:rsidR="00843B22" w:rsidRPr="00BE126E" w:rsidRDefault="00843B22" w:rsidP="00D22611">
            <w:pPr>
              <w:pStyle w:val="1b"/>
              <w:spacing w:before="0" w:after="0"/>
            </w:pPr>
            <w:proofErr w:type="spellStart"/>
            <w:r w:rsidRPr="00BE126E">
              <w:t>index</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6</w:t>
            </w:r>
          </w:p>
        </w:tc>
        <w:tc>
          <w:tcPr>
            <w:tcW w:w="901" w:type="dxa"/>
          </w:tcPr>
          <w:p w:rsidR="00843B22" w:rsidRPr="00BE126E" w:rsidRDefault="00843B22" w:rsidP="00D22611">
            <w:pPr>
              <w:pStyle w:val="1b"/>
              <w:spacing w:before="0" w:after="0"/>
            </w:pPr>
            <w:r w:rsidRPr="00BE126E">
              <w:t>У</w:t>
            </w:r>
          </w:p>
        </w:tc>
        <w:tc>
          <w:tcPr>
            <w:tcW w:w="2441" w:type="dxa"/>
            <w:gridSpan w:val="2"/>
          </w:tcPr>
          <w:p w:rsidR="00843B22" w:rsidRPr="00BE126E" w:rsidRDefault="00843B22" w:rsidP="00D22611">
            <w:pPr>
              <w:pStyle w:val="1b"/>
              <w:spacing w:before="0" w:after="0"/>
            </w:pPr>
            <w:r w:rsidRPr="00BE126E">
              <w:t>Почтовый индекс адреса</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7</w:t>
            </w:r>
          </w:p>
        </w:tc>
        <w:tc>
          <w:tcPr>
            <w:tcW w:w="1276" w:type="dxa"/>
          </w:tcPr>
          <w:p w:rsidR="00843B22" w:rsidRPr="00BE126E" w:rsidRDefault="00843B22" w:rsidP="00D22611">
            <w:pPr>
              <w:pStyle w:val="1b"/>
              <w:spacing w:before="0" w:after="0"/>
            </w:pPr>
            <w:proofErr w:type="spellStart"/>
            <w:r w:rsidRPr="00BE126E">
              <w:t>address</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250</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 xml:space="preserve">Адрес </w:t>
            </w:r>
            <w:r w:rsidR="00FD2093" w:rsidRPr="00BE126E">
              <w:t>местонахождения, заданный</w:t>
            </w:r>
            <w:r w:rsidRPr="00BE126E">
              <w:t xml:space="preserve"> в строку</w:t>
            </w:r>
          </w:p>
        </w:tc>
        <w:tc>
          <w:tcPr>
            <w:tcW w:w="2562" w:type="dxa"/>
          </w:tcPr>
          <w:p w:rsidR="00843B22" w:rsidRPr="00BE126E" w:rsidRDefault="00843B22" w:rsidP="00D22611">
            <w:pPr>
              <w:pStyle w:val="1b"/>
              <w:spacing w:before="0" w:after="0"/>
            </w:pPr>
            <w:proofErr w:type="gramStart"/>
            <w:r w:rsidRPr="00BE126E">
              <w:t>Субъект, район, город, населенный пункт, улица, номер дома (владение), номер корпуса/строения</w:t>
            </w:r>
            <w:proofErr w:type="gramEnd"/>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8</w:t>
            </w:r>
          </w:p>
        </w:tc>
        <w:tc>
          <w:tcPr>
            <w:tcW w:w="1276" w:type="dxa"/>
          </w:tcPr>
          <w:p w:rsidR="00843B22" w:rsidRPr="00BE126E" w:rsidRDefault="00843B22" w:rsidP="00D22611">
            <w:pPr>
              <w:pStyle w:val="1b"/>
              <w:spacing w:before="0" w:after="0"/>
            </w:pPr>
            <w:proofErr w:type="spellStart"/>
            <w:r w:rsidRPr="00BE126E">
              <w:t>fam_dir</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Фамилия директора</w:t>
            </w:r>
          </w:p>
        </w:tc>
        <w:tc>
          <w:tcPr>
            <w:tcW w:w="2562" w:type="dxa"/>
            <w:vMerge w:val="restart"/>
          </w:tcPr>
          <w:p w:rsidR="00843B22" w:rsidRPr="00BE126E" w:rsidRDefault="00843B22" w:rsidP="00D22611">
            <w:pPr>
              <w:pStyle w:val="1b"/>
              <w:spacing w:before="0" w:after="0"/>
            </w:pPr>
            <w:r w:rsidRPr="00BE126E">
              <w:t>Фамилия, имя, отчество заполняется с документа удостоверяющего личность</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9</w:t>
            </w:r>
          </w:p>
        </w:tc>
        <w:tc>
          <w:tcPr>
            <w:tcW w:w="1276" w:type="dxa"/>
          </w:tcPr>
          <w:p w:rsidR="00843B22" w:rsidRPr="00BE126E" w:rsidRDefault="00843B22" w:rsidP="00D22611">
            <w:pPr>
              <w:pStyle w:val="1b"/>
              <w:spacing w:before="0" w:after="0"/>
            </w:pPr>
            <w:proofErr w:type="spellStart"/>
            <w:r w:rsidRPr="00BE126E">
              <w:t>im_dir</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Имя</w:t>
            </w:r>
          </w:p>
        </w:tc>
        <w:tc>
          <w:tcPr>
            <w:tcW w:w="2562" w:type="dxa"/>
            <w:vMerge/>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0</w:t>
            </w:r>
          </w:p>
        </w:tc>
        <w:tc>
          <w:tcPr>
            <w:tcW w:w="1276" w:type="dxa"/>
          </w:tcPr>
          <w:p w:rsidR="00843B22" w:rsidRPr="00BE126E" w:rsidRDefault="00843B22" w:rsidP="00D22611">
            <w:pPr>
              <w:pStyle w:val="1b"/>
              <w:spacing w:before="0" w:after="0"/>
            </w:pPr>
            <w:proofErr w:type="spellStart"/>
            <w:r w:rsidRPr="00BE126E">
              <w:t>ot_dir</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901" w:type="dxa"/>
          </w:tcPr>
          <w:p w:rsidR="00843B22" w:rsidRPr="00BE126E" w:rsidRDefault="00843B22" w:rsidP="00D22611">
            <w:pPr>
              <w:pStyle w:val="1b"/>
              <w:spacing w:before="0" w:after="0"/>
            </w:pPr>
            <w:r w:rsidRPr="00BE126E">
              <w:t>У</w:t>
            </w:r>
          </w:p>
        </w:tc>
        <w:tc>
          <w:tcPr>
            <w:tcW w:w="2441" w:type="dxa"/>
            <w:gridSpan w:val="2"/>
          </w:tcPr>
          <w:p w:rsidR="00843B22" w:rsidRPr="00BE126E" w:rsidRDefault="00843B22" w:rsidP="00D22611">
            <w:pPr>
              <w:pStyle w:val="1b"/>
              <w:spacing w:before="0" w:after="0"/>
            </w:pPr>
            <w:r w:rsidRPr="00BE126E">
              <w:t>Отчество</w:t>
            </w:r>
          </w:p>
        </w:tc>
        <w:tc>
          <w:tcPr>
            <w:tcW w:w="2562" w:type="dxa"/>
            <w:vMerge/>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1</w:t>
            </w:r>
          </w:p>
        </w:tc>
        <w:tc>
          <w:tcPr>
            <w:tcW w:w="1276" w:type="dxa"/>
          </w:tcPr>
          <w:p w:rsidR="00843B22" w:rsidRPr="00BE126E" w:rsidRDefault="00843B22" w:rsidP="00D22611">
            <w:pPr>
              <w:pStyle w:val="1b"/>
              <w:spacing w:before="0" w:after="0"/>
            </w:pPr>
            <w:proofErr w:type="spellStart"/>
            <w:r w:rsidRPr="00BE126E">
              <w:t>phone</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Телефон (с кодом города)</w:t>
            </w:r>
          </w:p>
        </w:tc>
        <w:tc>
          <w:tcPr>
            <w:tcW w:w="2562" w:type="dxa"/>
          </w:tcPr>
          <w:p w:rsidR="00843B22" w:rsidRPr="00BE126E" w:rsidRDefault="00843B22" w:rsidP="00D22611">
            <w:pPr>
              <w:pStyle w:val="1b"/>
              <w:spacing w:before="0" w:after="0"/>
            </w:pPr>
            <w:r w:rsidRPr="00BE126E">
              <w:t xml:space="preserve">8 </w:t>
            </w:r>
            <w:r w:rsidR="00A8489A" w:rsidRPr="00BE126E">
              <w:t>–</w:t>
            </w:r>
            <w:r w:rsidRPr="00BE126E">
              <w:t xml:space="preserve"> код города (3</w:t>
            </w:r>
            <w:r w:rsidR="00A8489A" w:rsidRPr="00BE126E">
              <w:t>–</w:t>
            </w:r>
            <w:r w:rsidRPr="00BE126E">
              <w:t>5 цифр) – номер (5</w:t>
            </w:r>
            <w:r w:rsidR="00A8489A" w:rsidRPr="00BE126E">
              <w:t>–</w:t>
            </w:r>
            <w:r w:rsidRPr="00BE126E">
              <w:t>7 цифр)</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2</w:t>
            </w:r>
          </w:p>
        </w:tc>
        <w:tc>
          <w:tcPr>
            <w:tcW w:w="1276" w:type="dxa"/>
          </w:tcPr>
          <w:p w:rsidR="00843B22" w:rsidRPr="00BE126E" w:rsidRDefault="00843B22" w:rsidP="00D22611">
            <w:pPr>
              <w:pStyle w:val="1b"/>
              <w:spacing w:before="0" w:after="0"/>
            </w:pPr>
            <w:proofErr w:type="spellStart"/>
            <w:r w:rsidRPr="00BE126E">
              <w:t>fax</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Факс (с кодом города)</w:t>
            </w:r>
          </w:p>
        </w:tc>
        <w:tc>
          <w:tcPr>
            <w:tcW w:w="2562" w:type="dxa"/>
          </w:tcPr>
          <w:p w:rsidR="00843B22" w:rsidRPr="00BE126E" w:rsidRDefault="00843B22" w:rsidP="00D22611">
            <w:pPr>
              <w:pStyle w:val="1b"/>
              <w:spacing w:before="0" w:after="0"/>
            </w:pPr>
            <w:r w:rsidRPr="00BE126E">
              <w:t xml:space="preserve">8 </w:t>
            </w:r>
            <w:r w:rsidR="00A8489A" w:rsidRPr="00BE126E">
              <w:t>–</w:t>
            </w:r>
            <w:r w:rsidRPr="00BE126E">
              <w:t xml:space="preserve"> код города (3</w:t>
            </w:r>
            <w:r w:rsidR="00A8489A" w:rsidRPr="00BE126E">
              <w:t>–</w:t>
            </w:r>
            <w:r w:rsidRPr="00BE126E">
              <w:t>5 цифр) – номер (5</w:t>
            </w:r>
            <w:r w:rsidR="00A8489A" w:rsidRPr="00BE126E">
              <w:t>–</w:t>
            </w:r>
            <w:r w:rsidRPr="00BE126E">
              <w:t>7 цифр)</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3</w:t>
            </w:r>
          </w:p>
        </w:tc>
        <w:tc>
          <w:tcPr>
            <w:tcW w:w="1276" w:type="dxa"/>
          </w:tcPr>
          <w:p w:rsidR="00843B22" w:rsidRPr="00BE126E" w:rsidRDefault="00843B22" w:rsidP="00D22611">
            <w:pPr>
              <w:pStyle w:val="1b"/>
              <w:spacing w:before="0" w:after="0"/>
            </w:pPr>
            <w:proofErr w:type="spellStart"/>
            <w:r w:rsidRPr="00BE126E">
              <w:t>e_mail</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50</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Адрес электронной почты</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4</w:t>
            </w:r>
          </w:p>
        </w:tc>
        <w:tc>
          <w:tcPr>
            <w:tcW w:w="1276" w:type="dxa"/>
          </w:tcPr>
          <w:p w:rsidR="00843B22" w:rsidRPr="00BE126E" w:rsidRDefault="00843B22" w:rsidP="00D22611">
            <w:pPr>
              <w:pStyle w:val="1b"/>
              <w:spacing w:before="0" w:after="0"/>
            </w:pPr>
            <w:proofErr w:type="spellStart"/>
            <w:r w:rsidRPr="00BE126E">
              <w:t>kf_tf</w:t>
            </w:r>
            <w:proofErr w:type="spellEnd"/>
          </w:p>
        </w:tc>
        <w:tc>
          <w:tcPr>
            <w:tcW w:w="851" w:type="dxa"/>
          </w:tcPr>
          <w:p w:rsidR="00843B22" w:rsidRPr="00BE126E" w:rsidRDefault="00843B22" w:rsidP="00D22611">
            <w:pPr>
              <w:pStyle w:val="1b"/>
              <w:spacing w:before="0" w:after="0"/>
            </w:pPr>
            <w:proofErr w:type="spellStart"/>
            <w:r w:rsidRPr="00BE126E">
              <w:t>Num</w:t>
            </w:r>
            <w:proofErr w:type="spellEnd"/>
          </w:p>
        </w:tc>
        <w:tc>
          <w:tcPr>
            <w:tcW w:w="1134" w:type="dxa"/>
          </w:tcPr>
          <w:p w:rsidR="00843B22" w:rsidRPr="00BE126E" w:rsidRDefault="00843B22" w:rsidP="00D22611">
            <w:pPr>
              <w:pStyle w:val="1b"/>
              <w:spacing w:before="0" w:after="0"/>
            </w:pPr>
            <w:r w:rsidRPr="00BE126E">
              <w:t>4</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 xml:space="preserve">Количество филиалов </w:t>
            </w:r>
            <w:r w:rsidR="00B43AFF" w:rsidRPr="00BE126E">
              <w:t>ТФ ОМС</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5</w:t>
            </w:r>
          </w:p>
        </w:tc>
        <w:tc>
          <w:tcPr>
            <w:tcW w:w="1276" w:type="dxa"/>
          </w:tcPr>
          <w:p w:rsidR="00843B22" w:rsidRPr="00BE126E" w:rsidRDefault="00843B22" w:rsidP="00D22611">
            <w:pPr>
              <w:pStyle w:val="1b"/>
              <w:spacing w:before="0" w:after="0"/>
            </w:pPr>
            <w:proofErr w:type="spellStart"/>
            <w:r w:rsidRPr="00BE126E">
              <w:t>www</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100</w:t>
            </w:r>
          </w:p>
        </w:tc>
        <w:tc>
          <w:tcPr>
            <w:tcW w:w="901" w:type="dxa"/>
          </w:tcPr>
          <w:p w:rsidR="00843B22" w:rsidRPr="00BE126E" w:rsidRDefault="00843B22" w:rsidP="00D22611">
            <w:pPr>
              <w:pStyle w:val="1b"/>
              <w:spacing w:before="0" w:after="0"/>
            </w:pPr>
            <w:r w:rsidRPr="00BE126E">
              <w:t>У</w:t>
            </w:r>
          </w:p>
        </w:tc>
        <w:tc>
          <w:tcPr>
            <w:tcW w:w="2441" w:type="dxa"/>
            <w:gridSpan w:val="2"/>
          </w:tcPr>
          <w:p w:rsidR="00843B22" w:rsidRPr="00BE126E" w:rsidRDefault="00843B22" w:rsidP="00D22611">
            <w:pPr>
              <w:pStyle w:val="1b"/>
              <w:spacing w:before="0" w:after="0"/>
            </w:pPr>
            <w:r w:rsidRPr="00BE126E">
              <w:t>Адрес официального сайта в сети Интернет</w:t>
            </w:r>
          </w:p>
        </w:tc>
        <w:tc>
          <w:tcPr>
            <w:tcW w:w="2562" w:type="dxa"/>
          </w:tcPr>
          <w:p w:rsidR="00843B22" w:rsidRPr="00BE126E" w:rsidRDefault="00224A82" w:rsidP="00D22611">
            <w:pPr>
              <w:pStyle w:val="1b"/>
              <w:spacing w:before="0" w:after="0"/>
            </w:pPr>
            <w:hyperlink r:id="rId10" w:history="1">
              <w:r w:rsidR="00843B22" w:rsidRPr="00BE126E">
                <w:rPr>
                  <w:rStyle w:val="afffb"/>
                  <w:color w:val="auto"/>
                </w:rPr>
                <w:t>http://адрес_сайта</w:t>
              </w:r>
            </w:hyperlink>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6</w:t>
            </w:r>
          </w:p>
        </w:tc>
        <w:tc>
          <w:tcPr>
            <w:tcW w:w="1276" w:type="dxa"/>
          </w:tcPr>
          <w:p w:rsidR="00843B22" w:rsidRPr="00BE126E" w:rsidRDefault="00843B22" w:rsidP="00D22611">
            <w:pPr>
              <w:pStyle w:val="1b"/>
              <w:spacing w:before="0" w:after="0"/>
            </w:pPr>
            <w:proofErr w:type="spellStart"/>
            <w:r w:rsidRPr="00BE126E">
              <w:t>d_edit</w:t>
            </w:r>
            <w:proofErr w:type="spellEnd"/>
          </w:p>
          <w:p w:rsidR="00843B22" w:rsidRPr="00BE126E" w:rsidRDefault="00843B22" w:rsidP="00D22611">
            <w:pPr>
              <w:pStyle w:val="1b"/>
              <w:spacing w:before="0" w:after="0"/>
            </w:pPr>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Дата последнего редактирования</w:t>
            </w:r>
          </w:p>
        </w:tc>
        <w:tc>
          <w:tcPr>
            <w:tcW w:w="2562" w:type="dxa"/>
          </w:tcPr>
          <w:p w:rsidR="00843B22" w:rsidRPr="00BE126E" w:rsidRDefault="00843B22" w:rsidP="00D22611">
            <w:pPr>
              <w:pStyle w:val="1b"/>
              <w:spacing w:before="0" w:after="0"/>
            </w:pPr>
            <w:r w:rsidRPr="00BE126E">
              <w:t>Формат даты –ДД.ММ</w:t>
            </w:r>
            <w:proofErr w:type="gramStart"/>
            <w:r w:rsidRPr="00BE126E">
              <w:t>.Г</w:t>
            </w:r>
            <w:proofErr w:type="gramEnd"/>
            <w:r w:rsidRPr="00BE126E">
              <w:t>ГГГ</w:t>
            </w:r>
          </w:p>
        </w:tc>
      </w:tr>
      <w:tr w:rsidR="00BE126E" w:rsidRPr="00BE126E" w:rsidTr="00CE619D">
        <w:trPr>
          <w:gridAfter w:val="1"/>
          <w:wAfter w:w="6" w:type="dxa"/>
        </w:trPr>
        <w:tc>
          <w:tcPr>
            <w:tcW w:w="1234" w:type="dxa"/>
            <w:tcBorders>
              <w:bottom w:val="single" w:sz="12" w:space="0" w:color="auto"/>
            </w:tcBorders>
          </w:tcPr>
          <w:p w:rsidR="00843B22" w:rsidRPr="00BE126E" w:rsidRDefault="00843B22" w:rsidP="00D22611">
            <w:pPr>
              <w:pStyle w:val="1b"/>
              <w:spacing w:before="0" w:after="0"/>
            </w:pPr>
            <w:r w:rsidRPr="00BE126E">
              <w:t>1.3.17</w:t>
            </w:r>
          </w:p>
        </w:tc>
        <w:tc>
          <w:tcPr>
            <w:tcW w:w="1276" w:type="dxa"/>
            <w:tcBorders>
              <w:bottom w:val="single" w:sz="12" w:space="0" w:color="auto"/>
            </w:tcBorders>
          </w:tcPr>
          <w:p w:rsidR="00843B22" w:rsidRPr="00BE126E" w:rsidRDefault="00843B22" w:rsidP="00D22611">
            <w:pPr>
              <w:pStyle w:val="1b"/>
              <w:spacing w:before="0" w:after="0"/>
            </w:pPr>
            <w:proofErr w:type="spellStart"/>
            <w:r w:rsidRPr="00BE126E">
              <w:t>d_end</w:t>
            </w:r>
            <w:proofErr w:type="spellEnd"/>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1134" w:type="dxa"/>
            <w:tcBorders>
              <w:bottom w:val="single" w:sz="12" w:space="0" w:color="auto"/>
            </w:tcBorders>
          </w:tcPr>
          <w:p w:rsidR="00843B22" w:rsidRPr="00BE126E" w:rsidRDefault="00A8489A" w:rsidP="00D22611">
            <w:pPr>
              <w:pStyle w:val="1b"/>
              <w:spacing w:before="0" w:after="0"/>
            </w:pPr>
            <w:r w:rsidRPr="00BE126E">
              <w:t>–</w:t>
            </w:r>
          </w:p>
        </w:tc>
        <w:tc>
          <w:tcPr>
            <w:tcW w:w="901" w:type="dxa"/>
            <w:tcBorders>
              <w:bottom w:val="single" w:sz="12" w:space="0" w:color="auto"/>
            </w:tcBorders>
          </w:tcPr>
          <w:p w:rsidR="00843B22" w:rsidRPr="00BE126E" w:rsidRDefault="00843B22" w:rsidP="00D22611">
            <w:pPr>
              <w:pStyle w:val="1b"/>
              <w:spacing w:before="0" w:after="0"/>
            </w:pPr>
            <w:r w:rsidRPr="00BE126E">
              <w:t>У</w:t>
            </w:r>
          </w:p>
        </w:tc>
        <w:tc>
          <w:tcPr>
            <w:tcW w:w="2441" w:type="dxa"/>
            <w:gridSpan w:val="2"/>
            <w:tcBorders>
              <w:bottom w:val="single" w:sz="12" w:space="0" w:color="auto"/>
            </w:tcBorders>
          </w:tcPr>
          <w:p w:rsidR="00843B22" w:rsidRPr="00BE126E" w:rsidRDefault="00843B22" w:rsidP="00D22611">
            <w:pPr>
              <w:pStyle w:val="1b"/>
              <w:spacing w:before="0" w:after="0"/>
            </w:pPr>
            <w:r w:rsidRPr="00BE126E">
              <w:t>Дата исключения из справочника</w:t>
            </w:r>
          </w:p>
        </w:tc>
        <w:tc>
          <w:tcPr>
            <w:tcW w:w="2562" w:type="dxa"/>
            <w:tcBorders>
              <w:bottom w:val="single" w:sz="12" w:space="0" w:color="auto"/>
            </w:tcBorders>
          </w:tcPr>
          <w:p w:rsidR="00843B22" w:rsidRPr="00BE126E" w:rsidRDefault="00843B22" w:rsidP="00D22611">
            <w:pPr>
              <w:pStyle w:val="1b"/>
              <w:spacing w:before="0" w:after="0"/>
            </w:pPr>
            <w:r w:rsidRPr="00BE126E">
              <w:t>Формат даты –ДД.ММ</w:t>
            </w:r>
            <w:proofErr w:type="gramStart"/>
            <w:r w:rsidRPr="00BE126E">
              <w:t>.Г</w:t>
            </w:r>
            <w:proofErr w:type="gramEnd"/>
            <w:r w:rsidRPr="00BE126E">
              <w:t>ГГГ</w:t>
            </w:r>
          </w:p>
        </w:tc>
      </w:tr>
    </w:tbl>
    <w:p w:rsidR="00843B22" w:rsidRPr="00BE126E" w:rsidRDefault="004728C1" w:rsidP="00D22611">
      <w:pPr>
        <w:pStyle w:val="ae"/>
        <w:numPr>
          <w:ilvl w:val="0"/>
          <w:numId w:val="0"/>
        </w:numPr>
        <w:spacing w:line="360" w:lineRule="auto"/>
        <w:ind w:left="360"/>
      </w:pPr>
      <w:r w:rsidRPr="00BE126E">
        <w:lastRenderedPageBreak/>
        <w:t xml:space="preserve">Таблица 17 </w:t>
      </w:r>
      <w:r w:rsidR="00843B22" w:rsidRPr="00BE126E">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100"/>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BE126E" w:rsidRPr="00BE126E" w:rsidTr="00843B22">
        <w:trPr>
          <w:gridAfter w:val="1"/>
          <w:wAfter w:w="6" w:type="dxa"/>
          <w:tblHeader/>
        </w:trPr>
        <w:tc>
          <w:tcPr>
            <w:tcW w:w="1234"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w:t>
            </w:r>
          </w:p>
        </w:tc>
        <w:tc>
          <w:tcPr>
            <w:tcW w:w="1276"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Тип</w:t>
            </w:r>
          </w:p>
        </w:tc>
        <w:tc>
          <w:tcPr>
            <w:tcW w:w="1134"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Размер</w:t>
            </w:r>
          </w:p>
        </w:tc>
        <w:tc>
          <w:tcPr>
            <w:tcW w:w="901"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КМП</w:t>
            </w:r>
          </w:p>
        </w:tc>
        <w:tc>
          <w:tcPr>
            <w:tcW w:w="2441" w:type="dxa"/>
            <w:gridSpan w:val="2"/>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Содержание</w:t>
            </w:r>
          </w:p>
        </w:tc>
        <w:tc>
          <w:tcPr>
            <w:tcW w:w="2562"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Дополнительная информация</w:t>
            </w:r>
          </w:p>
        </w:tc>
      </w:tr>
      <w:tr w:rsidR="00BE126E" w:rsidRPr="00BE126E" w:rsidTr="00CE619D">
        <w:trPr>
          <w:gridAfter w:val="1"/>
          <w:wAfter w:w="6" w:type="dxa"/>
        </w:trPr>
        <w:tc>
          <w:tcPr>
            <w:tcW w:w="1234" w:type="dxa"/>
          </w:tcPr>
          <w:p w:rsidR="00843B22" w:rsidRPr="00BE126E" w:rsidRDefault="00843B22" w:rsidP="00D22611">
            <w:pPr>
              <w:pStyle w:val="1b"/>
              <w:spacing w:before="0" w:after="0"/>
              <w:rPr>
                <w:b/>
                <w:bCs/>
                <w:i/>
                <w:iCs/>
              </w:rPr>
            </w:pPr>
            <w:r w:rsidRPr="00BE126E">
              <w:t>1</w:t>
            </w:r>
          </w:p>
        </w:tc>
        <w:tc>
          <w:tcPr>
            <w:tcW w:w="4162" w:type="dxa"/>
            <w:gridSpan w:val="4"/>
          </w:tcPr>
          <w:p w:rsidR="00843B22" w:rsidRPr="00BE126E" w:rsidRDefault="00843B22" w:rsidP="00D22611">
            <w:pPr>
              <w:pStyle w:val="1b"/>
              <w:spacing w:before="0" w:after="0"/>
              <w:rPr>
                <w:b/>
                <w:bCs/>
                <w:lang w:val="en-US"/>
              </w:rPr>
            </w:pPr>
            <w:proofErr w:type="spellStart"/>
            <w:r w:rsidRPr="00BE126E">
              <w:rPr>
                <w:b/>
                <w:bCs/>
                <w:iCs/>
              </w:rPr>
              <w:t>packet</w:t>
            </w:r>
            <w:proofErr w:type="spellEnd"/>
          </w:p>
        </w:tc>
        <w:tc>
          <w:tcPr>
            <w:tcW w:w="5003" w:type="dxa"/>
            <w:gridSpan w:val="3"/>
          </w:tcPr>
          <w:p w:rsidR="00843B22" w:rsidRPr="00BE126E" w:rsidRDefault="00843B22" w:rsidP="00D22611">
            <w:pPr>
              <w:pStyle w:val="1b"/>
              <w:spacing w:before="0" w:after="0"/>
            </w:pPr>
            <w:r w:rsidRPr="00BE126E">
              <w:rPr>
                <w:b/>
                <w:bCs/>
              </w:rPr>
              <w:t>Корневой элемент</w:t>
            </w:r>
          </w:p>
        </w:tc>
      </w:tr>
      <w:tr w:rsidR="00BE126E" w:rsidRPr="00BE126E" w:rsidTr="00CE619D">
        <w:tc>
          <w:tcPr>
            <w:tcW w:w="1234" w:type="dxa"/>
          </w:tcPr>
          <w:p w:rsidR="00843B22" w:rsidRPr="00BE126E" w:rsidRDefault="00843B22" w:rsidP="00D22611">
            <w:pPr>
              <w:pStyle w:val="1b"/>
              <w:spacing w:before="0" w:after="0"/>
              <w:rPr>
                <w:i/>
                <w:iCs/>
              </w:rPr>
            </w:pPr>
            <w:r w:rsidRPr="00BE126E">
              <w:t>1.1</w:t>
            </w:r>
          </w:p>
        </w:tc>
        <w:tc>
          <w:tcPr>
            <w:tcW w:w="1276" w:type="dxa"/>
          </w:tcPr>
          <w:p w:rsidR="00843B22" w:rsidRPr="00BE126E" w:rsidRDefault="00843B22" w:rsidP="00D22611">
            <w:pPr>
              <w:pStyle w:val="1b"/>
              <w:spacing w:before="0" w:after="0"/>
              <w:rPr>
                <w:lang w:val="en-US"/>
              </w:rPr>
            </w:pPr>
            <w:proofErr w:type="spellStart"/>
            <w:r w:rsidRPr="00BE126E">
              <w:rPr>
                <w:iCs/>
              </w:rPr>
              <w:t>version</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5</w:t>
            </w:r>
          </w:p>
        </w:tc>
        <w:tc>
          <w:tcPr>
            <w:tcW w:w="901" w:type="dxa"/>
          </w:tcPr>
          <w:p w:rsidR="00843B22" w:rsidRPr="00BE126E" w:rsidRDefault="00843B22" w:rsidP="00D22611">
            <w:pPr>
              <w:pStyle w:val="1b"/>
              <w:spacing w:before="0" w:after="0"/>
            </w:pPr>
            <w:r w:rsidRPr="00BE126E">
              <w:t>О</w:t>
            </w:r>
          </w:p>
        </w:tc>
        <w:tc>
          <w:tcPr>
            <w:tcW w:w="2429" w:type="dxa"/>
          </w:tcPr>
          <w:p w:rsidR="00843B22" w:rsidRPr="00BE126E" w:rsidRDefault="00843B22" w:rsidP="00D22611">
            <w:pPr>
              <w:pStyle w:val="1b"/>
              <w:spacing w:before="0" w:after="0"/>
            </w:pPr>
            <w:r w:rsidRPr="00BE126E">
              <w:t>Версия структуры данных</w:t>
            </w:r>
          </w:p>
        </w:tc>
        <w:tc>
          <w:tcPr>
            <w:tcW w:w="2580" w:type="dxa"/>
            <w:gridSpan w:val="3"/>
          </w:tcPr>
          <w:p w:rsidR="00843B22" w:rsidRPr="00BE126E" w:rsidRDefault="00843B22" w:rsidP="00D22611">
            <w:pPr>
              <w:pStyle w:val="1b"/>
              <w:spacing w:before="0" w:after="0"/>
            </w:pPr>
          </w:p>
        </w:tc>
      </w:tr>
      <w:tr w:rsidR="00BE126E" w:rsidRPr="00BE126E" w:rsidTr="00CE619D">
        <w:tc>
          <w:tcPr>
            <w:tcW w:w="1234" w:type="dxa"/>
          </w:tcPr>
          <w:p w:rsidR="00843B22" w:rsidRPr="00BE126E" w:rsidRDefault="00843B22" w:rsidP="00D22611">
            <w:pPr>
              <w:pStyle w:val="1b"/>
              <w:spacing w:before="0" w:after="0"/>
              <w:rPr>
                <w:i/>
                <w:iCs/>
              </w:rPr>
            </w:pPr>
            <w:r w:rsidRPr="00BE126E">
              <w:t>1.2</w:t>
            </w:r>
          </w:p>
        </w:tc>
        <w:tc>
          <w:tcPr>
            <w:tcW w:w="1276" w:type="dxa"/>
          </w:tcPr>
          <w:p w:rsidR="00843B22" w:rsidRPr="00BE126E" w:rsidRDefault="00843B22" w:rsidP="00D22611">
            <w:pPr>
              <w:pStyle w:val="1b"/>
              <w:spacing w:before="0" w:after="0"/>
              <w:rPr>
                <w:lang w:val="en-US"/>
              </w:rPr>
            </w:pPr>
            <w:proofErr w:type="spellStart"/>
            <w:r w:rsidRPr="00BE126E">
              <w:rPr>
                <w:iCs/>
              </w:rPr>
              <w:t>date</w:t>
            </w:r>
            <w:proofErr w:type="spellEnd"/>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901" w:type="dxa"/>
          </w:tcPr>
          <w:p w:rsidR="00843B22" w:rsidRPr="00BE126E" w:rsidRDefault="00843B22" w:rsidP="00D22611">
            <w:pPr>
              <w:pStyle w:val="1b"/>
              <w:spacing w:before="0" w:after="0"/>
            </w:pPr>
            <w:r w:rsidRPr="00BE126E">
              <w:t>О</w:t>
            </w:r>
          </w:p>
        </w:tc>
        <w:tc>
          <w:tcPr>
            <w:tcW w:w="2429" w:type="dxa"/>
          </w:tcPr>
          <w:p w:rsidR="00843B22" w:rsidRPr="00BE126E" w:rsidRDefault="00843B22" w:rsidP="00D22611">
            <w:pPr>
              <w:pStyle w:val="1b"/>
              <w:spacing w:before="0" w:after="0"/>
            </w:pPr>
            <w:r w:rsidRPr="00BE126E">
              <w:t>Дата создания файла</w:t>
            </w:r>
          </w:p>
        </w:tc>
        <w:tc>
          <w:tcPr>
            <w:tcW w:w="2580" w:type="dxa"/>
            <w:gridSpan w:val="3"/>
          </w:tcPr>
          <w:p w:rsidR="00843B22" w:rsidRPr="00BE126E" w:rsidRDefault="00843B22" w:rsidP="00D22611">
            <w:pPr>
              <w:pStyle w:val="1b"/>
              <w:spacing w:before="0" w:after="0"/>
            </w:pPr>
          </w:p>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rPr>
                <w:b/>
                <w:bCs/>
                <w:i/>
                <w:iCs/>
              </w:rPr>
            </w:pPr>
            <w:r w:rsidRPr="00BE126E">
              <w:t>1.3</w:t>
            </w:r>
          </w:p>
        </w:tc>
        <w:tc>
          <w:tcPr>
            <w:tcW w:w="3261" w:type="dxa"/>
            <w:gridSpan w:val="3"/>
          </w:tcPr>
          <w:p w:rsidR="00843B22" w:rsidRPr="00BE126E" w:rsidRDefault="00843B22" w:rsidP="00D22611">
            <w:pPr>
              <w:pStyle w:val="1b"/>
              <w:spacing w:before="0" w:after="0"/>
              <w:rPr>
                <w:b/>
                <w:bCs/>
                <w:lang w:val="en-US"/>
              </w:rPr>
            </w:pPr>
            <w:proofErr w:type="spellStart"/>
            <w:r w:rsidRPr="00BE126E">
              <w:rPr>
                <w:b/>
                <w:bCs/>
                <w:iCs/>
              </w:rPr>
              <w:t>insCompany</w:t>
            </w:r>
            <w:proofErr w:type="spellEnd"/>
          </w:p>
        </w:tc>
        <w:tc>
          <w:tcPr>
            <w:tcW w:w="901"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b/>
                <w:bCs/>
              </w:rPr>
              <w:t>(1:</w:t>
            </w:r>
            <w:r w:rsidRPr="00BE126E">
              <w:rPr>
                <w:rFonts w:eastAsia="Liberation Serif"/>
                <w:b/>
                <w:bCs/>
              </w:rPr>
              <w:t>∞)</w:t>
            </w:r>
          </w:p>
        </w:tc>
        <w:tc>
          <w:tcPr>
            <w:tcW w:w="5003" w:type="dxa"/>
            <w:gridSpan w:val="3"/>
          </w:tcPr>
          <w:p w:rsidR="00843B22" w:rsidRPr="00BE126E" w:rsidRDefault="00843B22" w:rsidP="00D22611">
            <w:pPr>
              <w:pStyle w:val="1b"/>
              <w:spacing w:before="0" w:after="0"/>
            </w:pPr>
            <w:r w:rsidRPr="00BE126E">
              <w:rPr>
                <w:b/>
                <w:bCs/>
              </w:rPr>
              <w:t>Страховая медицинская организация, осуществляющая деятельность в сфере обязательного медицинского страхования</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w:t>
            </w:r>
          </w:p>
        </w:tc>
        <w:tc>
          <w:tcPr>
            <w:tcW w:w="1276" w:type="dxa"/>
          </w:tcPr>
          <w:p w:rsidR="00843B22" w:rsidRPr="00BE126E" w:rsidRDefault="00843B22" w:rsidP="00D22611">
            <w:pPr>
              <w:pStyle w:val="1b"/>
              <w:spacing w:before="0" w:after="0"/>
            </w:pPr>
            <w:proofErr w:type="spellStart"/>
            <w:r w:rsidRPr="00BE126E">
              <w:t>tf_okato</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5</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Код субъекта РФ по ОКАТО, где зарегистрирована СМО</w:t>
            </w:r>
          </w:p>
        </w:tc>
        <w:tc>
          <w:tcPr>
            <w:tcW w:w="2562" w:type="dxa"/>
          </w:tcPr>
          <w:p w:rsidR="00843B22" w:rsidRPr="00BE126E" w:rsidRDefault="00843B22" w:rsidP="00D22611">
            <w:pPr>
              <w:pStyle w:val="1b"/>
              <w:spacing w:before="0" w:after="0"/>
            </w:pPr>
            <w:r w:rsidRPr="00BE126E">
              <w:t>При задании кода классификатора используются только первые 5 символов</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2</w:t>
            </w:r>
          </w:p>
        </w:tc>
        <w:tc>
          <w:tcPr>
            <w:tcW w:w="1276" w:type="dxa"/>
          </w:tcPr>
          <w:p w:rsidR="00843B22" w:rsidRPr="00BE126E" w:rsidRDefault="00843B22" w:rsidP="00D22611">
            <w:pPr>
              <w:pStyle w:val="1b"/>
              <w:spacing w:before="0" w:after="0"/>
            </w:pPr>
            <w:proofErr w:type="spellStart"/>
            <w:r w:rsidRPr="00BE126E">
              <w:t>smocod</w:t>
            </w:r>
            <w:proofErr w:type="spellEnd"/>
          </w:p>
        </w:tc>
        <w:tc>
          <w:tcPr>
            <w:tcW w:w="851" w:type="dxa"/>
          </w:tcPr>
          <w:p w:rsidR="00843B22" w:rsidRPr="00BE126E" w:rsidRDefault="00843B22" w:rsidP="00D22611">
            <w:pPr>
              <w:pStyle w:val="1b"/>
              <w:spacing w:before="0" w:after="0"/>
            </w:pPr>
            <w:bookmarkStart w:id="11" w:name="__DdeLink__5018_1807046768"/>
            <w:proofErr w:type="spellStart"/>
            <w:r w:rsidRPr="00BE126E">
              <w:t>C</w:t>
            </w:r>
            <w:bookmarkEnd w:id="11"/>
            <w:r w:rsidRPr="00BE126E">
              <w:t>har</w:t>
            </w:r>
            <w:proofErr w:type="spellEnd"/>
          </w:p>
        </w:tc>
        <w:tc>
          <w:tcPr>
            <w:tcW w:w="1134" w:type="dxa"/>
          </w:tcPr>
          <w:p w:rsidR="00843B22" w:rsidRPr="00BE126E" w:rsidRDefault="00843B22" w:rsidP="00D22611">
            <w:pPr>
              <w:pStyle w:val="1b"/>
              <w:spacing w:before="0" w:after="0"/>
            </w:pPr>
            <w:r w:rsidRPr="00BE126E">
              <w:t>5</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Код СМО в едином реестре ОМС</w:t>
            </w:r>
          </w:p>
        </w:tc>
        <w:tc>
          <w:tcPr>
            <w:tcW w:w="2562" w:type="dxa"/>
          </w:tcPr>
          <w:p w:rsidR="00843B22" w:rsidRPr="00BE126E" w:rsidRDefault="00843B22" w:rsidP="00D22611">
            <w:pPr>
              <w:pStyle w:val="1b"/>
              <w:spacing w:before="0" w:after="0"/>
            </w:pPr>
            <w:r w:rsidRPr="00BE126E">
              <w:t xml:space="preserve">Первые 2 символа – код </w:t>
            </w:r>
            <w:r w:rsidR="00B43AFF" w:rsidRPr="00BE126E">
              <w:t>ТФ ОМС</w:t>
            </w:r>
            <w:r w:rsidRPr="00BE126E">
              <w:t xml:space="preserve">, следующие 3 символа – номер в </w:t>
            </w:r>
            <w:r w:rsidR="00B43AFF" w:rsidRPr="00BE126E">
              <w:t>ТФ ОМС</w:t>
            </w:r>
            <w:r w:rsidRPr="00BE126E">
              <w:t>.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ОМС</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3</w:t>
            </w:r>
          </w:p>
        </w:tc>
        <w:tc>
          <w:tcPr>
            <w:tcW w:w="1276" w:type="dxa"/>
          </w:tcPr>
          <w:p w:rsidR="00843B22" w:rsidRPr="00BE126E" w:rsidRDefault="00843B22" w:rsidP="00D22611">
            <w:pPr>
              <w:pStyle w:val="1b"/>
              <w:spacing w:before="0" w:after="0"/>
            </w:pPr>
            <w:proofErr w:type="spellStart"/>
            <w:r w:rsidRPr="00BE126E">
              <w:t>nam_smop</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254</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Полное наименование СМО</w:t>
            </w:r>
          </w:p>
        </w:tc>
        <w:tc>
          <w:tcPr>
            <w:tcW w:w="2562" w:type="dxa"/>
          </w:tcPr>
          <w:p w:rsidR="00843B22" w:rsidRPr="00BE126E" w:rsidRDefault="00843B22" w:rsidP="00D22611">
            <w:pPr>
              <w:pStyle w:val="1b"/>
              <w:spacing w:before="0" w:after="0"/>
            </w:pPr>
            <w:r w:rsidRPr="00BE126E">
              <w:t>Для головных организаций заполняется в соответствии с ЕГРЮЛ</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4</w:t>
            </w:r>
          </w:p>
        </w:tc>
        <w:tc>
          <w:tcPr>
            <w:tcW w:w="1276" w:type="dxa"/>
          </w:tcPr>
          <w:p w:rsidR="00843B22" w:rsidRPr="00BE126E" w:rsidRDefault="00843B22" w:rsidP="00D22611">
            <w:pPr>
              <w:pStyle w:val="1b"/>
              <w:spacing w:before="0" w:after="0"/>
            </w:pPr>
            <w:proofErr w:type="spellStart"/>
            <w:r w:rsidRPr="00BE126E">
              <w:t>nam_smok</w:t>
            </w:r>
            <w:proofErr w:type="spellEnd"/>
          </w:p>
        </w:tc>
        <w:tc>
          <w:tcPr>
            <w:tcW w:w="851" w:type="dxa"/>
          </w:tcPr>
          <w:p w:rsidR="00843B22" w:rsidRPr="00BE126E" w:rsidRDefault="00843B22" w:rsidP="00D22611">
            <w:pPr>
              <w:pStyle w:val="1b"/>
              <w:spacing w:before="0" w:after="0"/>
            </w:pPr>
            <w:bookmarkStart w:id="12" w:name="__DdeLink__5021_1807046768"/>
            <w:proofErr w:type="spellStart"/>
            <w:r w:rsidRPr="00BE126E">
              <w:t>C</w:t>
            </w:r>
            <w:bookmarkEnd w:id="12"/>
            <w:r w:rsidRPr="00BE126E">
              <w:t>har</w:t>
            </w:r>
            <w:proofErr w:type="spellEnd"/>
          </w:p>
        </w:tc>
        <w:tc>
          <w:tcPr>
            <w:tcW w:w="1134" w:type="dxa"/>
          </w:tcPr>
          <w:p w:rsidR="00843B22" w:rsidRPr="00BE126E" w:rsidRDefault="00843B22" w:rsidP="00D22611">
            <w:pPr>
              <w:pStyle w:val="1b"/>
              <w:spacing w:before="0" w:after="0"/>
            </w:pPr>
            <w:r w:rsidRPr="00BE126E">
              <w:t>250</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Краткое наименование СМО</w:t>
            </w:r>
          </w:p>
        </w:tc>
        <w:tc>
          <w:tcPr>
            <w:tcW w:w="2562" w:type="dxa"/>
          </w:tcPr>
          <w:p w:rsidR="00843B22" w:rsidRPr="00BE126E" w:rsidRDefault="00843B22" w:rsidP="00D22611">
            <w:pPr>
              <w:pStyle w:val="1b"/>
              <w:spacing w:before="0" w:after="0"/>
            </w:pPr>
            <w:r w:rsidRPr="00BE126E">
              <w:t>Для головных организаций заполняется в соответствии с ЕГРЮЛ</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5</w:t>
            </w:r>
          </w:p>
        </w:tc>
        <w:tc>
          <w:tcPr>
            <w:tcW w:w="1276" w:type="dxa"/>
          </w:tcPr>
          <w:p w:rsidR="00843B22" w:rsidRPr="00BE126E" w:rsidRDefault="00843B22" w:rsidP="00D22611">
            <w:pPr>
              <w:pStyle w:val="1b"/>
              <w:spacing w:before="0" w:after="0"/>
            </w:pPr>
            <w:proofErr w:type="spellStart"/>
            <w:r w:rsidRPr="00BE126E">
              <w:t>inn</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12</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ИНН</w:t>
            </w:r>
          </w:p>
        </w:tc>
        <w:tc>
          <w:tcPr>
            <w:tcW w:w="2562" w:type="dxa"/>
          </w:tcPr>
          <w:p w:rsidR="00843B22" w:rsidRPr="00BE126E" w:rsidRDefault="00843B22" w:rsidP="00D22611">
            <w:pPr>
              <w:pStyle w:val="1b"/>
              <w:spacing w:before="0" w:after="0"/>
            </w:pPr>
            <w:r w:rsidRPr="00BE126E">
              <w:t>10 цифр для юридического лицо или 12 цифр для физического лица</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6</w:t>
            </w:r>
          </w:p>
        </w:tc>
        <w:tc>
          <w:tcPr>
            <w:tcW w:w="1276" w:type="dxa"/>
          </w:tcPr>
          <w:p w:rsidR="00843B22" w:rsidRPr="00BE126E" w:rsidRDefault="00843B22" w:rsidP="00D22611">
            <w:pPr>
              <w:pStyle w:val="1b"/>
              <w:spacing w:before="0" w:after="0"/>
            </w:pPr>
            <w:proofErr w:type="spellStart"/>
            <w:r w:rsidRPr="00BE126E">
              <w:t>Ogrn</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15</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ОГРН</w:t>
            </w:r>
          </w:p>
        </w:tc>
        <w:tc>
          <w:tcPr>
            <w:tcW w:w="2562" w:type="dxa"/>
          </w:tcPr>
          <w:p w:rsidR="00843B22" w:rsidRPr="00BE126E" w:rsidRDefault="00843B22" w:rsidP="00D22611">
            <w:pPr>
              <w:pStyle w:val="1b"/>
              <w:spacing w:before="0" w:after="0"/>
            </w:pPr>
            <w:r w:rsidRPr="00BE126E">
              <w:t>13 цифр, начиная с 1</w:t>
            </w:r>
            <w:r w:rsidR="00A8489A" w:rsidRPr="00BE126E">
              <w:t>–</w:t>
            </w:r>
            <w:r w:rsidRPr="00BE126E">
              <w:t>2</w:t>
            </w:r>
            <w:r w:rsidR="00A8489A" w:rsidRPr="00BE126E">
              <w:t>–</w:t>
            </w:r>
            <w:r w:rsidRPr="00BE126E">
              <w:t xml:space="preserve">5 для юридического лица или 15 цифр, </w:t>
            </w:r>
            <w:r w:rsidRPr="00BE126E">
              <w:lastRenderedPageBreak/>
              <w:t>начиная с 3 для физического лица</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lastRenderedPageBreak/>
              <w:t>1.3.7</w:t>
            </w:r>
          </w:p>
        </w:tc>
        <w:tc>
          <w:tcPr>
            <w:tcW w:w="1276" w:type="dxa"/>
          </w:tcPr>
          <w:p w:rsidR="00843B22" w:rsidRPr="00BE126E" w:rsidRDefault="00843B22" w:rsidP="00D22611">
            <w:pPr>
              <w:pStyle w:val="1b"/>
              <w:spacing w:before="0" w:after="0"/>
            </w:pPr>
            <w:r w:rsidRPr="00BE126E">
              <w:t>KPP</w:t>
            </w:r>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9</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КПП</w:t>
            </w:r>
          </w:p>
        </w:tc>
        <w:tc>
          <w:tcPr>
            <w:tcW w:w="2562" w:type="dxa"/>
          </w:tcPr>
          <w:p w:rsidR="00843B22" w:rsidRPr="00BE126E" w:rsidRDefault="00843B22" w:rsidP="00D22611">
            <w:pPr>
              <w:pStyle w:val="1b"/>
              <w:spacing w:before="0" w:after="0"/>
            </w:pPr>
            <w:r w:rsidRPr="00BE126E">
              <w:t>Содержит 9 цифр</w:t>
            </w:r>
          </w:p>
        </w:tc>
      </w:tr>
      <w:tr w:rsidR="00BE126E" w:rsidRPr="00BE126E" w:rsidTr="00CE619D">
        <w:trPr>
          <w:gridAfter w:val="1"/>
          <w:wAfter w:w="6" w:type="dxa"/>
        </w:trPr>
        <w:tc>
          <w:tcPr>
            <w:tcW w:w="1234" w:type="dxa"/>
          </w:tcPr>
          <w:p w:rsidR="00843B22" w:rsidRPr="00BE126E" w:rsidRDefault="00843B22" w:rsidP="00D22611">
            <w:pPr>
              <w:pStyle w:val="1b"/>
              <w:spacing w:before="0" w:after="0"/>
              <w:rPr>
                <w:b/>
                <w:bCs/>
                <w:i/>
                <w:iCs/>
              </w:rPr>
            </w:pPr>
            <w:r w:rsidRPr="00BE126E">
              <w:t>1.3.8</w:t>
            </w:r>
          </w:p>
        </w:tc>
        <w:tc>
          <w:tcPr>
            <w:tcW w:w="3261" w:type="dxa"/>
            <w:gridSpan w:val="3"/>
          </w:tcPr>
          <w:p w:rsidR="00843B22" w:rsidRPr="00BE126E" w:rsidRDefault="00843B22" w:rsidP="00D22611">
            <w:pPr>
              <w:pStyle w:val="1b"/>
              <w:spacing w:before="0" w:after="0"/>
              <w:rPr>
                <w:lang w:val="en-US"/>
              </w:rPr>
            </w:pPr>
            <w:proofErr w:type="spellStart"/>
            <w:r w:rsidRPr="00BE126E">
              <w:rPr>
                <w:b/>
                <w:bCs/>
                <w:iCs/>
              </w:rPr>
              <w:t>jurAddress</w:t>
            </w:r>
            <w:proofErr w:type="spellEnd"/>
          </w:p>
        </w:tc>
        <w:tc>
          <w:tcPr>
            <w:tcW w:w="901" w:type="dxa"/>
          </w:tcPr>
          <w:p w:rsidR="00843B22" w:rsidRPr="00BE126E" w:rsidRDefault="00843B22" w:rsidP="00D22611">
            <w:pPr>
              <w:pStyle w:val="1b"/>
              <w:spacing w:before="0" w:after="0"/>
              <w:rPr>
                <w:b/>
                <w:bCs/>
              </w:rPr>
            </w:pPr>
            <w:r w:rsidRPr="00BE126E">
              <w:t>О</w:t>
            </w:r>
          </w:p>
        </w:tc>
        <w:tc>
          <w:tcPr>
            <w:tcW w:w="5003" w:type="dxa"/>
            <w:gridSpan w:val="3"/>
          </w:tcPr>
          <w:p w:rsidR="00843B22" w:rsidRPr="00BE126E" w:rsidRDefault="00843B22" w:rsidP="00D22611">
            <w:pPr>
              <w:pStyle w:val="1b"/>
              <w:spacing w:before="0" w:after="0"/>
            </w:pPr>
            <w:r w:rsidRPr="00BE126E">
              <w:rPr>
                <w:b/>
                <w:bCs/>
              </w:rPr>
              <w:t>Юридический адрес СМО</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8.1</w:t>
            </w:r>
          </w:p>
        </w:tc>
        <w:tc>
          <w:tcPr>
            <w:tcW w:w="1276" w:type="dxa"/>
          </w:tcPr>
          <w:p w:rsidR="00843B22" w:rsidRPr="00BE126E" w:rsidRDefault="00843B22" w:rsidP="00D22611">
            <w:pPr>
              <w:pStyle w:val="1b"/>
              <w:spacing w:before="0" w:after="0"/>
            </w:pPr>
            <w:proofErr w:type="spellStart"/>
            <w:r w:rsidRPr="00BE126E">
              <w:t>index_j</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6</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Почтовый индекс адреса</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8.2</w:t>
            </w:r>
          </w:p>
        </w:tc>
        <w:tc>
          <w:tcPr>
            <w:tcW w:w="1276" w:type="dxa"/>
          </w:tcPr>
          <w:p w:rsidR="00843B22" w:rsidRPr="00BE126E" w:rsidRDefault="00843B22" w:rsidP="00D22611">
            <w:pPr>
              <w:pStyle w:val="1b"/>
              <w:spacing w:before="0" w:after="0"/>
            </w:pPr>
            <w:proofErr w:type="spellStart"/>
            <w:r w:rsidRPr="00BE126E">
              <w:t>addr_j</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254</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Адрес, заданный в строку</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rPr>
                <w:b/>
                <w:bCs/>
                <w:i/>
                <w:iCs/>
              </w:rPr>
            </w:pPr>
            <w:r w:rsidRPr="00BE126E">
              <w:t>1.3.9</w:t>
            </w:r>
          </w:p>
        </w:tc>
        <w:tc>
          <w:tcPr>
            <w:tcW w:w="3261" w:type="dxa"/>
            <w:gridSpan w:val="3"/>
          </w:tcPr>
          <w:p w:rsidR="00843B22" w:rsidRPr="00BE126E" w:rsidRDefault="00843B22" w:rsidP="00D22611">
            <w:pPr>
              <w:pStyle w:val="1b"/>
              <w:spacing w:before="0" w:after="0"/>
              <w:rPr>
                <w:lang w:val="en-US"/>
              </w:rPr>
            </w:pPr>
            <w:proofErr w:type="spellStart"/>
            <w:r w:rsidRPr="00BE126E">
              <w:rPr>
                <w:b/>
                <w:bCs/>
                <w:iCs/>
              </w:rPr>
              <w:t>pstAddress</w:t>
            </w:r>
            <w:proofErr w:type="spellEnd"/>
          </w:p>
        </w:tc>
        <w:tc>
          <w:tcPr>
            <w:tcW w:w="901" w:type="dxa"/>
          </w:tcPr>
          <w:p w:rsidR="00843B22" w:rsidRPr="00BE126E" w:rsidRDefault="00843B22" w:rsidP="00D22611">
            <w:pPr>
              <w:pStyle w:val="1b"/>
              <w:spacing w:before="0" w:after="0"/>
              <w:rPr>
                <w:b/>
                <w:bCs/>
              </w:rPr>
            </w:pPr>
            <w:r w:rsidRPr="00BE126E">
              <w:t>О</w:t>
            </w:r>
          </w:p>
        </w:tc>
        <w:tc>
          <w:tcPr>
            <w:tcW w:w="5003" w:type="dxa"/>
            <w:gridSpan w:val="3"/>
          </w:tcPr>
          <w:p w:rsidR="00843B22" w:rsidRPr="00BE126E" w:rsidRDefault="00843B22" w:rsidP="00D22611">
            <w:pPr>
              <w:pStyle w:val="1b"/>
              <w:spacing w:before="0" w:after="0"/>
            </w:pPr>
            <w:r w:rsidRPr="00BE126E">
              <w:rPr>
                <w:b/>
                <w:bCs/>
              </w:rPr>
              <w:t>Фактический (почтовый) адрес СМО</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9.1</w:t>
            </w:r>
          </w:p>
        </w:tc>
        <w:tc>
          <w:tcPr>
            <w:tcW w:w="1276" w:type="dxa"/>
          </w:tcPr>
          <w:p w:rsidR="00843B22" w:rsidRPr="00BE126E" w:rsidRDefault="00843B22" w:rsidP="00D22611">
            <w:pPr>
              <w:pStyle w:val="1b"/>
              <w:spacing w:before="0" w:after="0"/>
            </w:pPr>
            <w:proofErr w:type="spellStart"/>
            <w:r w:rsidRPr="00BE126E">
              <w:t>index_f</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6</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Почтовый индекс адреса</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9.2</w:t>
            </w:r>
          </w:p>
        </w:tc>
        <w:tc>
          <w:tcPr>
            <w:tcW w:w="1276" w:type="dxa"/>
          </w:tcPr>
          <w:p w:rsidR="00843B22" w:rsidRPr="00BE126E" w:rsidRDefault="00843B22" w:rsidP="00D22611">
            <w:pPr>
              <w:pStyle w:val="1b"/>
              <w:spacing w:before="0" w:after="0"/>
            </w:pPr>
            <w:proofErr w:type="spellStart"/>
            <w:r w:rsidRPr="00BE126E">
              <w:t>addr_f</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254</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Адрес, заданный в строку</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0</w:t>
            </w:r>
          </w:p>
        </w:tc>
        <w:tc>
          <w:tcPr>
            <w:tcW w:w="1276" w:type="dxa"/>
          </w:tcPr>
          <w:p w:rsidR="00843B22" w:rsidRPr="00BE126E" w:rsidRDefault="00843B22" w:rsidP="00D22611">
            <w:pPr>
              <w:pStyle w:val="1b"/>
              <w:spacing w:before="0" w:after="0"/>
            </w:pPr>
            <w:proofErr w:type="spellStart"/>
            <w:r w:rsidRPr="00BE126E">
              <w:t>okopf</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5</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Код организационно</w:t>
            </w:r>
            <w:r w:rsidR="00A8489A" w:rsidRPr="00BE126E">
              <w:t>–</w:t>
            </w:r>
            <w:r w:rsidRPr="00BE126E">
              <w:t>правовой формы СМО по ОКОПФ</w:t>
            </w:r>
          </w:p>
        </w:tc>
        <w:tc>
          <w:tcPr>
            <w:tcW w:w="2562" w:type="dxa"/>
          </w:tcPr>
          <w:p w:rsidR="00843B22" w:rsidRPr="00BE126E" w:rsidRDefault="00843B22" w:rsidP="00D22611">
            <w:pPr>
              <w:pStyle w:val="1b"/>
              <w:spacing w:before="0" w:after="0"/>
            </w:pPr>
            <w:r w:rsidRPr="00BE126E">
              <w:t>Заполняется в соответствии с классификатором ОКОПФ (Приложение</w:t>
            </w:r>
            <w:proofErr w:type="gramStart"/>
            <w:r w:rsidRPr="00BE126E">
              <w:t xml:space="preserve"> А</w:t>
            </w:r>
            <w:proofErr w:type="gramEnd"/>
            <w:r w:rsidRPr="00BE126E">
              <w:t xml:space="preserve"> О005)</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1</w:t>
            </w:r>
          </w:p>
        </w:tc>
        <w:tc>
          <w:tcPr>
            <w:tcW w:w="1276" w:type="dxa"/>
          </w:tcPr>
          <w:p w:rsidR="00843B22" w:rsidRPr="00BE126E" w:rsidRDefault="00843B22" w:rsidP="00D22611">
            <w:pPr>
              <w:pStyle w:val="1b"/>
              <w:spacing w:before="0" w:after="0"/>
            </w:pPr>
            <w:proofErr w:type="spellStart"/>
            <w:r w:rsidRPr="00BE126E">
              <w:t>fam_ruk</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Фамилия руководителя</w:t>
            </w:r>
          </w:p>
        </w:tc>
        <w:tc>
          <w:tcPr>
            <w:tcW w:w="2562" w:type="dxa"/>
            <w:vMerge w:val="restart"/>
          </w:tcPr>
          <w:p w:rsidR="00843B22" w:rsidRPr="00BE126E" w:rsidRDefault="00843B22" w:rsidP="00D22611">
            <w:pPr>
              <w:pStyle w:val="1b"/>
              <w:spacing w:before="0" w:after="0"/>
            </w:pPr>
            <w:r w:rsidRPr="00BE126E">
              <w:t>Фамилия, имя, отчество заполняется с документа удостоверяющего личность</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2</w:t>
            </w:r>
          </w:p>
        </w:tc>
        <w:tc>
          <w:tcPr>
            <w:tcW w:w="1276" w:type="dxa"/>
          </w:tcPr>
          <w:p w:rsidR="00843B22" w:rsidRPr="00BE126E" w:rsidRDefault="00843B22" w:rsidP="00D22611">
            <w:pPr>
              <w:pStyle w:val="1b"/>
              <w:spacing w:before="0" w:after="0"/>
            </w:pPr>
            <w:proofErr w:type="spellStart"/>
            <w:r w:rsidRPr="00BE126E">
              <w:t>im_ruk</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Имя руководителя</w:t>
            </w:r>
          </w:p>
        </w:tc>
        <w:tc>
          <w:tcPr>
            <w:tcW w:w="2562" w:type="dxa"/>
            <w:vMerge/>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3</w:t>
            </w:r>
          </w:p>
        </w:tc>
        <w:tc>
          <w:tcPr>
            <w:tcW w:w="1276" w:type="dxa"/>
          </w:tcPr>
          <w:p w:rsidR="00843B22" w:rsidRPr="00BE126E" w:rsidRDefault="00843B22" w:rsidP="00D22611">
            <w:pPr>
              <w:pStyle w:val="1b"/>
              <w:spacing w:before="0" w:after="0"/>
            </w:pPr>
            <w:proofErr w:type="spellStart"/>
            <w:r w:rsidRPr="00BE126E">
              <w:t>ot_ruk</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901" w:type="dxa"/>
          </w:tcPr>
          <w:p w:rsidR="00843B22" w:rsidRPr="00BE126E" w:rsidRDefault="00843B22" w:rsidP="00D22611">
            <w:pPr>
              <w:pStyle w:val="1b"/>
              <w:spacing w:before="0" w:after="0"/>
            </w:pPr>
            <w:r w:rsidRPr="00BE126E">
              <w:t>У</w:t>
            </w:r>
          </w:p>
        </w:tc>
        <w:tc>
          <w:tcPr>
            <w:tcW w:w="2441" w:type="dxa"/>
            <w:gridSpan w:val="2"/>
          </w:tcPr>
          <w:p w:rsidR="00843B22" w:rsidRPr="00BE126E" w:rsidRDefault="00843B22" w:rsidP="00D22611">
            <w:pPr>
              <w:pStyle w:val="1b"/>
              <w:spacing w:before="0" w:after="0"/>
            </w:pPr>
            <w:r w:rsidRPr="00BE126E">
              <w:t>Отчество руководителя</w:t>
            </w:r>
          </w:p>
        </w:tc>
        <w:tc>
          <w:tcPr>
            <w:tcW w:w="2562" w:type="dxa"/>
            <w:vMerge/>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4</w:t>
            </w:r>
          </w:p>
        </w:tc>
        <w:tc>
          <w:tcPr>
            <w:tcW w:w="1276" w:type="dxa"/>
          </w:tcPr>
          <w:p w:rsidR="00843B22" w:rsidRPr="00BE126E" w:rsidRDefault="00843B22" w:rsidP="00D22611">
            <w:pPr>
              <w:pStyle w:val="1b"/>
              <w:spacing w:before="0" w:after="0"/>
            </w:pPr>
            <w:proofErr w:type="spellStart"/>
            <w:r w:rsidRPr="00BE126E">
              <w:t>phone</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901" w:type="dxa"/>
          </w:tcPr>
          <w:p w:rsidR="00843B22" w:rsidRPr="00BE126E" w:rsidRDefault="00843B22" w:rsidP="00D22611">
            <w:pPr>
              <w:pStyle w:val="1b"/>
              <w:spacing w:before="0" w:after="0"/>
            </w:pPr>
            <w:r w:rsidRPr="00BE126E">
              <w:t>ОМ</w:t>
            </w:r>
            <w:r w:rsidRPr="00BE126E">
              <w:rPr>
                <w:rFonts w:ascii="Calibri" w:hAnsi="Calibri" w:cs="Calibri"/>
              </w:rPr>
              <w:br/>
            </w:r>
            <w:r w:rsidRPr="00BE126E">
              <w:t>(1:2)</w:t>
            </w:r>
          </w:p>
        </w:tc>
        <w:tc>
          <w:tcPr>
            <w:tcW w:w="2441" w:type="dxa"/>
            <w:gridSpan w:val="2"/>
          </w:tcPr>
          <w:p w:rsidR="00843B22" w:rsidRPr="00BE126E" w:rsidRDefault="00843B22" w:rsidP="00D22611">
            <w:pPr>
              <w:pStyle w:val="1b"/>
              <w:spacing w:before="0" w:after="0"/>
            </w:pPr>
            <w:r w:rsidRPr="00BE126E">
              <w:t>Телефон (с кодом города)</w:t>
            </w:r>
          </w:p>
        </w:tc>
        <w:tc>
          <w:tcPr>
            <w:tcW w:w="2562" w:type="dxa"/>
          </w:tcPr>
          <w:p w:rsidR="00843B22" w:rsidRPr="00BE126E" w:rsidRDefault="00843B22" w:rsidP="00D22611">
            <w:pPr>
              <w:pStyle w:val="1b"/>
              <w:spacing w:before="0" w:after="0"/>
            </w:pPr>
            <w:r w:rsidRPr="00BE126E">
              <w:t xml:space="preserve">8 </w:t>
            </w:r>
            <w:r w:rsidR="00A8489A" w:rsidRPr="00BE126E">
              <w:t>–</w:t>
            </w:r>
            <w:r w:rsidRPr="00BE126E">
              <w:t xml:space="preserve"> код города (3</w:t>
            </w:r>
            <w:r w:rsidR="00A8489A" w:rsidRPr="00BE126E">
              <w:t>–</w:t>
            </w:r>
            <w:r w:rsidRPr="00BE126E">
              <w:t>5 цифр) – номер (5</w:t>
            </w:r>
            <w:r w:rsidR="00A8489A" w:rsidRPr="00BE126E">
              <w:t>–</w:t>
            </w:r>
            <w:r w:rsidRPr="00BE126E">
              <w:t>7 цифр)</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5</w:t>
            </w:r>
          </w:p>
        </w:tc>
        <w:tc>
          <w:tcPr>
            <w:tcW w:w="1276" w:type="dxa"/>
          </w:tcPr>
          <w:p w:rsidR="00843B22" w:rsidRPr="00BE126E" w:rsidRDefault="00843B22" w:rsidP="00D22611">
            <w:pPr>
              <w:pStyle w:val="1b"/>
              <w:spacing w:before="0" w:after="0"/>
            </w:pPr>
            <w:proofErr w:type="spellStart"/>
            <w:r w:rsidRPr="00BE126E">
              <w:t>fax</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901" w:type="dxa"/>
          </w:tcPr>
          <w:p w:rsidR="00843B22" w:rsidRPr="00BE126E" w:rsidRDefault="00843B22" w:rsidP="00D22611">
            <w:pPr>
              <w:pStyle w:val="1b"/>
              <w:spacing w:before="0" w:after="0"/>
            </w:pPr>
            <w:r w:rsidRPr="00BE126E">
              <w:t>ОМ</w:t>
            </w:r>
            <w:r w:rsidRPr="00BE126E">
              <w:rPr>
                <w:rFonts w:ascii="Calibri" w:hAnsi="Calibri" w:cs="Calibri"/>
              </w:rPr>
              <w:br/>
            </w:r>
            <w:r w:rsidRPr="00BE126E">
              <w:t>(1:2)</w:t>
            </w:r>
          </w:p>
        </w:tc>
        <w:tc>
          <w:tcPr>
            <w:tcW w:w="2441" w:type="dxa"/>
            <w:gridSpan w:val="2"/>
          </w:tcPr>
          <w:p w:rsidR="00843B22" w:rsidRPr="00BE126E" w:rsidRDefault="00843B22" w:rsidP="00D22611">
            <w:pPr>
              <w:pStyle w:val="1b"/>
              <w:spacing w:before="0" w:after="0"/>
            </w:pPr>
            <w:r w:rsidRPr="00BE126E">
              <w:t>Факс (с кодом города)</w:t>
            </w:r>
          </w:p>
        </w:tc>
        <w:tc>
          <w:tcPr>
            <w:tcW w:w="2562" w:type="dxa"/>
          </w:tcPr>
          <w:p w:rsidR="00843B22" w:rsidRPr="00BE126E" w:rsidRDefault="00843B22" w:rsidP="00D22611">
            <w:pPr>
              <w:pStyle w:val="1b"/>
              <w:spacing w:before="0" w:after="0"/>
            </w:pPr>
            <w:r w:rsidRPr="00BE126E">
              <w:t xml:space="preserve">8 </w:t>
            </w:r>
            <w:r w:rsidR="00A8489A" w:rsidRPr="00BE126E">
              <w:t>–</w:t>
            </w:r>
            <w:r w:rsidRPr="00BE126E">
              <w:t xml:space="preserve"> код города (3</w:t>
            </w:r>
            <w:r w:rsidR="00A8489A" w:rsidRPr="00BE126E">
              <w:t>–</w:t>
            </w:r>
            <w:r w:rsidRPr="00BE126E">
              <w:t>5 цифр) – номер (5</w:t>
            </w:r>
            <w:r w:rsidR="00A8489A" w:rsidRPr="00BE126E">
              <w:t>–</w:t>
            </w:r>
            <w:r w:rsidRPr="00BE126E">
              <w:t>7 цифр)</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6</w:t>
            </w:r>
          </w:p>
        </w:tc>
        <w:tc>
          <w:tcPr>
            <w:tcW w:w="1276" w:type="dxa"/>
          </w:tcPr>
          <w:p w:rsidR="00843B22" w:rsidRPr="00BE126E" w:rsidRDefault="00843B22" w:rsidP="00D22611">
            <w:pPr>
              <w:pStyle w:val="1b"/>
              <w:spacing w:before="0" w:after="0"/>
            </w:pPr>
            <w:proofErr w:type="spellStart"/>
            <w:r w:rsidRPr="00BE126E">
              <w:t>e_mail</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64</w:t>
            </w:r>
          </w:p>
        </w:tc>
        <w:tc>
          <w:tcPr>
            <w:tcW w:w="901" w:type="dxa"/>
          </w:tcPr>
          <w:p w:rsidR="00843B22" w:rsidRPr="00BE126E" w:rsidRDefault="00843B22" w:rsidP="00D22611">
            <w:pPr>
              <w:pStyle w:val="1b"/>
              <w:spacing w:before="0" w:after="0"/>
            </w:pPr>
            <w:r w:rsidRPr="00BE126E">
              <w:t>ОМ</w:t>
            </w:r>
            <w:r w:rsidRPr="00BE126E">
              <w:rPr>
                <w:rFonts w:ascii="Calibri" w:hAnsi="Calibri" w:cs="Calibri"/>
              </w:rPr>
              <w:br/>
            </w:r>
            <w:r w:rsidRPr="00BE126E">
              <w:t>(1:2)</w:t>
            </w:r>
          </w:p>
        </w:tc>
        <w:tc>
          <w:tcPr>
            <w:tcW w:w="2441" w:type="dxa"/>
            <w:gridSpan w:val="2"/>
          </w:tcPr>
          <w:p w:rsidR="00843B22" w:rsidRPr="00BE126E" w:rsidRDefault="00843B22" w:rsidP="00D22611">
            <w:pPr>
              <w:pStyle w:val="1b"/>
              <w:spacing w:before="0" w:after="0"/>
            </w:pPr>
            <w:r w:rsidRPr="00BE126E">
              <w:t>Адрес электронной почты</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7</w:t>
            </w:r>
          </w:p>
        </w:tc>
        <w:tc>
          <w:tcPr>
            <w:tcW w:w="1276" w:type="dxa"/>
          </w:tcPr>
          <w:p w:rsidR="00843B22" w:rsidRPr="00BE126E" w:rsidRDefault="00843B22" w:rsidP="00D22611">
            <w:pPr>
              <w:pStyle w:val="1b"/>
              <w:spacing w:before="0" w:after="0"/>
            </w:pPr>
            <w:proofErr w:type="spellStart"/>
            <w:r w:rsidRPr="00BE126E">
              <w:t>www</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100</w:t>
            </w:r>
          </w:p>
        </w:tc>
        <w:tc>
          <w:tcPr>
            <w:tcW w:w="901" w:type="dxa"/>
          </w:tcPr>
          <w:p w:rsidR="00843B22" w:rsidRPr="00BE126E" w:rsidRDefault="00843B22" w:rsidP="00D22611">
            <w:pPr>
              <w:pStyle w:val="1b"/>
              <w:spacing w:before="0" w:after="0"/>
            </w:pPr>
            <w:r w:rsidRPr="00BE126E">
              <w:t>У</w:t>
            </w:r>
          </w:p>
        </w:tc>
        <w:tc>
          <w:tcPr>
            <w:tcW w:w="2441" w:type="dxa"/>
            <w:gridSpan w:val="2"/>
          </w:tcPr>
          <w:p w:rsidR="00843B22" w:rsidRPr="00BE126E" w:rsidRDefault="00843B22" w:rsidP="00D22611">
            <w:pPr>
              <w:pStyle w:val="1b"/>
              <w:spacing w:before="0" w:after="0"/>
            </w:pPr>
            <w:r w:rsidRPr="00BE126E">
              <w:t>Адрес официального сайта</w:t>
            </w:r>
          </w:p>
        </w:tc>
        <w:tc>
          <w:tcPr>
            <w:tcW w:w="2562" w:type="dxa"/>
          </w:tcPr>
          <w:p w:rsidR="00843B22" w:rsidRPr="00BE126E" w:rsidRDefault="00224A82" w:rsidP="00D22611">
            <w:pPr>
              <w:pStyle w:val="1b"/>
              <w:spacing w:before="0" w:after="0"/>
              <w:rPr>
                <w:lang w:val="en-US"/>
              </w:rPr>
            </w:pPr>
            <w:hyperlink r:id="rId11" w:history="1">
              <w:r w:rsidR="00843B22" w:rsidRPr="00BE126E">
                <w:rPr>
                  <w:rStyle w:val="afffb"/>
                  <w:color w:val="auto"/>
                  <w:lang w:val="en-US"/>
                </w:rPr>
                <w:t>http://</w:t>
              </w:r>
              <w:proofErr w:type="spellStart"/>
              <w:r w:rsidR="00843B22" w:rsidRPr="00BE126E">
                <w:rPr>
                  <w:rStyle w:val="afffb"/>
                  <w:color w:val="auto"/>
                </w:rPr>
                <w:t>адрес_сайта</w:t>
              </w:r>
              <w:proofErr w:type="spellEnd"/>
            </w:hyperlink>
          </w:p>
        </w:tc>
      </w:tr>
      <w:tr w:rsidR="00BE126E" w:rsidRPr="00BE126E" w:rsidTr="00CE619D">
        <w:trPr>
          <w:gridAfter w:val="1"/>
          <w:wAfter w:w="6" w:type="dxa"/>
        </w:trPr>
        <w:tc>
          <w:tcPr>
            <w:tcW w:w="1234" w:type="dxa"/>
          </w:tcPr>
          <w:p w:rsidR="00843B22" w:rsidRPr="00BE126E" w:rsidRDefault="00843B22" w:rsidP="00D22611">
            <w:pPr>
              <w:pStyle w:val="1b"/>
              <w:spacing w:before="0" w:after="0"/>
              <w:rPr>
                <w:b/>
                <w:bCs/>
              </w:rPr>
            </w:pPr>
            <w:r w:rsidRPr="00BE126E">
              <w:t>1.3.18</w:t>
            </w:r>
          </w:p>
        </w:tc>
        <w:tc>
          <w:tcPr>
            <w:tcW w:w="3261" w:type="dxa"/>
            <w:gridSpan w:val="3"/>
          </w:tcPr>
          <w:p w:rsidR="00843B22" w:rsidRPr="00BE126E" w:rsidRDefault="00843B22" w:rsidP="00D22611">
            <w:pPr>
              <w:pStyle w:val="1b"/>
              <w:spacing w:before="0" w:after="0"/>
              <w:rPr>
                <w:b/>
                <w:bCs/>
              </w:rPr>
            </w:pPr>
            <w:proofErr w:type="spellStart"/>
            <w:r w:rsidRPr="00BE126E">
              <w:rPr>
                <w:b/>
                <w:bCs/>
              </w:rPr>
              <w:t>licenziy</w:t>
            </w:r>
            <w:proofErr w:type="spellEnd"/>
          </w:p>
        </w:tc>
        <w:tc>
          <w:tcPr>
            <w:tcW w:w="901"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b/>
                <w:bCs/>
              </w:rPr>
              <w:t>(1:</w:t>
            </w:r>
            <w:r w:rsidRPr="00BE126E">
              <w:rPr>
                <w:rFonts w:eastAsia="Liberation Serif"/>
                <w:b/>
                <w:bCs/>
              </w:rPr>
              <w:t>∞)</w:t>
            </w:r>
          </w:p>
        </w:tc>
        <w:tc>
          <w:tcPr>
            <w:tcW w:w="5003" w:type="dxa"/>
            <w:gridSpan w:val="3"/>
          </w:tcPr>
          <w:p w:rsidR="00843B22" w:rsidRPr="00BE126E" w:rsidRDefault="00843B22" w:rsidP="00D22611">
            <w:pPr>
              <w:pStyle w:val="1b"/>
              <w:spacing w:before="0" w:after="0"/>
            </w:pPr>
            <w:r w:rsidRPr="00BE126E">
              <w:rPr>
                <w:b/>
                <w:bCs/>
              </w:rPr>
              <w:t>Лицензии на осуществление страховой медицинской деятельности</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8.1</w:t>
            </w:r>
          </w:p>
        </w:tc>
        <w:tc>
          <w:tcPr>
            <w:tcW w:w="1276" w:type="dxa"/>
          </w:tcPr>
          <w:p w:rsidR="00843B22" w:rsidRPr="00BE126E" w:rsidRDefault="00843B22" w:rsidP="00D22611">
            <w:pPr>
              <w:pStyle w:val="1b"/>
              <w:spacing w:before="0" w:after="0"/>
            </w:pPr>
            <w:proofErr w:type="spellStart"/>
            <w:r w:rsidRPr="00BE126E">
              <w:t>n_doc</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32</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Номер лицензии СМО на осуществление деятельности</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8.2</w:t>
            </w:r>
          </w:p>
        </w:tc>
        <w:tc>
          <w:tcPr>
            <w:tcW w:w="1276" w:type="dxa"/>
          </w:tcPr>
          <w:p w:rsidR="00843B22" w:rsidRPr="00BE126E" w:rsidRDefault="00843B22" w:rsidP="00D22611">
            <w:pPr>
              <w:pStyle w:val="1b"/>
              <w:spacing w:before="0" w:after="0"/>
            </w:pPr>
            <w:proofErr w:type="spellStart"/>
            <w:r w:rsidRPr="00BE126E">
              <w:t>d_start</w:t>
            </w:r>
            <w:proofErr w:type="spellEnd"/>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Дата выдачи лицензии на осуществление деятельности</w:t>
            </w:r>
          </w:p>
        </w:tc>
        <w:tc>
          <w:tcPr>
            <w:tcW w:w="2562" w:type="dxa"/>
          </w:tcPr>
          <w:p w:rsidR="00843B22" w:rsidRPr="00BE126E" w:rsidRDefault="00843B22" w:rsidP="00D22611">
            <w:pPr>
              <w:pStyle w:val="1b"/>
              <w:spacing w:before="0" w:after="0"/>
            </w:pPr>
            <w:r w:rsidRPr="00BE126E">
              <w:t>Дата выдачи лицензии не может быть больше текущей даты</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8.3</w:t>
            </w:r>
          </w:p>
        </w:tc>
        <w:tc>
          <w:tcPr>
            <w:tcW w:w="1276" w:type="dxa"/>
          </w:tcPr>
          <w:p w:rsidR="00843B22" w:rsidRPr="00BE126E" w:rsidRDefault="00843B22" w:rsidP="00D22611">
            <w:pPr>
              <w:pStyle w:val="1b"/>
              <w:spacing w:before="0" w:after="0"/>
            </w:pPr>
            <w:proofErr w:type="spellStart"/>
            <w:r w:rsidRPr="00BE126E">
              <w:t>dat</w:t>
            </w:r>
            <w:proofErr w:type="spellEnd"/>
            <w:r w:rsidRPr="00BE126E">
              <w:rPr>
                <w:lang w:val="en-US"/>
              </w:rPr>
              <w:t>e</w:t>
            </w:r>
            <w:r w:rsidRPr="00BE126E">
              <w:t>_e</w:t>
            </w:r>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Дата окончания действия лицензии на осуществление деятельности СМО</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rPr>
                <w:b/>
                <w:bCs/>
                <w:i/>
                <w:iCs/>
              </w:rPr>
            </w:pPr>
            <w:r w:rsidRPr="00BE126E">
              <w:lastRenderedPageBreak/>
              <w:t>1.3.18.4</w:t>
            </w:r>
          </w:p>
        </w:tc>
        <w:tc>
          <w:tcPr>
            <w:tcW w:w="3261" w:type="dxa"/>
            <w:gridSpan w:val="3"/>
          </w:tcPr>
          <w:p w:rsidR="00843B22" w:rsidRPr="00BE126E" w:rsidRDefault="00843B22" w:rsidP="00D22611">
            <w:pPr>
              <w:pStyle w:val="1b"/>
              <w:spacing w:before="0" w:after="0"/>
              <w:rPr>
                <w:b/>
                <w:bCs/>
                <w:lang w:val="en-US"/>
              </w:rPr>
            </w:pPr>
            <w:proofErr w:type="spellStart"/>
            <w:r w:rsidRPr="00BE126E">
              <w:rPr>
                <w:b/>
                <w:bCs/>
                <w:iCs/>
              </w:rPr>
              <w:t>licPic</w:t>
            </w:r>
            <w:proofErr w:type="spellEnd"/>
          </w:p>
        </w:tc>
        <w:tc>
          <w:tcPr>
            <w:tcW w:w="901" w:type="dxa"/>
          </w:tcPr>
          <w:p w:rsidR="00843B22" w:rsidRPr="00BE126E" w:rsidRDefault="00843B22" w:rsidP="00D22611">
            <w:pPr>
              <w:pStyle w:val="1b"/>
              <w:spacing w:before="0" w:after="0"/>
              <w:rPr>
                <w:b/>
                <w:bCs/>
              </w:rPr>
            </w:pPr>
            <w:r w:rsidRPr="00BE126E">
              <w:rPr>
                <w:b/>
                <w:bCs/>
              </w:rPr>
              <w:t>НМ</w:t>
            </w:r>
            <w:r w:rsidRPr="00BE126E">
              <w:rPr>
                <w:rFonts w:ascii="Calibri" w:hAnsi="Calibri" w:cs="Calibri"/>
              </w:rPr>
              <w:br/>
            </w:r>
            <w:r w:rsidRPr="00BE126E">
              <w:rPr>
                <w:b/>
                <w:bCs/>
              </w:rPr>
              <w:t>(0:9)</w:t>
            </w:r>
          </w:p>
        </w:tc>
        <w:tc>
          <w:tcPr>
            <w:tcW w:w="5003" w:type="dxa"/>
            <w:gridSpan w:val="3"/>
          </w:tcPr>
          <w:p w:rsidR="00843B22" w:rsidRPr="00BE126E" w:rsidRDefault="00843B22" w:rsidP="00D22611">
            <w:pPr>
              <w:pStyle w:val="1b"/>
              <w:spacing w:before="0" w:after="0"/>
            </w:pPr>
            <w:r w:rsidRPr="00BE126E">
              <w:rPr>
                <w:b/>
                <w:bCs/>
              </w:rPr>
              <w:t>Графические копии документов</w:t>
            </w:r>
          </w:p>
        </w:tc>
      </w:tr>
      <w:tr w:rsidR="00BE126E" w:rsidRPr="00BE126E" w:rsidTr="00CE619D">
        <w:trPr>
          <w:gridAfter w:val="1"/>
          <w:wAfter w:w="6" w:type="dxa"/>
        </w:trPr>
        <w:tc>
          <w:tcPr>
            <w:tcW w:w="1234" w:type="dxa"/>
          </w:tcPr>
          <w:p w:rsidR="00843B22" w:rsidRPr="00BE126E" w:rsidRDefault="00843B22" w:rsidP="00D22611">
            <w:pPr>
              <w:pStyle w:val="1b"/>
              <w:spacing w:before="0" w:after="0"/>
              <w:rPr>
                <w:i/>
                <w:iCs/>
              </w:rPr>
            </w:pPr>
            <w:r w:rsidRPr="00BE126E">
              <w:t>1.3.18.4.1</w:t>
            </w:r>
          </w:p>
        </w:tc>
        <w:tc>
          <w:tcPr>
            <w:tcW w:w="1276" w:type="dxa"/>
          </w:tcPr>
          <w:p w:rsidR="00843B22" w:rsidRPr="00BE126E" w:rsidRDefault="00843B22" w:rsidP="00D22611">
            <w:pPr>
              <w:pStyle w:val="1b"/>
              <w:spacing w:before="0" w:after="0"/>
            </w:pPr>
            <w:proofErr w:type="spellStart"/>
            <w:r w:rsidRPr="00BE126E">
              <w:rPr>
                <w:iCs/>
              </w:rPr>
              <w:t>picPage</w:t>
            </w:r>
            <w:proofErr w:type="spellEnd"/>
          </w:p>
        </w:tc>
        <w:tc>
          <w:tcPr>
            <w:tcW w:w="851" w:type="dxa"/>
          </w:tcPr>
          <w:p w:rsidR="00843B22" w:rsidRPr="00BE126E" w:rsidRDefault="00843B22" w:rsidP="00D22611">
            <w:pPr>
              <w:pStyle w:val="1b"/>
              <w:spacing w:before="0" w:after="0"/>
            </w:pPr>
            <w:proofErr w:type="spellStart"/>
            <w:r w:rsidRPr="00BE126E">
              <w:t>Num</w:t>
            </w:r>
            <w:proofErr w:type="spellEnd"/>
          </w:p>
        </w:tc>
        <w:tc>
          <w:tcPr>
            <w:tcW w:w="1134" w:type="dxa"/>
          </w:tcPr>
          <w:p w:rsidR="00843B22" w:rsidRPr="00BE126E" w:rsidRDefault="00843B22" w:rsidP="00D22611">
            <w:pPr>
              <w:pStyle w:val="1b"/>
              <w:spacing w:before="0" w:after="0"/>
            </w:pPr>
            <w:r w:rsidRPr="00BE126E">
              <w:t>1</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Номер страницы</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rPr>
                <w:i/>
                <w:iCs/>
              </w:rPr>
            </w:pPr>
            <w:r w:rsidRPr="00BE126E">
              <w:t>1.3.18.4.2</w:t>
            </w:r>
          </w:p>
        </w:tc>
        <w:tc>
          <w:tcPr>
            <w:tcW w:w="1276" w:type="dxa"/>
          </w:tcPr>
          <w:p w:rsidR="00843B22" w:rsidRPr="00BE126E" w:rsidRDefault="00843B22" w:rsidP="00D22611">
            <w:pPr>
              <w:pStyle w:val="1b"/>
              <w:spacing w:before="0" w:after="0"/>
            </w:pPr>
            <w:proofErr w:type="spellStart"/>
            <w:r w:rsidRPr="00BE126E">
              <w:rPr>
                <w:iCs/>
              </w:rPr>
              <w:t>picCopy</w:t>
            </w:r>
            <w:proofErr w:type="spellEnd"/>
          </w:p>
        </w:tc>
        <w:tc>
          <w:tcPr>
            <w:tcW w:w="851" w:type="dxa"/>
          </w:tcPr>
          <w:p w:rsidR="00843B22" w:rsidRPr="00BE126E" w:rsidRDefault="00843B22" w:rsidP="00D22611">
            <w:pPr>
              <w:pStyle w:val="1b"/>
              <w:spacing w:before="0" w:after="0"/>
            </w:pPr>
            <w:r w:rsidRPr="00BE126E">
              <w:t>xB64</w:t>
            </w:r>
          </w:p>
        </w:tc>
        <w:tc>
          <w:tcPr>
            <w:tcW w:w="1134" w:type="dxa"/>
          </w:tcPr>
          <w:p w:rsidR="00843B22" w:rsidRPr="00BE126E" w:rsidRDefault="00A8489A" w:rsidP="00D22611">
            <w:pPr>
              <w:pStyle w:val="1b"/>
              <w:spacing w:before="0" w:after="0"/>
            </w:pPr>
            <w:r w:rsidRPr="00BE126E">
              <w:t>–</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Графическая копия страницы</w:t>
            </w:r>
          </w:p>
        </w:tc>
        <w:tc>
          <w:tcPr>
            <w:tcW w:w="2562" w:type="dxa"/>
          </w:tcPr>
          <w:p w:rsidR="00843B22" w:rsidRPr="00BE126E" w:rsidRDefault="00843B22" w:rsidP="00D22611">
            <w:pPr>
              <w:pStyle w:val="1b"/>
              <w:spacing w:before="0" w:after="0"/>
            </w:pP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19</w:t>
            </w:r>
          </w:p>
        </w:tc>
        <w:tc>
          <w:tcPr>
            <w:tcW w:w="1276" w:type="dxa"/>
          </w:tcPr>
          <w:p w:rsidR="00843B22" w:rsidRPr="00BE126E" w:rsidRDefault="00843B22" w:rsidP="00D22611">
            <w:pPr>
              <w:pStyle w:val="1b"/>
              <w:spacing w:before="0" w:after="0"/>
            </w:pPr>
            <w:proofErr w:type="spellStart"/>
            <w:r w:rsidRPr="00BE126E">
              <w:t>org</w:t>
            </w:r>
            <w:proofErr w:type="spellEnd"/>
          </w:p>
        </w:tc>
        <w:tc>
          <w:tcPr>
            <w:tcW w:w="851" w:type="dxa"/>
          </w:tcPr>
          <w:p w:rsidR="00843B22" w:rsidRPr="00BE126E" w:rsidRDefault="00843B22" w:rsidP="00D22611">
            <w:pPr>
              <w:pStyle w:val="1b"/>
              <w:spacing w:before="0" w:after="0"/>
            </w:pPr>
            <w:proofErr w:type="spellStart"/>
            <w:r w:rsidRPr="00BE126E">
              <w:t>Num</w:t>
            </w:r>
            <w:proofErr w:type="spellEnd"/>
          </w:p>
        </w:tc>
        <w:tc>
          <w:tcPr>
            <w:tcW w:w="1134" w:type="dxa"/>
          </w:tcPr>
          <w:p w:rsidR="00843B22" w:rsidRPr="00BE126E" w:rsidRDefault="00843B22" w:rsidP="00D22611">
            <w:pPr>
              <w:pStyle w:val="1b"/>
              <w:spacing w:before="0" w:after="0"/>
            </w:pPr>
            <w:r w:rsidRPr="00BE126E">
              <w:t>1</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Признак подчиненности</w:t>
            </w:r>
          </w:p>
        </w:tc>
        <w:tc>
          <w:tcPr>
            <w:tcW w:w="2562" w:type="dxa"/>
          </w:tcPr>
          <w:p w:rsidR="00843B22" w:rsidRPr="00BE126E" w:rsidRDefault="00843B22" w:rsidP="00D22611">
            <w:pPr>
              <w:pStyle w:val="1b"/>
              <w:spacing w:before="0" w:after="0"/>
            </w:pPr>
            <w:r w:rsidRPr="00BE126E">
              <w:t xml:space="preserve">Заполняется в соответствии </w:t>
            </w:r>
            <w:proofErr w:type="gramStart"/>
            <w:r w:rsidRPr="00BE126E">
              <w:rPr>
                <w:lang w:val="en-US"/>
              </w:rPr>
              <w:t>c</w:t>
            </w:r>
            <w:proofErr w:type="gramEnd"/>
            <w:r w:rsidRPr="00BE126E">
              <w:t>классификатором признака подчиненности МО (Приложение А</w:t>
            </w:r>
            <w:r w:rsidRPr="00BE126E">
              <w:rPr>
                <w:lang w:val="en-US"/>
              </w:rPr>
              <w:t>R</w:t>
            </w:r>
            <w:r w:rsidRPr="00BE126E">
              <w:t>007)</w:t>
            </w:r>
          </w:p>
        </w:tc>
      </w:tr>
      <w:tr w:rsidR="00BE126E" w:rsidRPr="00BE126E" w:rsidTr="00CE619D">
        <w:trPr>
          <w:gridAfter w:val="1"/>
          <w:wAfter w:w="6" w:type="dxa"/>
        </w:trPr>
        <w:tc>
          <w:tcPr>
            <w:tcW w:w="1234" w:type="dxa"/>
          </w:tcPr>
          <w:p w:rsidR="00843B22" w:rsidRPr="00BE126E" w:rsidRDefault="00843B22" w:rsidP="00D22611">
            <w:pPr>
              <w:pStyle w:val="1b"/>
              <w:spacing w:before="0" w:after="0"/>
              <w:rPr>
                <w:b/>
                <w:bCs/>
                <w:i/>
                <w:iCs/>
              </w:rPr>
            </w:pPr>
            <w:r w:rsidRPr="00BE126E">
              <w:t>1.3.20</w:t>
            </w:r>
          </w:p>
        </w:tc>
        <w:tc>
          <w:tcPr>
            <w:tcW w:w="3261" w:type="dxa"/>
            <w:gridSpan w:val="3"/>
          </w:tcPr>
          <w:p w:rsidR="00843B22" w:rsidRPr="00BE126E" w:rsidRDefault="00843B22" w:rsidP="00D22611">
            <w:pPr>
              <w:pStyle w:val="1b"/>
              <w:spacing w:before="0" w:after="0"/>
              <w:rPr>
                <w:b/>
                <w:bCs/>
                <w:lang w:val="en-US"/>
              </w:rPr>
            </w:pPr>
            <w:proofErr w:type="spellStart"/>
            <w:r w:rsidRPr="00BE126E">
              <w:rPr>
                <w:b/>
                <w:bCs/>
                <w:iCs/>
              </w:rPr>
              <w:t>insInclude</w:t>
            </w:r>
            <w:proofErr w:type="spellEnd"/>
          </w:p>
        </w:tc>
        <w:tc>
          <w:tcPr>
            <w:tcW w:w="901"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b/>
                <w:bCs/>
              </w:rPr>
              <w:t>(1:</w:t>
            </w:r>
            <w:r w:rsidRPr="00BE126E">
              <w:rPr>
                <w:rFonts w:eastAsia="Liberation Serif"/>
                <w:b/>
                <w:bCs/>
              </w:rPr>
              <w:t>∞)</w:t>
            </w:r>
          </w:p>
        </w:tc>
        <w:tc>
          <w:tcPr>
            <w:tcW w:w="5003" w:type="dxa"/>
            <w:gridSpan w:val="3"/>
          </w:tcPr>
          <w:p w:rsidR="00843B22" w:rsidRPr="00BE126E" w:rsidRDefault="00843B22" w:rsidP="00D22611">
            <w:pPr>
              <w:pStyle w:val="1b"/>
              <w:spacing w:before="0" w:after="0"/>
            </w:pPr>
            <w:r w:rsidRPr="00BE126E">
              <w:rPr>
                <w:b/>
                <w:bCs/>
              </w:rPr>
              <w:t>Включение СМО в реестр ОМС</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20.1</w:t>
            </w:r>
          </w:p>
        </w:tc>
        <w:tc>
          <w:tcPr>
            <w:tcW w:w="1276" w:type="dxa"/>
          </w:tcPr>
          <w:p w:rsidR="00843B22" w:rsidRPr="00BE126E" w:rsidRDefault="00843B22" w:rsidP="00D22611">
            <w:pPr>
              <w:pStyle w:val="1b"/>
              <w:spacing w:before="0" w:after="0"/>
            </w:pPr>
            <w:proofErr w:type="spellStart"/>
            <w:r w:rsidRPr="00BE126E">
              <w:t>d_begin</w:t>
            </w:r>
            <w:proofErr w:type="spellEnd"/>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Дата включения в реестр СМО</w:t>
            </w:r>
          </w:p>
        </w:tc>
        <w:tc>
          <w:tcPr>
            <w:tcW w:w="2562" w:type="dxa"/>
          </w:tcPr>
          <w:p w:rsidR="00843B22" w:rsidRPr="00BE126E" w:rsidRDefault="00843B22" w:rsidP="00D22611">
            <w:pPr>
              <w:pStyle w:val="1b"/>
              <w:spacing w:before="0" w:after="0"/>
            </w:pPr>
            <w:r w:rsidRPr="00BE126E">
              <w:t>Формат даты включения – ДД.ММ</w:t>
            </w:r>
            <w:proofErr w:type="gramStart"/>
            <w:r w:rsidRPr="00BE126E">
              <w:t>.Г</w:t>
            </w:r>
            <w:proofErr w:type="gramEnd"/>
            <w:r w:rsidRPr="00BE126E">
              <w:t>ГГГ</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20.2</w:t>
            </w:r>
          </w:p>
        </w:tc>
        <w:tc>
          <w:tcPr>
            <w:tcW w:w="1276" w:type="dxa"/>
          </w:tcPr>
          <w:p w:rsidR="00843B22" w:rsidRPr="00BE126E" w:rsidRDefault="00843B22" w:rsidP="00D22611">
            <w:pPr>
              <w:pStyle w:val="1b"/>
              <w:spacing w:before="0" w:after="0"/>
            </w:pPr>
            <w:proofErr w:type="spellStart"/>
            <w:r w:rsidRPr="00BE126E">
              <w:t>d_end</w:t>
            </w:r>
            <w:proofErr w:type="spellEnd"/>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901" w:type="dxa"/>
          </w:tcPr>
          <w:p w:rsidR="00843B22" w:rsidRPr="00BE126E" w:rsidRDefault="00843B22" w:rsidP="00D22611">
            <w:pPr>
              <w:pStyle w:val="1b"/>
              <w:spacing w:before="0" w:after="0"/>
            </w:pPr>
            <w:r w:rsidRPr="00BE126E">
              <w:t>У</w:t>
            </w:r>
          </w:p>
        </w:tc>
        <w:tc>
          <w:tcPr>
            <w:tcW w:w="2441" w:type="dxa"/>
            <w:gridSpan w:val="2"/>
          </w:tcPr>
          <w:p w:rsidR="00843B22" w:rsidRPr="00BE126E" w:rsidRDefault="00843B22" w:rsidP="00D22611">
            <w:pPr>
              <w:pStyle w:val="1b"/>
              <w:spacing w:before="0" w:after="0"/>
            </w:pPr>
            <w:r w:rsidRPr="00BE126E">
              <w:t>Дата исключения из реестра СМО</w:t>
            </w:r>
          </w:p>
        </w:tc>
        <w:tc>
          <w:tcPr>
            <w:tcW w:w="2562" w:type="dxa"/>
          </w:tcPr>
          <w:p w:rsidR="00843B22" w:rsidRPr="00BE126E" w:rsidRDefault="00843B22" w:rsidP="00D22611">
            <w:pPr>
              <w:pStyle w:val="1b"/>
              <w:spacing w:before="0" w:after="0"/>
            </w:pPr>
            <w:r w:rsidRPr="00BE126E">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w:t>
            </w:r>
            <w:proofErr w:type="gramStart"/>
            <w:r w:rsidRPr="00BE126E">
              <w:t>.Г</w:t>
            </w:r>
            <w:proofErr w:type="gramEnd"/>
            <w:r w:rsidRPr="00BE126E">
              <w:t>ГГГ</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20.3</w:t>
            </w:r>
          </w:p>
        </w:tc>
        <w:tc>
          <w:tcPr>
            <w:tcW w:w="1276" w:type="dxa"/>
          </w:tcPr>
          <w:p w:rsidR="00843B22" w:rsidRPr="00BE126E" w:rsidRDefault="00843B22" w:rsidP="00D22611">
            <w:pPr>
              <w:pStyle w:val="1b"/>
              <w:spacing w:before="0" w:after="0"/>
            </w:pPr>
            <w:proofErr w:type="spellStart"/>
            <w:r w:rsidRPr="00BE126E">
              <w:t>name_e</w:t>
            </w:r>
            <w:proofErr w:type="spellEnd"/>
          </w:p>
        </w:tc>
        <w:tc>
          <w:tcPr>
            <w:tcW w:w="851" w:type="dxa"/>
          </w:tcPr>
          <w:p w:rsidR="00843B22" w:rsidRPr="00BE126E" w:rsidRDefault="00843B22" w:rsidP="00D22611">
            <w:pPr>
              <w:pStyle w:val="1b"/>
              <w:spacing w:before="0" w:after="0"/>
            </w:pPr>
            <w:proofErr w:type="spellStart"/>
            <w:r w:rsidRPr="00BE126E">
              <w:t>Num</w:t>
            </w:r>
            <w:proofErr w:type="spellEnd"/>
          </w:p>
        </w:tc>
        <w:tc>
          <w:tcPr>
            <w:tcW w:w="1134" w:type="dxa"/>
          </w:tcPr>
          <w:p w:rsidR="00843B22" w:rsidRPr="00BE126E" w:rsidRDefault="00843B22" w:rsidP="00D22611">
            <w:pPr>
              <w:pStyle w:val="1b"/>
              <w:spacing w:before="0" w:after="0"/>
            </w:pPr>
            <w:r w:rsidRPr="00BE126E">
              <w:t>1</w:t>
            </w:r>
          </w:p>
        </w:tc>
        <w:tc>
          <w:tcPr>
            <w:tcW w:w="901" w:type="dxa"/>
          </w:tcPr>
          <w:p w:rsidR="00843B22" w:rsidRPr="00BE126E" w:rsidRDefault="00843B22" w:rsidP="00D22611">
            <w:pPr>
              <w:pStyle w:val="1b"/>
              <w:spacing w:before="0" w:after="0"/>
            </w:pPr>
            <w:r w:rsidRPr="00BE126E">
              <w:t>УМ</w:t>
            </w:r>
            <w:r w:rsidRPr="00BE126E">
              <w:rPr>
                <w:rFonts w:ascii="Calibri" w:hAnsi="Calibri" w:cs="Calibri"/>
              </w:rPr>
              <w:br/>
            </w:r>
            <w:r w:rsidRPr="00BE126E">
              <w:t>(0:</w:t>
            </w:r>
            <w:r w:rsidRPr="00BE126E">
              <w:rPr>
                <w:rFonts w:eastAsia="Liberation Serif"/>
              </w:rPr>
              <w:t>∞)</w:t>
            </w:r>
          </w:p>
        </w:tc>
        <w:tc>
          <w:tcPr>
            <w:tcW w:w="2441" w:type="dxa"/>
            <w:gridSpan w:val="2"/>
          </w:tcPr>
          <w:p w:rsidR="00843B22" w:rsidRPr="00BE126E" w:rsidRDefault="00843B22" w:rsidP="00D22611">
            <w:pPr>
              <w:pStyle w:val="1b"/>
              <w:spacing w:before="0" w:after="0"/>
            </w:pPr>
            <w:r w:rsidRPr="00BE126E">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843B22" w:rsidRPr="00BE126E" w:rsidRDefault="00843B22" w:rsidP="00D22611">
            <w:pPr>
              <w:pStyle w:val="1b"/>
              <w:spacing w:before="0" w:after="0"/>
            </w:pPr>
            <w:r w:rsidRPr="00BE126E">
              <w:t xml:space="preserve">Заполняется в соответствии </w:t>
            </w:r>
            <w:proofErr w:type="spellStart"/>
            <w:r w:rsidR="00FD2093" w:rsidRPr="00BE126E">
              <w:t>с</w:t>
            </w:r>
            <w:r w:rsidRPr="00BE126E">
              <w:t>классификатором</w:t>
            </w:r>
            <w:proofErr w:type="spellEnd"/>
            <w:r w:rsidRPr="00BE126E">
              <w:t xml:space="preserve"> причин исключения </w:t>
            </w:r>
            <w:r w:rsidR="00FD2093" w:rsidRPr="00BE126E">
              <w:t>из реестра</w:t>
            </w:r>
            <w:r w:rsidRPr="00BE126E">
              <w:t xml:space="preserve"> СМО (Приложение А</w:t>
            </w:r>
            <w:r w:rsidRPr="00BE126E">
              <w:rPr>
                <w:lang w:val="en-US"/>
              </w:rPr>
              <w:t>R</w:t>
            </w:r>
            <w:r w:rsidRPr="00BE126E">
              <w:t>005)</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20.4</w:t>
            </w:r>
          </w:p>
        </w:tc>
        <w:tc>
          <w:tcPr>
            <w:tcW w:w="1276" w:type="dxa"/>
          </w:tcPr>
          <w:p w:rsidR="00843B22" w:rsidRPr="00BE126E" w:rsidRDefault="00843B22" w:rsidP="00D22611">
            <w:pPr>
              <w:pStyle w:val="1b"/>
              <w:spacing w:before="0" w:after="0"/>
            </w:pPr>
            <w:proofErr w:type="spellStart"/>
            <w:r w:rsidRPr="00BE126E">
              <w:t>Nal_p</w:t>
            </w:r>
            <w:proofErr w:type="spellEnd"/>
          </w:p>
        </w:tc>
        <w:tc>
          <w:tcPr>
            <w:tcW w:w="851" w:type="dxa"/>
          </w:tcPr>
          <w:p w:rsidR="00843B22" w:rsidRPr="00BE126E" w:rsidRDefault="00843B22" w:rsidP="00D22611">
            <w:pPr>
              <w:pStyle w:val="1b"/>
              <w:spacing w:before="0" w:after="0"/>
            </w:pPr>
            <w:proofErr w:type="spellStart"/>
            <w:r w:rsidRPr="00BE126E">
              <w:t>Num</w:t>
            </w:r>
            <w:proofErr w:type="spellEnd"/>
          </w:p>
        </w:tc>
        <w:tc>
          <w:tcPr>
            <w:tcW w:w="1134" w:type="dxa"/>
          </w:tcPr>
          <w:p w:rsidR="00843B22" w:rsidRPr="00BE126E" w:rsidRDefault="00843B22" w:rsidP="00D22611">
            <w:pPr>
              <w:pStyle w:val="1b"/>
              <w:spacing w:before="0" w:after="0"/>
            </w:pPr>
            <w:r w:rsidRPr="00BE126E">
              <w:t>1</w:t>
            </w:r>
          </w:p>
        </w:tc>
        <w:tc>
          <w:tcPr>
            <w:tcW w:w="901" w:type="dxa"/>
          </w:tcPr>
          <w:p w:rsidR="00843B22" w:rsidRPr="00BE126E" w:rsidRDefault="00843B22" w:rsidP="00D22611">
            <w:pPr>
              <w:pStyle w:val="1b"/>
              <w:spacing w:before="0" w:after="0"/>
            </w:pPr>
            <w:r w:rsidRPr="00BE126E">
              <w:t>У</w:t>
            </w:r>
          </w:p>
        </w:tc>
        <w:tc>
          <w:tcPr>
            <w:tcW w:w="2441" w:type="dxa"/>
            <w:gridSpan w:val="2"/>
          </w:tcPr>
          <w:p w:rsidR="00843B22" w:rsidRPr="00BE126E" w:rsidRDefault="00843B22" w:rsidP="00D22611">
            <w:pPr>
              <w:pStyle w:val="1b"/>
              <w:spacing w:before="0" w:after="0"/>
            </w:pPr>
            <w:r w:rsidRPr="00BE126E">
              <w:t>Наличие действующих полисов при исключении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843B22" w:rsidRPr="00BE126E" w:rsidRDefault="00843B22" w:rsidP="00D22611">
            <w:pPr>
              <w:pStyle w:val="1b"/>
              <w:spacing w:before="0" w:after="0"/>
            </w:pPr>
            <w:r w:rsidRPr="00BE126E">
              <w:t>Служебное поле.</w:t>
            </w:r>
          </w:p>
          <w:p w:rsidR="00843B22" w:rsidRPr="00BE126E" w:rsidRDefault="00843B22" w:rsidP="00D22611">
            <w:pPr>
              <w:pStyle w:val="1b"/>
              <w:spacing w:before="0" w:after="0"/>
            </w:pPr>
            <w:r w:rsidRPr="00BE126E">
              <w:t xml:space="preserve">1 – имеет действующие полисы; 2 – не имеет действующих полисов. </w:t>
            </w:r>
          </w:p>
          <w:p w:rsidR="00843B22" w:rsidRPr="00BE126E" w:rsidRDefault="00843B22" w:rsidP="00D22611">
            <w:pPr>
              <w:pStyle w:val="1b"/>
              <w:spacing w:before="0" w:after="0"/>
            </w:pPr>
            <w:r w:rsidRPr="00BE126E">
              <w:t xml:space="preserve">Заполняется, в том числе, в случае наличия у СМО, </w:t>
            </w:r>
            <w:proofErr w:type="gramStart"/>
            <w:r w:rsidRPr="00BE126E">
              <w:t>исключенной</w:t>
            </w:r>
            <w:proofErr w:type="gramEnd"/>
            <w:r w:rsidRPr="00BE126E">
              <w:t xml:space="preserve"> из реестра, действующих полисов</w:t>
            </w:r>
          </w:p>
        </w:tc>
      </w:tr>
      <w:tr w:rsidR="00BE126E" w:rsidRPr="00BE126E" w:rsidTr="00CE619D">
        <w:trPr>
          <w:gridAfter w:val="1"/>
          <w:wAfter w:w="6" w:type="dxa"/>
        </w:trPr>
        <w:tc>
          <w:tcPr>
            <w:tcW w:w="1234" w:type="dxa"/>
          </w:tcPr>
          <w:p w:rsidR="00843B22" w:rsidRPr="00BE126E" w:rsidRDefault="00843B22" w:rsidP="00D22611">
            <w:pPr>
              <w:pStyle w:val="1b"/>
              <w:spacing w:before="0" w:after="0"/>
              <w:rPr>
                <w:b/>
                <w:bCs/>
                <w:i/>
                <w:iCs/>
              </w:rPr>
            </w:pPr>
            <w:r w:rsidRPr="00BE126E">
              <w:t>1.3.21</w:t>
            </w:r>
          </w:p>
        </w:tc>
        <w:tc>
          <w:tcPr>
            <w:tcW w:w="3261" w:type="dxa"/>
            <w:gridSpan w:val="3"/>
          </w:tcPr>
          <w:p w:rsidR="00843B22" w:rsidRPr="00BE126E" w:rsidRDefault="00843B22" w:rsidP="00D22611">
            <w:pPr>
              <w:pStyle w:val="1b"/>
              <w:spacing w:before="0" w:after="0"/>
              <w:rPr>
                <w:b/>
                <w:bCs/>
              </w:rPr>
            </w:pPr>
            <w:proofErr w:type="spellStart"/>
            <w:r w:rsidRPr="00BE126E">
              <w:rPr>
                <w:b/>
                <w:bCs/>
                <w:iCs/>
              </w:rPr>
              <w:t>insAdvice</w:t>
            </w:r>
            <w:proofErr w:type="spellEnd"/>
          </w:p>
        </w:tc>
        <w:tc>
          <w:tcPr>
            <w:tcW w:w="901"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b/>
                <w:bCs/>
              </w:rPr>
              <w:lastRenderedPageBreak/>
              <w:t>(1:</w:t>
            </w:r>
            <w:r w:rsidRPr="00BE126E">
              <w:rPr>
                <w:rFonts w:eastAsia="Liberation Serif"/>
                <w:b/>
                <w:bCs/>
              </w:rPr>
              <w:t>∞)</w:t>
            </w:r>
          </w:p>
        </w:tc>
        <w:tc>
          <w:tcPr>
            <w:tcW w:w="5003" w:type="dxa"/>
            <w:gridSpan w:val="3"/>
          </w:tcPr>
          <w:p w:rsidR="00843B22" w:rsidRPr="00BE126E" w:rsidRDefault="00843B22" w:rsidP="00D22611">
            <w:pPr>
              <w:pStyle w:val="1b"/>
              <w:spacing w:before="0" w:after="0"/>
            </w:pPr>
            <w:r w:rsidRPr="00BE126E">
              <w:rPr>
                <w:b/>
                <w:bCs/>
              </w:rPr>
              <w:lastRenderedPageBreak/>
              <w:t xml:space="preserve">Уведомление СМО об осуществлении </w:t>
            </w:r>
            <w:r w:rsidRPr="00BE126E">
              <w:rPr>
                <w:b/>
                <w:bCs/>
              </w:rPr>
              <w:lastRenderedPageBreak/>
              <w:t>деятельности в сфере ОМС</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lastRenderedPageBreak/>
              <w:t>1.3.21.1</w:t>
            </w:r>
          </w:p>
        </w:tc>
        <w:tc>
          <w:tcPr>
            <w:tcW w:w="1276" w:type="dxa"/>
          </w:tcPr>
          <w:p w:rsidR="00843B22" w:rsidRPr="00BE126E" w:rsidRDefault="00843B22" w:rsidP="00D22611">
            <w:pPr>
              <w:pStyle w:val="1b"/>
              <w:spacing w:before="0" w:after="0"/>
            </w:pPr>
            <w:r w:rsidRPr="00BE126E">
              <w:t>YEAR_WORK</w:t>
            </w:r>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Год, на который подается уведомление</w:t>
            </w:r>
          </w:p>
        </w:tc>
        <w:tc>
          <w:tcPr>
            <w:tcW w:w="2562" w:type="dxa"/>
          </w:tcPr>
          <w:p w:rsidR="00843B22" w:rsidRPr="00BE126E" w:rsidRDefault="00843B22" w:rsidP="00D22611">
            <w:pPr>
              <w:pStyle w:val="1b"/>
              <w:spacing w:before="0" w:after="0"/>
            </w:pPr>
            <w:r w:rsidRPr="00BE126E">
              <w:t xml:space="preserve">Формат года </w:t>
            </w:r>
            <w:r w:rsidR="00A8489A" w:rsidRPr="00BE126E">
              <w:t>–</w:t>
            </w:r>
            <w:r w:rsidRPr="00BE126E">
              <w:t xml:space="preserve"> ГГГГ</w:t>
            </w:r>
          </w:p>
        </w:tc>
      </w:tr>
      <w:tr w:rsidR="00BE126E" w:rsidRPr="00BE126E" w:rsidTr="00CE619D">
        <w:trPr>
          <w:gridAfter w:val="1"/>
          <w:wAfter w:w="6" w:type="dxa"/>
        </w:trPr>
        <w:tc>
          <w:tcPr>
            <w:tcW w:w="1234" w:type="dxa"/>
          </w:tcPr>
          <w:p w:rsidR="00843B22" w:rsidRPr="00BE126E" w:rsidRDefault="00843B22" w:rsidP="00D22611">
            <w:pPr>
              <w:pStyle w:val="1b"/>
              <w:spacing w:before="0" w:after="0"/>
            </w:pPr>
            <w:r w:rsidRPr="00BE126E">
              <w:t>1.3.21.2</w:t>
            </w:r>
          </w:p>
        </w:tc>
        <w:tc>
          <w:tcPr>
            <w:tcW w:w="1276" w:type="dxa"/>
          </w:tcPr>
          <w:p w:rsidR="00843B22" w:rsidRPr="00BE126E" w:rsidRDefault="00843B22" w:rsidP="00D22611">
            <w:pPr>
              <w:pStyle w:val="1b"/>
              <w:spacing w:before="0" w:after="0"/>
            </w:pPr>
            <w:r w:rsidRPr="00BE126E">
              <w:t>DUVED</w:t>
            </w:r>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Дата уведомления об осуществлении деятельности в сфере ОМС</w:t>
            </w:r>
          </w:p>
        </w:tc>
        <w:tc>
          <w:tcPr>
            <w:tcW w:w="2562" w:type="dxa"/>
          </w:tcPr>
          <w:p w:rsidR="00843B22" w:rsidRPr="00BE126E" w:rsidRDefault="00843B22" w:rsidP="00D22611">
            <w:pPr>
              <w:pStyle w:val="1b"/>
              <w:spacing w:before="0" w:after="0"/>
            </w:pPr>
            <w:r w:rsidRPr="00BE126E">
              <w:t>Дата уведомления не может быть больше текущей даты</w:t>
            </w:r>
          </w:p>
        </w:tc>
      </w:tr>
      <w:tr w:rsidR="00BE126E" w:rsidRPr="00BE126E" w:rsidTr="00CE619D">
        <w:trPr>
          <w:gridAfter w:val="1"/>
          <w:wAfter w:w="6" w:type="dxa"/>
        </w:trPr>
        <w:tc>
          <w:tcPr>
            <w:tcW w:w="1234" w:type="dxa"/>
            <w:tcBorders>
              <w:bottom w:val="single" w:sz="12" w:space="0" w:color="auto"/>
            </w:tcBorders>
          </w:tcPr>
          <w:p w:rsidR="00843B22" w:rsidRPr="00BE126E" w:rsidRDefault="00843B22" w:rsidP="00D22611">
            <w:pPr>
              <w:pStyle w:val="1b"/>
              <w:spacing w:before="0" w:after="0"/>
            </w:pPr>
            <w:r w:rsidRPr="00BE126E">
              <w:t>1.3.21.3</w:t>
            </w:r>
          </w:p>
        </w:tc>
        <w:tc>
          <w:tcPr>
            <w:tcW w:w="1276" w:type="dxa"/>
            <w:tcBorders>
              <w:bottom w:val="single" w:sz="12" w:space="0" w:color="auto"/>
            </w:tcBorders>
          </w:tcPr>
          <w:p w:rsidR="00843B22" w:rsidRPr="00BE126E" w:rsidRDefault="00843B22" w:rsidP="00D22611">
            <w:pPr>
              <w:pStyle w:val="1b"/>
              <w:spacing w:before="0" w:after="0"/>
            </w:pPr>
            <w:proofErr w:type="spellStart"/>
            <w:r w:rsidRPr="00BE126E">
              <w:t>kol_zl</w:t>
            </w:r>
            <w:proofErr w:type="spellEnd"/>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Num</w:t>
            </w:r>
            <w:proofErr w:type="spellEnd"/>
          </w:p>
        </w:tc>
        <w:tc>
          <w:tcPr>
            <w:tcW w:w="1134" w:type="dxa"/>
            <w:tcBorders>
              <w:bottom w:val="single" w:sz="12" w:space="0" w:color="auto"/>
            </w:tcBorders>
          </w:tcPr>
          <w:p w:rsidR="00843B22" w:rsidRPr="00BE126E" w:rsidRDefault="00843B22" w:rsidP="00D22611">
            <w:pPr>
              <w:pStyle w:val="1b"/>
              <w:spacing w:before="0" w:after="0"/>
            </w:pPr>
            <w:r w:rsidRPr="00BE126E">
              <w:t>9</w:t>
            </w:r>
          </w:p>
        </w:tc>
        <w:tc>
          <w:tcPr>
            <w:tcW w:w="901" w:type="dxa"/>
            <w:tcBorders>
              <w:bottom w:val="single" w:sz="12" w:space="0" w:color="auto"/>
            </w:tcBorders>
          </w:tcPr>
          <w:p w:rsidR="00843B22" w:rsidRPr="00BE126E" w:rsidRDefault="00843B22" w:rsidP="00D22611">
            <w:pPr>
              <w:pStyle w:val="1b"/>
              <w:spacing w:before="0" w:after="0"/>
            </w:pPr>
            <w:r w:rsidRPr="00BE126E">
              <w:t>О</w:t>
            </w:r>
          </w:p>
        </w:tc>
        <w:tc>
          <w:tcPr>
            <w:tcW w:w="2441" w:type="dxa"/>
            <w:gridSpan w:val="2"/>
            <w:tcBorders>
              <w:bottom w:val="single" w:sz="12" w:space="0" w:color="auto"/>
            </w:tcBorders>
          </w:tcPr>
          <w:p w:rsidR="00843B22" w:rsidRPr="00BE126E" w:rsidRDefault="00843B22" w:rsidP="00D22611">
            <w:pPr>
              <w:pStyle w:val="1b"/>
              <w:spacing w:before="0" w:after="0"/>
            </w:pPr>
            <w:r w:rsidRPr="00BE126E">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Borders>
              <w:bottom w:val="single" w:sz="12" w:space="0" w:color="auto"/>
            </w:tcBorders>
          </w:tcPr>
          <w:p w:rsidR="00843B22" w:rsidRPr="00BE126E" w:rsidRDefault="00843B22" w:rsidP="00D22611">
            <w:pPr>
              <w:pStyle w:val="1b"/>
              <w:spacing w:before="0" w:after="0"/>
            </w:pPr>
          </w:p>
        </w:tc>
      </w:tr>
    </w:tbl>
    <w:p w:rsidR="00843B22" w:rsidRPr="00BE126E" w:rsidRDefault="004728C1" w:rsidP="00D22611">
      <w:pPr>
        <w:pStyle w:val="ae"/>
        <w:numPr>
          <w:ilvl w:val="0"/>
          <w:numId w:val="0"/>
        </w:numPr>
        <w:spacing w:line="360" w:lineRule="auto"/>
        <w:ind w:left="360"/>
      </w:pPr>
      <w:r w:rsidRPr="00BE126E">
        <w:t xml:space="preserve">Таблица 18 </w:t>
      </w:r>
      <w:r w:rsidR="00843B22" w:rsidRPr="00BE126E">
        <w:t>F003 Единый реестр медицинских организаций, осуществляющих деятельность в сфере обязательного медицинского страхования (MO)</w:t>
      </w:r>
    </w:p>
    <w:tbl>
      <w:tblPr>
        <w:tblStyle w:val="100"/>
        <w:tblW w:w="10451" w:type="dxa"/>
        <w:tblLayout w:type="fixed"/>
        <w:tblLook w:val="0000" w:firstRow="0" w:lastRow="0" w:firstColumn="0" w:lastColumn="0" w:noHBand="0" w:noVBand="0"/>
      </w:tblPr>
      <w:tblGrid>
        <w:gridCol w:w="1257"/>
        <w:gridCol w:w="1276"/>
        <w:gridCol w:w="851"/>
        <w:gridCol w:w="1134"/>
        <w:gridCol w:w="897"/>
        <w:gridCol w:w="2449"/>
        <w:gridCol w:w="2587"/>
      </w:tblGrid>
      <w:tr w:rsidR="00BE126E" w:rsidRPr="00BE126E" w:rsidTr="004728C1">
        <w:trPr>
          <w:tblHeader/>
        </w:trPr>
        <w:tc>
          <w:tcPr>
            <w:tcW w:w="1257"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w:t>
            </w:r>
          </w:p>
        </w:tc>
        <w:tc>
          <w:tcPr>
            <w:tcW w:w="1276"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Тип</w:t>
            </w:r>
          </w:p>
        </w:tc>
        <w:tc>
          <w:tcPr>
            <w:tcW w:w="1134"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Размер</w:t>
            </w:r>
          </w:p>
        </w:tc>
        <w:tc>
          <w:tcPr>
            <w:tcW w:w="897"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КМП</w:t>
            </w:r>
          </w:p>
        </w:tc>
        <w:tc>
          <w:tcPr>
            <w:tcW w:w="2449"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Содержание</w:t>
            </w:r>
          </w:p>
        </w:tc>
        <w:tc>
          <w:tcPr>
            <w:tcW w:w="2587"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Дополнительная информация</w:t>
            </w:r>
          </w:p>
        </w:tc>
      </w:tr>
      <w:tr w:rsidR="00BE126E" w:rsidRPr="00BE126E" w:rsidTr="004728C1">
        <w:tc>
          <w:tcPr>
            <w:tcW w:w="1257" w:type="dxa"/>
          </w:tcPr>
          <w:p w:rsidR="00843B22" w:rsidRPr="00BE126E" w:rsidRDefault="00843B22" w:rsidP="00D22611">
            <w:pPr>
              <w:pStyle w:val="1b"/>
              <w:spacing w:before="0" w:after="0"/>
              <w:rPr>
                <w:b/>
                <w:bCs/>
                <w:iCs/>
              </w:rPr>
            </w:pPr>
            <w:r w:rsidRPr="00BE126E">
              <w:t>1</w:t>
            </w:r>
          </w:p>
        </w:tc>
        <w:tc>
          <w:tcPr>
            <w:tcW w:w="4158" w:type="dxa"/>
            <w:gridSpan w:val="4"/>
          </w:tcPr>
          <w:p w:rsidR="00843B22" w:rsidRPr="00BE126E" w:rsidRDefault="00843B22" w:rsidP="00D22611">
            <w:pPr>
              <w:pStyle w:val="1b"/>
              <w:spacing w:before="0" w:after="0"/>
              <w:rPr>
                <w:b/>
                <w:bCs/>
              </w:rPr>
            </w:pPr>
            <w:proofErr w:type="spellStart"/>
            <w:r w:rsidRPr="00BE126E">
              <w:rPr>
                <w:b/>
                <w:bCs/>
                <w:iCs/>
              </w:rPr>
              <w:t>packet</w:t>
            </w:r>
            <w:proofErr w:type="spellEnd"/>
          </w:p>
        </w:tc>
        <w:tc>
          <w:tcPr>
            <w:tcW w:w="5036" w:type="dxa"/>
            <w:gridSpan w:val="2"/>
          </w:tcPr>
          <w:p w:rsidR="00843B22" w:rsidRPr="00BE126E" w:rsidRDefault="00843B22" w:rsidP="00D22611">
            <w:pPr>
              <w:pStyle w:val="1b"/>
              <w:spacing w:before="0" w:after="0"/>
            </w:pPr>
            <w:r w:rsidRPr="00BE126E">
              <w:rPr>
                <w:b/>
                <w:bCs/>
              </w:rPr>
              <w:t>Корневой элемент</w:t>
            </w:r>
          </w:p>
        </w:tc>
      </w:tr>
      <w:tr w:rsidR="00BE126E" w:rsidRPr="00BE126E" w:rsidTr="004728C1">
        <w:tc>
          <w:tcPr>
            <w:tcW w:w="1257" w:type="dxa"/>
          </w:tcPr>
          <w:p w:rsidR="00843B22" w:rsidRPr="00BE126E" w:rsidRDefault="00843B22" w:rsidP="00D22611">
            <w:pPr>
              <w:pStyle w:val="1b"/>
              <w:spacing w:before="0" w:after="0"/>
              <w:rPr>
                <w:iCs/>
              </w:rPr>
            </w:pPr>
            <w:r w:rsidRPr="00BE126E">
              <w:t>1.1</w:t>
            </w:r>
          </w:p>
        </w:tc>
        <w:tc>
          <w:tcPr>
            <w:tcW w:w="1276" w:type="dxa"/>
          </w:tcPr>
          <w:p w:rsidR="00843B22" w:rsidRPr="00BE126E" w:rsidRDefault="00843B22" w:rsidP="00D22611">
            <w:pPr>
              <w:pStyle w:val="1b"/>
              <w:spacing w:before="0" w:after="0"/>
            </w:pPr>
            <w:proofErr w:type="spellStart"/>
            <w:r w:rsidRPr="00BE126E">
              <w:rPr>
                <w:iCs/>
              </w:rPr>
              <w:t>version</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5</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Версия структуры данных</w:t>
            </w:r>
          </w:p>
        </w:tc>
        <w:tc>
          <w:tcPr>
            <w:tcW w:w="2587" w:type="dxa"/>
          </w:tcPr>
          <w:p w:rsidR="00843B22" w:rsidRPr="00BE126E" w:rsidRDefault="00843B22" w:rsidP="00D22611">
            <w:pPr>
              <w:pStyle w:val="1b"/>
              <w:spacing w:before="0" w:after="0"/>
            </w:pPr>
          </w:p>
        </w:tc>
      </w:tr>
      <w:tr w:rsidR="00BE126E" w:rsidRPr="00BE126E" w:rsidTr="004728C1">
        <w:tc>
          <w:tcPr>
            <w:tcW w:w="1257" w:type="dxa"/>
          </w:tcPr>
          <w:p w:rsidR="00843B22" w:rsidRPr="00BE126E" w:rsidRDefault="00843B22" w:rsidP="00D22611">
            <w:pPr>
              <w:pStyle w:val="1b"/>
              <w:spacing w:before="0" w:after="0"/>
              <w:rPr>
                <w:iCs/>
              </w:rPr>
            </w:pPr>
            <w:r w:rsidRPr="00BE126E">
              <w:t>1.2</w:t>
            </w:r>
          </w:p>
        </w:tc>
        <w:tc>
          <w:tcPr>
            <w:tcW w:w="1276" w:type="dxa"/>
          </w:tcPr>
          <w:p w:rsidR="00843B22" w:rsidRPr="00BE126E" w:rsidRDefault="00843B22" w:rsidP="00D22611">
            <w:pPr>
              <w:pStyle w:val="1b"/>
              <w:spacing w:before="0" w:after="0"/>
            </w:pPr>
            <w:proofErr w:type="spellStart"/>
            <w:r w:rsidRPr="00BE126E">
              <w:rPr>
                <w:iCs/>
              </w:rPr>
              <w:t>date</w:t>
            </w:r>
            <w:proofErr w:type="spellEnd"/>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Дата создания файла</w:t>
            </w:r>
          </w:p>
        </w:tc>
        <w:tc>
          <w:tcPr>
            <w:tcW w:w="2587" w:type="dxa"/>
          </w:tcPr>
          <w:p w:rsidR="00843B22" w:rsidRPr="00BE126E" w:rsidRDefault="00843B22" w:rsidP="00D22611">
            <w:pPr>
              <w:pStyle w:val="1b"/>
              <w:spacing w:before="0" w:after="0"/>
            </w:pPr>
          </w:p>
        </w:tc>
      </w:tr>
      <w:tr w:rsidR="00BE126E" w:rsidRPr="00BE126E" w:rsidTr="004728C1">
        <w:tc>
          <w:tcPr>
            <w:tcW w:w="1257" w:type="dxa"/>
          </w:tcPr>
          <w:p w:rsidR="00843B22" w:rsidRPr="00BE126E" w:rsidRDefault="00843B22" w:rsidP="00D22611">
            <w:pPr>
              <w:pStyle w:val="1b"/>
              <w:spacing w:before="0" w:after="0"/>
              <w:rPr>
                <w:b/>
                <w:bCs/>
                <w:iCs/>
              </w:rPr>
            </w:pPr>
            <w:r w:rsidRPr="00BE126E">
              <w:t>1.3</w:t>
            </w:r>
          </w:p>
        </w:tc>
        <w:tc>
          <w:tcPr>
            <w:tcW w:w="3261" w:type="dxa"/>
            <w:gridSpan w:val="3"/>
          </w:tcPr>
          <w:p w:rsidR="00843B22" w:rsidRPr="00BE126E" w:rsidRDefault="00843B22" w:rsidP="00D22611">
            <w:pPr>
              <w:pStyle w:val="1b"/>
              <w:spacing w:before="0" w:after="0"/>
              <w:rPr>
                <w:b/>
                <w:bCs/>
              </w:rPr>
            </w:pPr>
            <w:proofErr w:type="spellStart"/>
            <w:r w:rsidRPr="00BE126E">
              <w:rPr>
                <w:b/>
                <w:bCs/>
                <w:iCs/>
              </w:rPr>
              <w:t>medCompany</w:t>
            </w:r>
            <w:proofErr w:type="spellEnd"/>
          </w:p>
        </w:tc>
        <w:tc>
          <w:tcPr>
            <w:tcW w:w="897"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b/>
                <w:bCs/>
              </w:rPr>
              <w:t>(1:∞)</w:t>
            </w:r>
          </w:p>
        </w:tc>
        <w:tc>
          <w:tcPr>
            <w:tcW w:w="5036" w:type="dxa"/>
            <w:gridSpan w:val="2"/>
          </w:tcPr>
          <w:p w:rsidR="00843B22" w:rsidRPr="00BE126E" w:rsidRDefault="00843B22" w:rsidP="00D22611">
            <w:pPr>
              <w:pStyle w:val="1b"/>
              <w:spacing w:before="0" w:after="0"/>
            </w:pPr>
            <w:r w:rsidRPr="00BE126E">
              <w:rPr>
                <w:b/>
                <w:bCs/>
              </w:rPr>
              <w:t>Медицинская организация, осуществляющая деятельность в сфере обязательного медицинского страхования</w:t>
            </w:r>
          </w:p>
        </w:tc>
      </w:tr>
      <w:tr w:rsidR="00BE126E" w:rsidRPr="00BE126E" w:rsidTr="004728C1">
        <w:tc>
          <w:tcPr>
            <w:tcW w:w="1257" w:type="dxa"/>
          </w:tcPr>
          <w:p w:rsidR="00843B22" w:rsidRPr="00BE126E" w:rsidRDefault="00843B22" w:rsidP="00D22611">
            <w:pPr>
              <w:pStyle w:val="1b"/>
              <w:spacing w:before="0" w:after="0"/>
            </w:pPr>
            <w:r w:rsidRPr="00BE126E">
              <w:t>1.3.1</w:t>
            </w:r>
          </w:p>
        </w:tc>
        <w:tc>
          <w:tcPr>
            <w:tcW w:w="1276" w:type="dxa"/>
          </w:tcPr>
          <w:p w:rsidR="00843B22" w:rsidRPr="00BE126E" w:rsidRDefault="00843B22" w:rsidP="00D22611">
            <w:pPr>
              <w:pStyle w:val="1b"/>
              <w:spacing w:before="0" w:after="0"/>
            </w:pPr>
            <w:proofErr w:type="spellStart"/>
            <w:r w:rsidRPr="00BE126E">
              <w:t>tf_okato</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5</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Код субъекта РФ по ОКАТО, где зарегистрирована МО</w:t>
            </w:r>
          </w:p>
        </w:tc>
        <w:tc>
          <w:tcPr>
            <w:tcW w:w="2587" w:type="dxa"/>
          </w:tcPr>
          <w:p w:rsidR="00843B22" w:rsidRPr="00BE126E" w:rsidRDefault="00843B22" w:rsidP="00D22611">
            <w:pPr>
              <w:pStyle w:val="1b"/>
              <w:spacing w:before="0" w:after="0"/>
            </w:pPr>
            <w:r w:rsidRPr="00BE126E">
              <w:t>При задании кода классификатора используется только первые 5 символов</w:t>
            </w:r>
          </w:p>
        </w:tc>
      </w:tr>
      <w:tr w:rsidR="00BE126E" w:rsidRPr="00BE126E" w:rsidTr="004728C1">
        <w:tc>
          <w:tcPr>
            <w:tcW w:w="1257" w:type="dxa"/>
          </w:tcPr>
          <w:p w:rsidR="00843B22" w:rsidRPr="00BE126E" w:rsidRDefault="00843B22" w:rsidP="00D22611">
            <w:pPr>
              <w:pStyle w:val="1b"/>
              <w:spacing w:before="0" w:after="0"/>
            </w:pPr>
            <w:r w:rsidRPr="00BE126E">
              <w:t>1.3.2</w:t>
            </w:r>
          </w:p>
        </w:tc>
        <w:tc>
          <w:tcPr>
            <w:tcW w:w="1276" w:type="dxa"/>
          </w:tcPr>
          <w:p w:rsidR="00843B22" w:rsidRPr="00BE126E" w:rsidRDefault="00843B22" w:rsidP="00D22611">
            <w:pPr>
              <w:pStyle w:val="1b"/>
              <w:spacing w:before="0" w:after="0"/>
            </w:pPr>
            <w:proofErr w:type="spellStart"/>
            <w:r w:rsidRPr="00BE126E">
              <w:t>mcod</w:t>
            </w:r>
            <w:proofErr w:type="spellEnd"/>
          </w:p>
        </w:tc>
        <w:tc>
          <w:tcPr>
            <w:tcW w:w="851" w:type="dxa"/>
          </w:tcPr>
          <w:p w:rsidR="00843B22" w:rsidRPr="00BE126E" w:rsidRDefault="00843B22" w:rsidP="00D22611">
            <w:pPr>
              <w:pStyle w:val="1b"/>
              <w:spacing w:before="0" w:after="0"/>
            </w:pPr>
            <w:bookmarkStart w:id="13" w:name="__DdeLink__5018_18070467681"/>
            <w:proofErr w:type="spellStart"/>
            <w:r w:rsidRPr="00BE126E">
              <w:t>Char</w:t>
            </w:r>
            <w:bookmarkEnd w:id="13"/>
            <w:proofErr w:type="spellEnd"/>
          </w:p>
        </w:tc>
        <w:tc>
          <w:tcPr>
            <w:tcW w:w="1134" w:type="dxa"/>
          </w:tcPr>
          <w:p w:rsidR="00843B22" w:rsidRPr="00BE126E" w:rsidRDefault="00843B22" w:rsidP="00D22611">
            <w:pPr>
              <w:pStyle w:val="1b"/>
              <w:spacing w:before="0" w:after="0"/>
            </w:pPr>
            <w:r w:rsidRPr="00BE126E">
              <w:t>6</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 xml:space="preserve">Код </w:t>
            </w:r>
            <w:bookmarkStart w:id="14" w:name="__DdeLink__5025_1807046768"/>
            <w:r w:rsidRPr="00BE126E">
              <w:t>МО</w:t>
            </w:r>
            <w:bookmarkEnd w:id="14"/>
            <w:r w:rsidRPr="00BE126E">
              <w:t xml:space="preserve"> в едином реестре ОМС</w:t>
            </w:r>
          </w:p>
        </w:tc>
        <w:tc>
          <w:tcPr>
            <w:tcW w:w="2587" w:type="dxa"/>
          </w:tcPr>
          <w:p w:rsidR="00843B22" w:rsidRPr="00BE126E" w:rsidRDefault="00843B22" w:rsidP="00D22611">
            <w:pPr>
              <w:pStyle w:val="1b"/>
              <w:spacing w:before="0" w:after="0"/>
            </w:pPr>
            <w:r w:rsidRPr="00BE126E">
              <w:t xml:space="preserve">Первые 2 символа – код </w:t>
            </w:r>
            <w:r w:rsidR="00B43AFF" w:rsidRPr="00BE126E">
              <w:t>ТФ ОМС</w:t>
            </w:r>
            <w:r w:rsidRPr="00BE126E">
              <w:t xml:space="preserve">, следующие 4 символа – номер в </w:t>
            </w:r>
            <w:r w:rsidR="00B43AFF" w:rsidRPr="00BE126E">
              <w:t>ТФ ОМС</w:t>
            </w:r>
            <w:r w:rsidRPr="00BE126E">
              <w:t xml:space="preserve">. Реестровый номер остается неизменным для данной МО, в том числе при перерегистрации в журнале регистрации при подаче нового уведомления об </w:t>
            </w:r>
            <w:r w:rsidRPr="00BE126E">
              <w:lastRenderedPageBreak/>
              <w:t>осуществлении деятельности в сфере ОМС</w:t>
            </w:r>
          </w:p>
        </w:tc>
      </w:tr>
      <w:tr w:rsidR="00BE126E" w:rsidRPr="00BE126E" w:rsidTr="004728C1">
        <w:tc>
          <w:tcPr>
            <w:tcW w:w="1257" w:type="dxa"/>
          </w:tcPr>
          <w:p w:rsidR="00843B22" w:rsidRPr="00BE126E" w:rsidRDefault="00843B22" w:rsidP="00D22611">
            <w:pPr>
              <w:pStyle w:val="1b"/>
              <w:spacing w:before="0" w:after="0"/>
            </w:pPr>
            <w:r w:rsidRPr="00BE126E">
              <w:lastRenderedPageBreak/>
              <w:t>1.3.3</w:t>
            </w:r>
          </w:p>
        </w:tc>
        <w:tc>
          <w:tcPr>
            <w:tcW w:w="1276" w:type="dxa"/>
          </w:tcPr>
          <w:p w:rsidR="00843B22" w:rsidRPr="00BE126E" w:rsidRDefault="00843B22" w:rsidP="00D22611">
            <w:pPr>
              <w:pStyle w:val="1b"/>
              <w:spacing w:before="0" w:after="0"/>
            </w:pPr>
            <w:proofErr w:type="spellStart"/>
            <w:r w:rsidRPr="00BE126E">
              <w:t>nam_mop</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254</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Полное наименование МО</w:t>
            </w:r>
          </w:p>
        </w:tc>
        <w:tc>
          <w:tcPr>
            <w:tcW w:w="2587" w:type="dxa"/>
          </w:tcPr>
          <w:p w:rsidR="00843B22" w:rsidRPr="00BE126E" w:rsidRDefault="00843B22" w:rsidP="00D22611">
            <w:pPr>
              <w:pStyle w:val="1b"/>
              <w:spacing w:before="0" w:after="0"/>
            </w:pPr>
            <w:r w:rsidRPr="00BE126E">
              <w:t>Для головных организаций заполняется в соответствии с ЕГРЮЛ</w:t>
            </w:r>
          </w:p>
        </w:tc>
      </w:tr>
      <w:tr w:rsidR="00BE126E" w:rsidRPr="00BE126E" w:rsidTr="004728C1">
        <w:tc>
          <w:tcPr>
            <w:tcW w:w="1257" w:type="dxa"/>
          </w:tcPr>
          <w:p w:rsidR="00843B22" w:rsidRPr="00BE126E" w:rsidRDefault="00843B22" w:rsidP="00D22611">
            <w:pPr>
              <w:pStyle w:val="1b"/>
              <w:spacing w:before="0" w:after="0"/>
            </w:pPr>
            <w:r w:rsidRPr="00BE126E">
              <w:t>1.3.4</w:t>
            </w:r>
          </w:p>
        </w:tc>
        <w:tc>
          <w:tcPr>
            <w:tcW w:w="1276" w:type="dxa"/>
          </w:tcPr>
          <w:p w:rsidR="00843B22" w:rsidRPr="00BE126E" w:rsidRDefault="00843B22" w:rsidP="00D22611">
            <w:pPr>
              <w:pStyle w:val="1b"/>
              <w:spacing w:before="0" w:after="0"/>
            </w:pPr>
            <w:proofErr w:type="spellStart"/>
            <w:r w:rsidRPr="00BE126E">
              <w:t>nam_mok</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250</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Краткое наименование МО</w:t>
            </w:r>
          </w:p>
        </w:tc>
        <w:tc>
          <w:tcPr>
            <w:tcW w:w="2587" w:type="dxa"/>
          </w:tcPr>
          <w:p w:rsidR="00843B22" w:rsidRPr="00BE126E" w:rsidRDefault="00843B22" w:rsidP="00D22611">
            <w:pPr>
              <w:pStyle w:val="1b"/>
              <w:spacing w:before="0" w:after="0"/>
            </w:pPr>
            <w:r w:rsidRPr="00BE126E">
              <w:t>Для головных организаций заполняется в соответствии с ЕГРЮЛ</w:t>
            </w:r>
          </w:p>
        </w:tc>
      </w:tr>
      <w:tr w:rsidR="00BE126E" w:rsidRPr="00BE126E" w:rsidTr="004728C1">
        <w:tc>
          <w:tcPr>
            <w:tcW w:w="1257" w:type="dxa"/>
          </w:tcPr>
          <w:p w:rsidR="00843B22" w:rsidRPr="00BE126E" w:rsidRDefault="00843B22" w:rsidP="00D22611">
            <w:pPr>
              <w:pStyle w:val="1b"/>
              <w:spacing w:before="0" w:after="0"/>
            </w:pPr>
            <w:r w:rsidRPr="00BE126E">
              <w:t>1.3.5</w:t>
            </w:r>
          </w:p>
        </w:tc>
        <w:tc>
          <w:tcPr>
            <w:tcW w:w="1276" w:type="dxa"/>
          </w:tcPr>
          <w:p w:rsidR="00843B22" w:rsidRPr="00BE126E" w:rsidRDefault="00843B22" w:rsidP="00D22611">
            <w:pPr>
              <w:pStyle w:val="1b"/>
              <w:spacing w:before="0" w:after="0"/>
            </w:pPr>
            <w:proofErr w:type="spellStart"/>
            <w:r w:rsidRPr="00BE126E">
              <w:t>inn</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12</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ИНН</w:t>
            </w:r>
          </w:p>
        </w:tc>
        <w:tc>
          <w:tcPr>
            <w:tcW w:w="2587" w:type="dxa"/>
          </w:tcPr>
          <w:p w:rsidR="00843B22" w:rsidRPr="00BE126E" w:rsidRDefault="00843B22" w:rsidP="00D22611">
            <w:pPr>
              <w:pStyle w:val="1b"/>
              <w:spacing w:before="0" w:after="0"/>
            </w:pPr>
            <w:r w:rsidRPr="00BE126E">
              <w:t>10 цифр для юридического лицо или 12 цифр для физического лица</w:t>
            </w:r>
          </w:p>
        </w:tc>
      </w:tr>
      <w:tr w:rsidR="00BE126E" w:rsidRPr="00BE126E" w:rsidTr="004728C1">
        <w:tc>
          <w:tcPr>
            <w:tcW w:w="1257" w:type="dxa"/>
          </w:tcPr>
          <w:p w:rsidR="00843B22" w:rsidRPr="00BE126E" w:rsidRDefault="00843B22" w:rsidP="00D22611">
            <w:pPr>
              <w:pStyle w:val="1b"/>
              <w:spacing w:before="0" w:after="0"/>
            </w:pPr>
            <w:r w:rsidRPr="00BE126E">
              <w:t>1.3.6</w:t>
            </w:r>
          </w:p>
        </w:tc>
        <w:tc>
          <w:tcPr>
            <w:tcW w:w="1276" w:type="dxa"/>
          </w:tcPr>
          <w:p w:rsidR="00843B22" w:rsidRPr="00BE126E" w:rsidRDefault="00843B22" w:rsidP="00D22611">
            <w:pPr>
              <w:pStyle w:val="1b"/>
              <w:spacing w:before="0" w:after="0"/>
            </w:pPr>
            <w:proofErr w:type="spellStart"/>
            <w:r w:rsidRPr="00BE126E">
              <w:t>Ogrn</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15</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ОГРН</w:t>
            </w:r>
          </w:p>
        </w:tc>
        <w:tc>
          <w:tcPr>
            <w:tcW w:w="2587" w:type="dxa"/>
          </w:tcPr>
          <w:p w:rsidR="00843B22" w:rsidRPr="00BE126E" w:rsidRDefault="00843B22" w:rsidP="00D22611">
            <w:pPr>
              <w:pStyle w:val="1b"/>
              <w:spacing w:before="0" w:after="0"/>
            </w:pPr>
            <w:r w:rsidRPr="00BE126E">
              <w:t>13 цифр, начиная с 1</w:t>
            </w:r>
            <w:r w:rsidR="00A8489A" w:rsidRPr="00BE126E">
              <w:t>–</w:t>
            </w:r>
            <w:r w:rsidRPr="00BE126E">
              <w:t>2</w:t>
            </w:r>
            <w:r w:rsidR="00A8489A" w:rsidRPr="00BE126E">
              <w:t>–</w:t>
            </w:r>
            <w:r w:rsidRPr="00BE126E">
              <w:t>5 для юридического лица или 15 цифр, начиная с 3 для физического лица</w:t>
            </w:r>
          </w:p>
        </w:tc>
      </w:tr>
      <w:tr w:rsidR="00BE126E" w:rsidRPr="00BE126E" w:rsidTr="004728C1">
        <w:tc>
          <w:tcPr>
            <w:tcW w:w="1257" w:type="dxa"/>
          </w:tcPr>
          <w:p w:rsidR="00843B22" w:rsidRPr="00BE126E" w:rsidRDefault="00843B22" w:rsidP="00D22611">
            <w:pPr>
              <w:pStyle w:val="1b"/>
              <w:spacing w:before="0" w:after="0"/>
            </w:pPr>
            <w:r w:rsidRPr="00BE126E">
              <w:t>1.3.7</w:t>
            </w:r>
          </w:p>
        </w:tc>
        <w:tc>
          <w:tcPr>
            <w:tcW w:w="1276" w:type="dxa"/>
          </w:tcPr>
          <w:p w:rsidR="00843B22" w:rsidRPr="00BE126E" w:rsidRDefault="00843B22" w:rsidP="00D22611">
            <w:pPr>
              <w:pStyle w:val="1b"/>
              <w:spacing w:before="0" w:after="0"/>
            </w:pPr>
            <w:r w:rsidRPr="00BE126E">
              <w:t>KPP</w:t>
            </w:r>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9</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КПП</w:t>
            </w:r>
          </w:p>
        </w:tc>
        <w:tc>
          <w:tcPr>
            <w:tcW w:w="2587" w:type="dxa"/>
          </w:tcPr>
          <w:p w:rsidR="00843B22" w:rsidRPr="00BE126E" w:rsidRDefault="00843B22" w:rsidP="00D22611">
            <w:pPr>
              <w:pStyle w:val="1b"/>
              <w:spacing w:before="0" w:after="0"/>
            </w:pPr>
            <w:r w:rsidRPr="00BE126E">
              <w:t>Содержит 9 цифр</w:t>
            </w:r>
          </w:p>
        </w:tc>
      </w:tr>
      <w:tr w:rsidR="00BE126E" w:rsidRPr="00BE126E" w:rsidTr="004728C1">
        <w:tc>
          <w:tcPr>
            <w:tcW w:w="1257" w:type="dxa"/>
          </w:tcPr>
          <w:p w:rsidR="00843B22" w:rsidRPr="00BE126E" w:rsidRDefault="00843B22" w:rsidP="00D22611">
            <w:pPr>
              <w:pStyle w:val="1b"/>
              <w:spacing w:before="0" w:after="0"/>
              <w:rPr>
                <w:b/>
                <w:bCs/>
                <w:iCs/>
              </w:rPr>
            </w:pPr>
            <w:r w:rsidRPr="00BE126E">
              <w:t>1.3.8</w:t>
            </w:r>
          </w:p>
        </w:tc>
        <w:tc>
          <w:tcPr>
            <w:tcW w:w="3261" w:type="dxa"/>
            <w:gridSpan w:val="3"/>
          </w:tcPr>
          <w:p w:rsidR="00843B22" w:rsidRPr="00BE126E" w:rsidRDefault="00843B22" w:rsidP="00D22611">
            <w:pPr>
              <w:pStyle w:val="1b"/>
              <w:spacing w:before="0" w:after="0"/>
            </w:pPr>
            <w:proofErr w:type="spellStart"/>
            <w:r w:rsidRPr="00BE126E">
              <w:rPr>
                <w:b/>
                <w:bCs/>
                <w:iCs/>
                <w:lang w:val="en-US"/>
              </w:rPr>
              <w:t>jur</w:t>
            </w:r>
            <w:r w:rsidRPr="00BE126E">
              <w:rPr>
                <w:b/>
                <w:bCs/>
                <w:iCs/>
              </w:rPr>
              <w:t>Address</w:t>
            </w:r>
            <w:proofErr w:type="spellEnd"/>
          </w:p>
        </w:tc>
        <w:tc>
          <w:tcPr>
            <w:tcW w:w="897" w:type="dxa"/>
          </w:tcPr>
          <w:p w:rsidR="00843B22" w:rsidRPr="00BE126E" w:rsidRDefault="00843B22" w:rsidP="00D22611">
            <w:pPr>
              <w:pStyle w:val="1b"/>
              <w:spacing w:before="0" w:after="0"/>
              <w:rPr>
                <w:b/>
                <w:bCs/>
              </w:rPr>
            </w:pPr>
            <w:r w:rsidRPr="00BE126E">
              <w:t>О</w:t>
            </w:r>
          </w:p>
        </w:tc>
        <w:tc>
          <w:tcPr>
            <w:tcW w:w="5036" w:type="dxa"/>
            <w:gridSpan w:val="2"/>
          </w:tcPr>
          <w:p w:rsidR="00843B22" w:rsidRPr="00BE126E" w:rsidRDefault="00843B22" w:rsidP="00D22611">
            <w:pPr>
              <w:pStyle w:val="1b"/>
              <w:spacing w:before="0" w:after="0"/>
            </w:pPr>
            <w:r w:rsidRPr="00BE126E">
              <w:rPr>
                <w:b/>
                <w:bCs/>
              </w:rPr>
              <w:t>Юридический адрес МО</w:t>
            </w:r>
          </w:p>
        </w:tc>
      </w:tr>
      <w:tr w:rsidR="00BE126E" w:rsidRPr="00BE126E" w:rsidTr="004728C1">
        <w:tc>
          <w:tcPr>
            <w:tcW w:w="1257" w:type="dxa"/>
          </w:tcPr>
          <w:p w:rsidR="00843B22" w:rsidRPr="00BE126E" w:rsidRDefault="00843B22" w:rsidP="00D22611">
            <w:pPr>
              <w:pStyle w:val="1b"/>
              <w:spacing w:before="0" w:after="0"/>
            </w:pPr>
            <w:r w:rsidRPr="00BE126E">
              <w:t>1.3.8.1</w:t>
            </w:r>
          </w:p>
        </w:tc>
        <w:tc>
          <w:tcPr>
            <w:tcW w:w="1276" w:type="dxa"/>
          </w:tcPr>
          <w:p w:rsidR="00843B22" w:rsidRPr="00BE126E" w:rsidRDefault="00843B22" w:rsidP="00D22611">
            <w:pPr>
              <w:pStyle w:val="1b"/>
              <w:spacing w:before="0" w:after="0"/>
            </w:pPr>
            <w:proofErr w:type="spellStart"/>
            <w:r w:rsidRPr="00BE126E">
              <w:t>index_j</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6</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Почтовый индекс адреса</w:t>
            </w:r>
          </w:p>
        </w:tc>
        <w:tc>
          <w:tcPr>
            <w:tcW w:w="2587" w:type="dxa"/>
          </w:tcPr>
          <w:p w:rsidR="00843B22" w:rsidRPr="00BE126E" w:rsidRDefault="00843B22" w:rsidP="00D22611">
            <w:pPr>
              <w:pStyle w:val="1b"/>
              <w:spacing w:before="0" w:after="0"/>
            </w:pPr>
          </w:p>
        </w:tc>
      </w:tr>
      <w:tr w:rsidR="00BE126E" w:rsidRPr="00BE126E" w:rsidTr="004728C1">
        <w:tc>
          <w:tcPr>
            <w:tcW w:w="1257" w:type="dxa"/>
          </w:tcPr>
          <w:p w:rsidR="00843B22" w:rsidRPr="00BE126E" w:rsidRDefault="00843B22" w:rsidP="00D22611">
            <w:pPr>
              <w:pStyle w:val="1b"/>
              <w:spacing w:before="0" w:after="0"/>
            </w:pPr>
            <w:r w:rsidRPr="00BE126E">
              <w:t>1.3.8.2</w:t>
            </w:r>
          </w:p>
        </w:tc>
        <w:tc>
          <w:tcPr>
            <w:tcW w:w="1276" w:type="dxa"/>
          </w:tcPr>
          <w:p w:rsidR="00843B22" w:rsidRPr="00BE126E" w:rsidRDefault="00843B22" w:rsidP="00D22611">
            <w:pPr>
              <w:pStyle w:val="1b"/>
              <w:spacing w:before="0" w:after="0"/>
            </w:pPr>
            <w:proofErr w:type="spellStart"/>
            <w:r w:rsidRPr="00BE126E">
              <w:t>addr_j</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254</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Адрес, заданный в строку</w:t>
            </w:r>
          </w:p>
        </w:tc>
        <w:tc>
          <w:tcPr>
            <w:tcW w:w="2587" w:type="dxa"/>
          </w:tcPr>
          <w:p w:rsidR="00843B22" w:rsidRPr="00BE126E" w:rsidRDefault="00843B22" w:rsidP="00D22611">
            <w:pPr>
              <w:pStyle w:val="1b"/>
              <w:spacing w:before="0" w:after="0"/>
            </w:pPr>
          </w:p>
        </w:tc>
      </w:tr>
      <w:tr w:rsidR="00BE126E" w:rsidRPr="00BE126E" w:rsidTr="004728C1">
        <w:tc>
          <w:tcPr>
            <w:tcW w:w="1257" w:type="dxa"/>
          </w:tcPr>
          <w:p w:rsidR="00843B22" w:rsidRPr="00BE126E" w:rsidRDefault="00843B22" w:rsidP="00D22611">
            <w:pPr>
              <w:pStyle w:val="1b"/>
              <w:spacing w:before="0" w:after="0"/>
            </w:pPr>
            <w:r w:rsidRPr="00BE126E">
              <w:t>1.3.9</w:t>
            </w:r>
          </w:p>
        </w:tc>
        <w:tc>
          <w:tcPr>
            <w:tcW w:w="1276" w:type="dxa"/>
          </w:tcPr>
          <w:p w:rsidR="00843B22" w:rsidRPr="00BE126E" w:rsidRDefault="00843B22" w:rsidP="00D22611">
            <w:pPr>
              <w:pStyle w:val="1b"/>
              <w:spacing w:before="0" w:after="0"/>
            </w:pPr>
            <w:proofErr w:type="spellStart"/>
            <w:r w:rsidRPr="00BE126E">
              <w:t>okopf</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5</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Код организационно</w:t>
            </w:r>
            <w:r w:rsidR="00A8489A" w:rsidRPr="00BE126E">
              <w:t>–</w:t>
            </w:r>
            <w:r w:rsidRPr="00BE126E">
              <w:t>правовой формы МО по ОКОПФ</w:t>
            </w:r>
          </w:p>
        </w:tc>
        <w:tc>
          <w:tcPr>
            <w:tcW w:w="2587" w:type="dxa"/>
          </w:tcPr>
          <w:p w:rsidR="00843B22" w:rsidRPr="00BE126E" w:rsidRDefault="00843B22" w:rsidP="00D22611">
            <w:pPr>
              <w:pStyle w:val="1b"/>
              <w:spacing w:before="0" w:after="0"/>
            </w:pPr>
            <w:r w:rsidRPr="00BE126E">
              <w:t>Заполняется в соответствии с классификатором ОКОПФ (Приложение</w:t>
            </w:r>
            <w:proofErr w:type="gramStart"/>
            <w:r w:rsidRPr="00BE126E">
              <w:t xml:space="preserve"> А</w:t>
            </w:r>
            <w:proofErr w:type="gramEnd"/>
            <w:r w:rsidRPr="00BE126E">
              <w:t xml:space="preserve"> О005)</w:t>
            </w:r>
          </w:p>
        </w:tc>
      </w:tr>
      <w:tr w:rsidR="00BE126E" w:rsidRPr="00BE126E" w:rsidTr="004728C1">
        <w:tc>
          <w:tcPr>
            <w:tcW w:w="1257" w:type="dxa"/>
          </w:tcPr>
          <w:p w:rsidR="00843B22" w:rsidRPr="00BE126E" w:rsidRDefault="00843B22" w:rsidP="00D22611">
            <w:pPr>
              <w:pStyle w:val="1b"/>
              <w:spacing w:before="0" w:after="0"/>
            </w:pPr>
            <w:r w:rsidRPr="00BE126E">
              <w:t>1.3.10</w:t>
            </w:r>
          </w:p>
        </w:tc>
        <w:tc>
          <w:tcPr>
            <w:tcW w:w="1276" w:type="dxa"/>
          </w:tcPr>
          <w:p w:rsidR="00843B22" w:rsidRPr="00BE126E" w:rsidRDefault="00843B22" w:rsidP="00D22611">
            <w:pPr>
              <w:pStyle w:val="1b"/>
              <w:spacing w:before="0" w:after="0"/>
            </w:pPr>
            <w:proofErr w:type="spellStart"/>
            <w:r w:rsidRPr="00BE126E">
              <w:t>vedpri</w:t>
            </w:r>
            <w:proofErr w:type="spellEnd"/>
          </w:p>
        </w:tc>
        <w:tc>
          <w:tcPr>
            <w:tcW w:w="851" w:type="dxa"/>
          </w:tcPr>
          <w:p w:rsidR="00843B22" w:rsidRPr="00BE126E" w:rsidRDefault="00843B22" w:rsidP="00D22611">
            <w:pPr>
              <w:pStyle w:val="1b"/>
              <w:spacing w:before="0" w:after="0"/>
            </w:pPr>
            <w:bookmarkStart w:id="15" w:name="__DdeLink__5021_180704676811"/>
            <w:proofErr w:type="spellStart"/>
            <w:r w:rsidRPr="00BE126E">
              <w:t>Num</w:t>
            </w:r>
            <w:bookmarkEnd w:id="15"/>
            <w:proofErr w:type="spellEnd"/>
          </w:p>
        </w:tc>
        <w:tc>
          <w:tcPr>
            <w:tcW w:w="1134" w:type="dxa"/>
          </w:tcPr>
          <w:p w:rsidR="00843B22" w:rsidRPr="00BE126E" w:rsidRDefault="00843B22" w:rsidP="00D22611">
            <w:pPr>
              <w:pStyle w:val="1b"/>
              <w:spacing w:before="0" w:after="0"/>
            </w:pPr>
            <w:r w:rsidRPr="00BE126E">
              <w:t>2</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Код вида ведомственной принадлежности медицинской организации</w:t>
            </w:r>
          </w:p>
        </w:tc>
        <w:tc>
          <w:tcPr>
            <w:tcW w:w="2587" w:type="dxa"/>
          </w:tcPr>
          <w:p w:rsidR="00843B22" w:rsidRPr="00BE126E" w:rsidRDefault="00843B22" w:rsidP="00D22611">
            <w:pPr>
              <w:pStyle w:val="1b"/>
              <w:spacing w:before="0" w:after="0"/>
            </w:pPr>
            <w:r w:rsidRPr="00BE126E">
              <w:t>Заполняется в соответствии с классификатором ведомственной принадлежности (Приложение А</w:t>
            </w:r>
            <w:r w:rsidRPr="00BE126E">
              <w:rPr>
                <w:lang w:val="en-US"/>
              </w:rPr>
              <w:t>F</w:t>
            </w:r>
            <w:r w:rsidRPr="00BE126E">
              <w:t>007)</w:t>
            </w:r>
          </w:p>
        </w:tc>
      </w:tr>
      <w:tr w:rsidR="00BE126E" w:rsidRPr="00BE126E" w:rsidTr="004728C1">
        <w:tc>
          <w:tcPr>
            <w:tcW w:w="1257" w:type="dxa"/>
          </w:tcPr>
          <w:p w:rsidR="00843B22" w:rsidRPr="00BE126E" w:rsidRDefault="00843B22" w:rsidP="00D22611">
            <w:pPr>
              <w:pStyle w:val="1b"/>
              <w:spacing w:before="0" w:after="0"/>
            </w:pPr>
            <w:r w:rsidRPr="00BE126E">
              <w:t>1.3.11</w:t>
            </w:r>
          </w:p>
        </w:tc>
        <w:tc>
          <w:tcPr>
            <w:tcW w:w="1276" w:type="dxa"/>
          </w:tcPr>
          <w:p w:rsidR="00843B22" w:rsidRPr="00BE126E" w:rsidRDefault="00843B22" w:rsidP="00D22611">
            <w:pPr>
              <w:pStyle w:val="1b"/>
              <w:spacing w:before="0" w:after="0"/>
            </w:pPr>
            <w:proofErr w:type="spellStart"/>
            <w:r w:rsidRPr="00BE126E">
              <w:t>org</w:t>
            </w:r>
            <w:proofErr w:type="spellEnd"/>
          </w:p>
        </w:tc>
        <w:tc>
          <w:tcPr>
            <w:tcW w:w="851" w:type="dxa"/>
          </w:tcPr>
          <w:p w:rsidR="00843B22" w:rsidRPr="00BE126E" w:rsidRDefault="00843B22" w:rsidP="00D22611">
            <w:pPr>
              <w:pStyle w:val="1b"/>
              <w:spacing w:before="0" w:after="0"/>
            </w:pPr>
            <w:proofErr w:type="spellStart"/>
            <w:r w:rsidRPr="00BE126E">
              <w:t>Num</w:t>
            </w:r>
            <w:proofErr w:type="spellEnd"/>
          </w:p>
        </w:tc>
        <w:tc>
          <w:tcPr>
            <w:tcW w:w="1134" w:type="dxa"/>
          </w:tcPr>
          <w:p w:rsidR="00843B22" w:rsidRPr="00BE126E" w:rsidRDefault="00843B22" w:rsidP="00D22611">
            <w:pPr>
              <w:pStyle w:val="1b"/>
              <w:spacing w:before="0" w:after="0"/>
            </w:pPr>
            <w:r w:rsidRPr="00BE126E">
              <w:t>1</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Признак подчиненности</w:t>
            </w:r>
          </w:p>
        </w:tc>
        <w:tc>
          <w:tcPr>
            <w:tcW w:w="2587" w:type="dxa"/>
          </w:tcPr>
          <w:p w:rsidR="00843B22" w:rsidRPr="00BE126E" w:rsidRDefault="00843B22" w:rsidP="00D22611">
            <w:pPr>
              <w:pStyle w:val="1b"/>
              <w:spacing w:before="0" w:after="0"/>
            </w:pPr>
            <w:r w:rsidRPr="00BE126E">
              <w:t xml:space="preserve">Заполняется в соответствии </w:t>
            </w:r>
            <w:proofErr w:type="gramStart"/>
            <w:r w:rsidRPr="00BE126E">
              <w:rPr>
                <w:lang w:val="en-US"/>
              </w:rPr>
              <w:t>c</w:t>
            </w:r>
            <w:proofErr w:type="gramEnd"/>
            <w:r w:rsidRPr="00BE126E">
              <w:t>классификатором признака подчиненности МО (Приложение А</w:t>
            </w:r>
            <w:r w:rsidRPr="00BE126E">
              <w:rPr>
                <w:lang w:val="en-US"/>
              </w:rPr>
              <w:t>R</w:t>
            </w:r>
            <w:r w:rsidRPr="00BE126E">
              <w:t>008)</w:t>
            </w:r>
          </w:p>
        </w:tc>
      </w:tr>
      <w:tr w:rsidR="00BE126E" w:rsidRPr="00BE126E" w:rsidTr="004728C1">
        <w:tc>
          <w:tcPr>
            <w:tcW w:w="1257" w:type="dxa"/>
          </w:tcPr>
          <w:p w:rsidR="00843B22" w:rsidRPr="00BE126E" w:rsidRDefault="00843B22" w:rsidP="00D22611">
            <w:pPr>
              <w:pStyle w:val="1b"/>
              <w:spacing w:before="0" w:after="0"/>
            </w:pPr>
            <w:r w:rsidRPr="00BE126E">
              <w:t>1.3.12</w:t>
            </w:r>
          </w:p>
        </w:tc>
        <w:tc>
          <w:tcPr>
            <w:tcW w:w="1276" w:type="dxa"/>
          </w:tcPr>
          <w:p w:rsidR="00843B22" w:rsidRPr="00BE126E" w:rsidRDefault="00843B22" w:rsidP="00D22611">
            <w:pPr>
              <w:pStyle w:val="1b"/>
              <w:spacing w:before="0" w:after="0"/>
            </w:pPr>
            <w:proofErr w:type="spellStart"/>
            <w:r w:rsidRPr="00BE126E">
              <w:t>fam_ruk</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Фамилия руководителя</w:t>
            </w:r>
          </w:p>
        </w:tc>
        <w:tc>
          <w:tcPr>
            <w:tcW w:w="2587" w:type="dxa"/>
            <w:vMerge w:val="restart"/>
          </w:tcPr>
          <w:p w:rsidR="00843B22" w:rsidRPr="00BE126E" w:rsidRDefault="00843B22" w:rsidP="00D22611">
            <w:pPr>
              <w:pStyle w:val="1b"/>
              <w:spacing w:before="0" w:after="0"/>
            </w:pPr>
            <w:r w:rsidRPr="00BE126E">
              <w:t xml:space="preserve">Фамилия, имя, отчество заполняется с </w:t>
            </w:r>
            <w:r w:rsidRPr="00BE126E">
              <w:lastRenderedPageBreak/>
              <w:t>документа удостоверяющего личность</w:t>
            </w:r>
          </w:p>
        </w:tc>
      </w:tr>
      <w:tr w:rsidR="00BE126E" w:rsidRPr="00BE126E" w:rsidTr="004728C1">
        <w:tc>
          <w:tcPr>
            <w:tcW w:w="1257" w:type="dxa"/>
          </w:tcPr>
          <w:p w:rsidR="00843B22" w:rsidRPr="00BE126E" w:rsidRDefault="00843B22" w:rsidP="00D22611">
            <w:pPr>
              <w:pStyle w:val="1b"/>
              <w:spacing w:before="0" w:after="0"/>
            </w:pPr>
            <w:r w:rsidRPr="00BE126E">
              <w:lastRenderedPageBreak/>
              <w:t>1.3.13</w:t>
            </w:r>
          </w:p>
        </w:tc>
        <w:tc>
          <w:tcPr>
            <w:tcW w:w="1276" w:type="dxa"/>
          </w:tcPr>
          <w:p w:rsidR="00843B22" w:rsidRPr="00BE126E" w:rsidRDefault="00843B22" w:rsidP="00D22611">
            <w:pPr>
              <w:pStyle w:val="1b"/>
              <w:spacing w:before="0" w:after="0"/>
            </w:pPr>
            <w:proofErr w:type="spellStart"/>
            <w:r w:rsidRPr="00BE126E">
              <w:t>im_ruk</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Имя руководителя</w:t>
            </w:r>
          </w:p>
        </w:tc>
        <w:tc>
          <w:tcPr>
            <w:tcW w:w="2587" w:type="dxa"/>
            <w:vMerge/>
          </w:tcPr>
          <w:p w:rsidR="00843B22" w:rsidRPr="00BE126E" w:rsidRDefault="00843B22" w:rsidP="00D22611">
            <w:pPr>
              <w:pStyle w:val="1b"/>
              <w:spacing w:before="0" w:after="0"/>
            </w:pPr>
          </w:p>
        </w:tc>
      </w:tr>
      <w:tr w:rsidR="00BE126E" w:rsidRPr="00BE126E" w:rsidTr="004728C1">
        <w:tc>
          <w:tcPr>
            <w:tcW w:w="1257" w:type="dxa"/>
          </w:tcPr>
          <w:p w:rsidR="00843B22" w:rsidRPr="00BE126E" w:rsidRDefault="00843B22" w:rsidP="00D22611">
            <w:pPr>
              <w:pStyle w:val="1b"/>
              <w:spacing w:before="0" w:after="0"/>
            </w:pPr>
            <w:r w:rsidRPr="00BE126E">
              <w:lastRenderedPageBreak/>
              <w:t>1.3.14</w:t>
            </w:r>
          </w:p>
        </w:tc>
        <w:tc>
          <w:tcPr>
            <w:tcW w:w="1276" w:type="dxa"/>
          </w:tcPr>
          <w:p w:rsidR="00843B22" w:rsidRPr="00BE126E" w:rsidRDefault="00843B22" w:rsidP="00D22611">
            <w:pPr>
              <w:pStyle w:val="1b"/>
              <w:spacing w:before="0" w:after="0"/>
            </w:pPr>
            <w:proofErr w:type="spellStart"/>
            <w:r w:rsidRPr="00BE126E">
              <w:t>ot_ruk</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897" w:type="dxa"/>
          </w:tcPr>
          <w:p w:rsidR="00843B22" w:rsidRPr="00BE126E" w:rsidRDefault="00843B22" w:rsidP="00D22611">
            <w:pPr>
              <w:pStyle w:val="1b"/>
              <w:spacing w:before="0" w:after="0"/>
            </w:pPr>
            <w:r w:rsidRPr="00BE126E">
              <w:t>У</w:t>
            </w:r>
          </w:p>
        </w:tc>
        <w:tc>
          <w:tcPr>
            <w:tcW w:w="2449" w:type="dxa"/>
          </w:tcPr>
          <w:p w:rsidR="00843B22" w:rsidRPr="00BE126E" w:rsidRDefault="00843B22" w:rsidP="00D22611">
            <w:pPr>
              <w:pStyle w:val="1b"/>
              <w:spacing w:before="0" w:after="0"/>
            </w:pPr>
            <w:r w:rsidRPr="00BE126E">
              <w:t>Отчество руководителя</w:t>
            </w:r>
          </w:p>
        </w:tc>
        <w:tc>
          <w:tcPr>
            <w:tcW w:w="2587" w:type="dxa"/>
            <w:vMerge/>
          </w:tcPr>
          <w:p w:rsidR="00843B22" w:rsidRPr="00BE126E" w:rsidRDefault="00843B22" w:rsidP="00D22611">
            <w:pPr>
              <w:pStyle w:val="1b"/>
              <w:spacing w:before="0" w:after="0"/>
            </w:pPr>
          </w:p>
        </w:tc>
      </w:tr>
      <w:tr w:rsidR="00BE126E" w:rsidRPr="00BE126E" w:rsidTr="004728C1">
        <w:tc>
          <w:tcPr>
            <w:tcW w:w="1257" w:type="dxa"/>
          </w:tcPr>
          <w:p w:rsidR="00843B22" w:rsidRPr="00BE126E" w:rsidRDefault="00843B22" w:rsidP="00D22611">
            <w:pPr>
              <w:pStyle w:val="1b"/>
              <w:spacing w:before="0" w:after="0"/>
            </w:pPr>
            <w:r w:rsidRPr="00BE126E">
              <w:t>1.3.15</w:t>
            </w:r>
          </w:p>
        </w:tc>
        <w:tc>
          <w:tcPr>
            <w:tcW w:w="1276" w:type="dxa"/>
          </w:tcPr>
          <w:p w:rsidR="00843B22" w:rsidRPr="00BE126E" w:rsidRDefault="00843B22" w:rsidP="00D22611">
            <w:pPr>
              <w:pStyle w:val="1b"/>
              <w:spacing w:before="0" w:after="0"/>
            </w:pPr>
            <w:proofErr w:type="spellStart"/>
            <w:r w:rsidRPr="00BE126E">
              <w:t>phone</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897" w:type="dxa"/>
          </w:tcPr>
          <w:p w:rsidR="00843B22" w:rsidRPr="00BE126E" w:rsidRDefault="00843B22" w:rsidP="00D22611">
            <w:pPr>
              <w:pStyle w:val="1b"/>
              <w:spacing w:before="0" w:after="0"/>
            </w:pPr>
            <w:r w:rsidRPr="00BE126E">
              <w:t>ОМ</w:t>
            </w:r>
            <w:r w:rsidRPr="00BE126E">
              <w:rPr>
                <w:rFonts w:ascii="Calibri" w:hAnsi="Calibri" w:cs="Calibri"/>
              </w:rPr>
              <w:br/>
            </w:r>
            <w:r w:rsidRPr="00BE126E">
              <w:t>(1:2)</w:t>
            </w:r>
          </w:p>
        </w:tc>
        <w:tc>
          <w:tcPr>
            <w:tcW w:w="2449" w:type="dxa"/>
          </w:tcPr>
          <w:p w:rsidR="00843B22" w:rsidRPr="00BE126E" w:rsidRDefault="00843B22" w:rsidP="00D22611">
            <w:pPr>
              <w:pStyle w:val="1b"/>
              <w:spacing w:before="0" w:after="0"/>
            </w:pPr>
            <w:r w:rsidRPr="00BE126E">
              <w:t>Телефон (с кодом города)</w:t>
            </w:r>
          </w:p>
        </w:tc>
        <w:tc>
          <w:tcPr>
            <w:tcW w:w="2587" w:type="dxa"/>
          </w:tcPr>
          <w:p w:rsidR="00843B22" w:rsidRPr="00BE126E" w:rsidRDefault="00843B22" w:rsidP="00D22611">
            <w:pPr>
              <w:pStyle w:val="1b"/>
              <w:spacing w:before="0" w:after="0"/>
            </w:pPr>
            <w:r w:rsidRPr="00BE126E">
              <w:t xml:space="preserve">8 </w:t>
            </w:r>
            <w:r w:rsidR="00A8489A" w:rsidRPr="00BE126E">
              <w:t>–</w:t>
            </w:r>
            <w:r w:rsidRPr="00BE126E">
              <w:t xml:space="preserve"> код города (3</w:t>
            </w:r>
            <w:r w:rsidR="00A8489A" w:rsidRPr="00BE126E">
              <w:t>–</w:t>
            </w:r>
            <w:r w:rsidRPr="00BE126E">
              <w:t>5 цифр) – номер (5</w:t>
            </w:r>
            <w:r w:rsidR="00A8489A" w:rsidRPr="00BE126E">
              <w:t>–</w:t>
            </w:r>
            <w:r w:rsidRPr="00BE126E">
              <w:t>7 цифр)</w:t>
            </w:r>
          </w:p>
        </w:tc>
      </w:tr>
      <w:tr w:rsidR="00BE126E" w:rsidRPr="00BE126E" w:rsidTr="004728C1">
        <w:tc>
          <w:tcPr>
            <w:tcW w:w="1257" w:type="dxa"/>
          </w:tcPr>
          <w:p w:rsidR="00843B22" w:rsidRPr="00BE126E" w:rsidRDefault="00843B22" w:rsidP="00D22611">
            <w:pPr>
              <w:pStyle w:val="1b"/>
              <w:spacing w:before="0" w:after="0"/>
            </w:pPr>
            <w:r w:rsidRPr="00BE126E">
              <w:t>1.3.16</w:t>
            </w:r>
          </w:p>
        </w:tc>
        <w:tc>
          <w:tcPr>
            <w:tcW w:w="1276" w:type="dxa"/>
          </w:tcPr>
          <w:p w:rsidR="00843B22" w:rsidRPr="00BE126E" w:rsidRDefault="00843B22" w:rsidP="00D22611">
            <w:pPr>
              <w:pStyle w:val="1b"/>
              <w:spacing w:before="0" w:after="0"/>
            </w:pPr>
            <w:proofErr w:type="spellStart"/>
            <w:r w:rsidRPr="00BE126E">
              <w:t>fax</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897" w:type="dxa"/>
          </w:tcPr>
          <w:p w:rsidR="00843B22" w:rsidRPr="00BE126E" w:rsidRDefault="00843B22" w:rsidP="00D22611">
            <w:pPr>
              <w:pStyle w:val="1b"/>
              <w:spacing w:before="0" w:after="0"/>
            </w:pPr>
            <w:r w:rsidRPr="00BE126E">
              <w:t>ОМ</w:t>
            </w:r>
            <w:r w:rsidRPr="00BE126E">
              <w:rPr>
                <w:rFonts w:ascii="Calibri" w:hAnsi="Calibri" w:cs="Calibri"/>
              </w:rPr>
              <w:br/>
            </w:r>
            <w:r w:rsidRPr="00BE126E">
              <w:t>(1:2)</w:t>
            </w:r>
          </w:p>
        </w:tc>
        <w:tc>
          <w:tcPr>
            <w:tcW w:w="2449" w:type="dxa"/>
          </w:tcPr>
          <w:p w:rsidR="00843B22" w:rsidRPr="00BE126E" w:rsidRDefault="00843B22" w:rsidP="00D22611">
            <w:pPr>
              <w:pStyle w:val="1b"/>
              <w:spacing w:before="0" w:after="0"/>
            </w:pPr>
            <w:r w:rsidRPr="00BE126E">
              <w:t>Факс (с кодом города)</w:t>
            </w:r>
          </w:p>
        </w:tc>
        <w:tc>
          <w:tcPr>
            <w:tcW w:w="2587" w:type="dxa"/>
          </w:tcPr>
          <w:p w:rsidR="00843B22" w:rsidRPr="00BE126E" w:rsidRDefault="00843B22" w:rsidP="00D22611">
            <w:pPr>
              <w:pStyle w:val="1b"/>
              <w:spacing w:before="0" w:after="0"/>
            </w:pPr>
            <w:r w:rsidRPr="00BE126E">
              <w:t xml:space="preserve">8 </w:t>
            </w:r>
            <w:r w:rsidR="00A8489A" w:rsidRPr="00BE126E">
              <w:t>–</w:t>
            </w:r>
            <w:r w:rsidRPr="00BE126E">
              <w:t xml:space="preserve"> код города (3</w:t>
            </w:r>
            <w:r w:rsidR="00A8489A" w:rsidRPr="00BE126E">
              <w:t>–</w:t>
            </w:r>
            <w:r w:rsidRPr="00BE126E">
              <w:t>5 цифр) – номер (5</w:t>
            </w:r>
            <w:r w:rsidR="00A8489A" w:rsidRPr="00BE126E">
              <w:t>–</w:t>
            </w:r>
            <w:r w:rsidRPr="00BE126E">
              <w:t>7 цифр)</w:t>
            </w:r>
          </w:p>
        </w:tc>
      </w:tr>
      <w:tr w:rsidR="00BE126E" w:rsidRPr="00BE126E" w:rsidTr="004728C1">
        <w:tc>
          <w:tcPr>
            <w:tcW w:w="1257" w:type="dxa"/>
          </w:tcPr>
          <w:p w:rsidR="00843B22" w:rsidRPr="00BE126E" w:rsidRDefault="00843B22" w:rsidP="00D22611">
            <w:pPr>
              <w:pStyle w:val="1b"/>
              <w:spacing w:before="0" w:after="0"/>
            </w:pPr>
            <w:r w:rsidRPr="00BE126E">
              <w:t>1.3.17</w:t>
            </w:r>
          </w:p>
        </w:tc>
        <w:tc>
          <w:tcPr>
            <w:tcW w:w="1276" w:type="dxa"/>
          </w:tcPr>
          <w:p w:rsidR="00843B22" w:rsidRPr="00BE126E" w:rsidRDefault="00843B22" w:rsidP="00D22611">
            <w:pPr>
              <w:pStyle w:val="1b"/>
              <w:spacing w:before="0" w:after="0"/>
            </w:pPr>
            <w:proofErr w:type="spellStart"/>
            <w:r w:rsidRPr="00BE126E">
              <w:t>e_mail</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64</w:t>
            </w:r>
          </w:p>
        </w:tc>
        <w:tc>
          <w:tcPr>
            <w:tcW w:w="897" w:type="dxa"/>
          </w:tcPr>
          <w:p w:rsidR="00843B22" w:rsidRPr="00BE126E" w:rsidRDefault="00843B22" w:rsidP="00D22611">
            <w:pPr>
              <w:pStyle w:val="1b"/>
              <w:spacing w:before="0" w:after="0"/>
            </w:pPr>
            <w:r w:rsidRPr="00BE126E">
              <w:t>ОМ</w:t>
            </w:r>
            <w:r w:rsidRPr="00BE126E">
              <w:rPr>
                <w:rFonts w:ascii="Calibri" w:hAnsi="Calibri" w:cs="Calibri"/>
              </w:rPr>
              <w:br/>
            </w:r>
            <w:r w:rsidRPr="00BE126E">
              <w:t>(1:2)</w:t>
            </w:r>
          </w:p>
        </w:tc>
        <w:tc>
          <w:tcPr>
            <w:tcW w:w="2449" w:type="dxa"/>
          </w:tcPr>
          <w:p w:rsidR="00843B22" w:rsidRPr="00BE126E" w:rsidRDefault="00843B22" w:rsidP="00D22611">
            <w:pPr>
              <w:pStyle w:val="1b"/>
              <w:spacing w:before="0" w:after="0"/>
            </w:pPr>
            <w:r w:rsidRPr="00BE126E">
              <w:t>Адрес электронной почты</w:t>
            </w:r>
          </w:p>
        </w:tc>
        <w:tc>
          <w:tcPr>
            <w:tcW w:w="2587" w:type="dxa"/>
          </w:tcPr>
          <w:p w:rsidR="00843B22" w:rsidRPr="00BE126E" w:rsidRDefault="00843B22" w:rsidP="00D22611">
            <w:pPr>
              <w:pStyle w:val="1b"/>
              <w:spacing w:before="0" w:after="0"/>
            </w:pPr>
          </w:p>
        </w:tc>
      </w:tr>
      <w:tr w:rsidR="00BE126E" w:rsidRPr="00BE126E" w:rsidTr="004728C1">
        <w:tc>
          <w:tcPr>
            <w:tcW w:w="1257" w:type="dxa"/>
          </w:tcPr>
          <w:p w:rsidR="00843B22" w:rsidRPr="00BE126E" w:rsidRDefault="00843B22" w:rsidP="00D22611">
            <w:pPr>
              <w:pStyle w:val="1b"/>
              <w:spacing w:before="0" w:after="0"/>
              <w:rPr>
                <w:b/>
                <w:bCs/>
              </w:rPr>
            </w:pPr>
            <w:r w:rsidRPr="00BE126E">
              <w:t>1.3.18</w:t>
            </w:r>
          </w:p>
        </w:tc>
        <w:tc>
          <w:tcPr>
            <w:tcW w:w="3261" w:type="dxa"/>
            <w:gridSpan w:val="3"/>
          </w:tcPr>
          <w:p w:rsidR="00843B22" w:rsidRPr="00BE126E" w:rsidRDefault="00843B22" w:rsidP="00D22611">
            <w:pPr>
              <w:pStyle w:val="1b"/>
              <w:spacing w:before="0" w:after="0"/>
              <w:rPr>
                <w:b/>
                <w:bCs/>
              </w:rPr>
            </w:pPr>
            <w:proofErr w:type="spellStart"/>
            <w:r w:rsidRPr="00BE126E">
              <w:rPr>
                <w:b/>
                <w:bCs/>
              </w:rPr>
              <w:t>doc</w:t>
            </w:r>
            <w:proofErr w:type="spellEnd"/>
          </w:p>
        </w:tc>
        <w:tc>
          <w:tcPr>
            <w:tcW w:w="897"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b/>
                <w:bCs/>
              </w:rPr>
              <w:t>(1:</w:t>
            </w:r>
            <w:r w:rsidRPr="00BE126E">
              <w:rPr>
                <w:rFonts w:eastAsia="Liberation Serif"/>
                <w:b/>
                <w:bCs/>
              </w:rPr>
              <w:t>∞)</w:t>
            </w:r>
          </w:p>
        </w:tc>
        <w:tc>
          <w:tcPr>
            <w:tcW w:w="5036" w:type="dxa"/>
            <w:gridSpan w:val="2"/>
          </w:tcPr>
          <w:p w:rsidR="00843B22" w:rsidRPr="00BE126E" w:rsidRDefault="00843B22" w:rsidP="00D22611">
            <w:pPr>
              <w:pStyle w:val="1b"/>
              <w:spacing w:before="0" w:after="0"/>
            </w:pPr>
            <w:r w:rsidRPr="00BE126E">
              <w:rPr>
                <w:b/>
                <w:bCs/>
              </w:rPr>
              <w:t>Лицензии на осуществление медицинской деятельности</w:t>
            </w:r>
          </w:p>
        </w:tc>
      </w:tr>
      <w:tr w:rsidR="00BE126E" w:rsidRPr="00BE126E" w:rsidTr="004728C1">
        <w:tc>
          <w:tcPr>
            <w:tcW w:w="1257" w:type="dxa"/>
          </w:tcPr>
          <w:p w:rsidR="00843B22" w:rsidRPr="00BE126E" w:rsidRDefault="00843B22" w:rsidP="00D22611">
            <w:pPr>
              <w:pStyle w:val="1b"/>
              <w:spacing w:before="0" w:after="0"/>
            </w:pPr>
            <w:r w:rsidRPr="00BE126E">
              <w:t>1.3.18.1</w:t>
            </w:r>
          </w:p>
        </w:tc>
        <w:tc>
          <w:tcPr>
            <w:tcW w:w="1276" w:type="dxa"/>
          </w:tcPr>
          <w:p w:rsidR="00843B22" w:rsidRPr="00BE126E" w:rsidRDefault="00843B22" w:rsidP="00D22611">
            <w:pPr>
              <w:pStyle w:val="1b"/>
              <w:spacing w:before="0" w:after="0"/>
            </w:pPr>
            <w:proofErr w:type="spellStart"/>
            <w:r w:rsidRPr="00BE126E">
              <w:t>n_doc</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32</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Номер лицензии МО на осуществление деятельности</w:t>
            </w:r>
          </w:p>
        </w:tc>
        <w:tc>
          <w:tcPr>
            <w:tcW w:w="2587" w:type="dxa"/>
          </w:tcPr>
          <w:p w:rsidR="00843B22" w:rsidRPr="00BE126E" w:rsidRDefault="00843B22" w:rsidP="00D22611">
            <w:pPr>
              <w:pStyle w:val="1b"/>
              <w:spacing w:before="0" w:after="0"/>
            </w:pPr>
          </w:p>
        </w:tc>
      </w:tr>
      <w:tr w:rsidR="00BE126E" w:rsidRPr="00BE126E" w:rsidTr="004728C1">
        <w:tc>
          <w:tcPr>
            <w:tcW w:w="1257" w:type="dxa"/>
          </w:tcPr>
          <w:p w:rsidR="00843B22" w:rsidRPr="00BE126E" w:rsidRDefault="00843B22" w:rsidP="00D22611">
            <w:pPr>
              <w:pStyle w:val="1b"/>
              <w:spacing w:before="0" w:after="0"/>
            </w:pPr>
            <w:r w:rsidRPr="00BE126E">
              <w:t>1.3.18.2</w:t>
            </w:r>
          </w:p>
        </w:tc>
        <w:tc>
          <w:tcPr>
            <w:tcW w:w="1276" w:type="dxa"/>
          </w:tcPr>
          <w:p w:rsidR="00843B22" w:rsidRPr="00BE126E" w:rsidRDefault="00843B22" w:rsidP="00D22611">
            <w:pPr>
              <w:pStyle w:val="1b"/>
              <w:spacing w:before="0" w:after="0"/>
            </w:pPr>
            <w:proofErr w:type="spellStart"/>
            <w:r w:rsidRPr="00BE126E">
              <w:t>d_start</w:t>
            </w:r>
            <w:proofErr w:type="spellEnd"/>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Дата выдачи лицензии на осуществление деятельности МО</w:t>
            </w:r>
          </w:p>
        </w:tc>
        <w:tc>
          <w:tcPr>
            <w:tcW w:w="2587" w:type="dxa"/>
          </w:tcPr>
          <w:p w:rsidR="00843B22" w:rsidRPr="00BE126E" w:rsidRDefault="00843B22" w:rsidP="00D22611">
            <w:pPr>
              <w:pStyle w:val="1b"/>
              <w:spacing w:before="0" w:after="0"/>
            </w:pPr>
            <w:r w:rsidRPr="00BE126E">
              <w:t>Дата выдачи лицензии не может быть больше текущей даты</w:t>
            </w:r>
          </w:p>
        </w:tc>
      </w:tr>
      <w:tr w:rsidR="00BE126E" w:rsidRPr="00BE126E" w:rsidTr="004728C1">
        <w:tc>
          <w:tcPr>
            <w:tcW w:w="1257" w:type="dxa"/>
          </w:tcPr>
          <w:p w:rsidR="00843B22" w:rsidRPr="00BE126E" w:rsidRDefault="00843B22" w:rsidP="00D22611">
            <w:pPr>
              <w:pStyle w:val="1b"/>
              <w:spacing w:before="0" w:after="0"/>
            </w:pPr>
            <w:r w:rsidRPr="00BE126E">
              <w:t>1.3.18.3</w:t>
            </w:r>
          </w:p>
        </w:tc>
        <w:tc>
          <w:tcPr>
            <w:tcW w:w="1276" w:type="dxa"/>
          </w:tcPr>
          <w:p w:rsidR="00843B22" w:rsidRPr="00BE126E" w:rsidRDefault="00843B22" w:rsidP="00D22611">
            <w:pPr>
              <w:pStyle w:val="1b"/>
              <w:spacing w:before="0" w:after="0"/>
            </w:pPr>
            <w:proofErr w:type="spellStart"/>
            <w:r w:rsidRPr="00BE126E">
              <w:t>dat</w:t>
            </w:r>
            <w:proofErr w:type="spellEnd"/>
            <w:r w:rsidRPr="00BE126E">
              <w:rPr>
                <w:lang w:val="en-US"/>
              </w:rPr>
              <w:t>e</w:t>
            </w:r>
            <w:r w:rsidRPr="00BE126E">
              <w:t>_e</w:t>
            </w:r>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897" w:type="dxa"/>
          </w:tcPr>
          <w:p w:rsidR="00843B22" w:rsidRPr="00BE126E" w:rsidRDefault="00843B22" w:rsidP="00D22611">
            <w:pPr>
              <w:pStyle w:val="1b"/>
              <w:spacing w:before="0" w:after="0"/>
            </w:pPr>
            <w:r w:rsidRPr="00BE126E">
              <w:t>У</w:t>
            </w:r>
          </w:p>
        </w:tc>
        <w:tc>
          <w:tcPr>
            <w:tcW w:w="2449" w:type="dxa"/>
          </w:tcPr>
          <w:p w:rsidR="00843B22" w:rsidRPr="00BE126E" w:rsidRDefault="00843B22" w:rsidP="00D22611">
            <w:pPr>
              <w:pStyle w:val="1b"/>
              <w:spacing w:before="0" w:after="0"/>
            </w:pPr>
            <w:r w:rsidRPr="00BE126E">
              <w:t>Дата окончания действия лицензии на осуществление деятельности МО</w:t>
            </w:r>
          </w:p>
        </w:tc>
        <w:tc>
          <w:tcPr>
            <w:tcW w:w="2587" w:type="dxa"/>
          </w:tcPr>
          <w:p w:rsidR="00843B22" w:rsidRPr="00BE126E" w:rsidRDefault="00843B22" w:rsidP="00D22611">
            <w:pPr>
              <w:pStyle w:val="1b"/>
              <w:spacing w:before="0" w:after="0"/>
            </w:pPr>
            <w:r w:rsidRPr="00BE126E">
              <w:t>Заполняется в случае наличия такой даты.</w:t>
            </w:r>
            <w:r w:rsidRPr="00BE126E">
              <w:rPr>
                <w:rFonts w:ascii="Calibri" w:hAnsi="Calibri" w:cs="Calibri"/>
              </w:rPr>
              <w:br/>
            </w:r>
            <w:r w:rsidRPr="00BE126E">
              <w:t>Не заполняется для бессрочных лицензий.</w:t>
            </w:r>
          </w:p>
        </w:tc>
      </w:tr>
      <w:tr w:rsidR="00BE126E" w:rsidRPr="00BE126E" w:rsidTr="004728C1">
        <w:tc>
          <w:tcPr>
            <w:tcW w:w="1257" w:type="dxa"/>
          </w:tcPr>
          <w:p w:rsidR="00843B22" w:rsidRPr="00BE126E" w:rsidRDefault="00843B22" w:rsidP="00D22611">
            <w:pPr>
              <w:pStyle w:val="1b"/>
              <w:spacing w:before="0" w:after="0"/>
            </w:pPr>
            <w:r w:rsidRPr="00BE126E">
              <w:t>1.3.18.4</w:t>
            </w:r>
          </w:p>
        </w:tc>
        <w:tc>
          <w:tcPr>
            <w:tcW w:w="1276" w:type="dxa"/>
          </w:tcPr>
          <w:p w:rsidR="00843B22" w:rsidRPr="00BE126E" w:rsidRDefault="00843B22" w:rsidP="00D22611">
            <w:pPr>
              <w:pStyle w:val="1b"/>
              <w:spacing w:before="0" w:after="0"/>
            </w:pPr>
            <w:proofErr w:type="spellStart"/>
            <w:r w:rsidRPr="00BE126E">
              <w:rPr>
                <w:lang w:val="en-US"/>
              </w:rPr>
              <w:t>d_term</w:t>
            </w:r>
            <w:proofErr w:type="spellEnd"/>
          </w:p>
        </w:tc>
        <w:tc>
          <w:tcPr>
            <w:tcW w:w="851" w:type="dxa"/>
          </w:tcPr>
          <w:p w:rsidR="00843B22" w:rsidRPr="00BE126E" w:rsidRDefault="00843B22" w:rsidP="00D22611">
            <w:pPr>
              <w:pStyle w:val="1b"/>
              <w:spacing w:before="0" w:after="0"/>
              <w:rPr>
                <w:lang w:val="en-US"/>
              </w:rPr>
            </w:pPr>
            <w:r w:rsidRPr="00BE126E">
              <w:rPr>
                <w:lang w:val="en-US"/>
              </w:rPr>
              <w:t>Date</w:t>
            </w:r>
          </w:p>
        </w:tc>
        <w:tc>
          <w:tcPr>
            <w:tcW w:w="1134" w:type="dxa"/>
          </w:tcPr>
          <w:p w:rsidR="00843B22" w:rsidRPr="00BE126E" w:rsidRDefault="00A8489A" w:rsidP="00D22611">
            <w:pPr>
              <w:pStyle w:val="1b"/>
              <w:spacing w:before="0" w:after="0"/>
              <w:rPr>
                <w:lang w:val="en-US"/>
              </w:rPr>
            </w:pPr>
            <w:r w:rsidRPr="00BE126E">
              <w:rPr>
                <w:lang w:val="en-US"/>
              </w:rPr>
              <w:t>–</w:t>
            </w:r>
          </w:p>
        </w:tc>
        <w:tc>
          <w:tcPr>
            <w:tcW w:w="897" w:type="dxa"/>
          </w:tcPr>
          <w:p w:rsidR="00843B22" w:rsidRPr="00BE126E" w:rsidRDefault="00843B22" w:rsidP="00D22611">
            <w:pPr>
              <w:pStyle w:val="1b"/>
              <w:spacing w:before="0" w:after="0"/>
            </w:pPr>
            <w:r w:rsidRPr="00BE126E">
              <w:t>У</w:t>
            </w:r>
          </w:p>
        </w:tc>
        <w:tc>
          <w:tcPr>
            <w:tcW w:w="2449" w:type="dxa"/>
          </w:tcPr>
          <w:p w:rsidR="00843B22" w:rsidRPr="00BE126E" w:rsidRDefault="00843B22" w:rsidP="00D22611">
            <w:pPr>
              <w:pStyle w:val="1b"/>
              <w:spacing w:before="0" w:after="0"/>
            </w:pPr>
            <w:r w:rsidRPr="00BE126E">
              <w:t>Дата досрочного прекращения действия лицензии</w:t>
            </w:r>
          </w:p>
        </w:tc>
        <w:tc>
          <w:tcPr>
            <w:tcW w:w="2587" w:type="dxa"/>
          </w:tcPr>
          <w:p w:rsidR="00843B22" w:rsidRPr="00BE126E" w:rsidRDefault="00843B22" w:rsidP="00D22611">
            <w:pPr>
              <w:pStyle w:val="1b"/>
              <w:spacing w:before="0" w:after="0"/>
            </w:pPr>
            <w:r w:rsidRPr="00BE126E">
              <w:t>Дата досрочного прекращения действия лицензии – меньше даты окончания срока действия лицензии</w:t>
            </w:r>
          </w:p>
        </w:tc>
      </w:tr>
      <w:tr w:rsidR="00BE126E" w:rsidRPr="00BE126E" w:rsidTr="004728C1">
        <w:tc>
          <w:tcPr>
            <w:tcW w:w="1257" w:type="dxa"/>
          </w:tcPr>
          <w:p w:rsidR="00843B22" w:rsidRPr="00BE126E" w:rsidRDefault="00843B22" w:rsidP="00D22611">
            <w:pPr>
              <w:pStyle w:val="1b"/>
              <w:spacing w:before="0" w:after="0"/>
            </w:pPr>
            <w:r w:rsidRPr="00BE126E">
              <w:t>1.3.18.5</w:t>
            </w:r>
          </w:p>
        </w:tc>
        <w:tc>
          <w:tcPr>
            <w:tcW w:w="1276" w:type="dxa"/>
          </w:tcPr>
          <w:p w:rsidR="00843B22" w:rsidRPr="00BE126E" w:rsidRDefault="00843B22" w:rsidP="00D22611">
            <w:pPr>
              <w:pStyle w:val="1b"/>
              <w:spacing w:before="0" w:after="0"/>
            </w:pPr>
            <w:proofErr w:type="spellStart"/>
            <w:r w:rsidRPr="00BE126E">
              <w:t>mp</w:t>
            </w:r>
            <w:proofErr w:type="spellEnd"/>
          </w:p>
        </w:tc>
        <w:tc>
          <w:tcPr>
            <w:tcW w:w="851" w:type="dxa"/>
          </w:tcPr>
          <w:p w:rsidR="00843B22" w:rsidRPr="00BE126E" w:rsidRDefault="00843B22" w:rsidP="00D22611">
            <w:pPr>
              <w:pStyle w:val="1b"/>
              <w:spacing w:before="0" w:after="0"/>
            </w:pPr>
            <w:proofErr w:type="spellStart"/>
            <w:r w:rsidRPr="00BE126E">
              <w:t>Num</w:t>
            </w:r>
            <w:proofErr w:type="spellEnd"/>
          </w:p>
        </w:tc>
        <w:tc>
          <w:tcPr>
            <w:tcW w:w="1134" w:type="dxa"/>
          </w:tcPr>
          <w:p w:rsidR="00843B22" w:rsidRPr="00BE126E" w:rsidRDefault="00843B22" w:rsidP="00D22611">
            <w:pPr>
              <w:pStyle w:val="1b"/>
              <w:spacing w:before="0" w:after="0"/>
            </w:pPr>
            <w:r w:rsidRPr="00BE126E">
              <w:t>4</w:t>
            </w:r>
          </w:p>
        </w:tc>
        <w:tc>
          <w:tcPr>
            <w:tcW w:w="897" w:type="dxa"/>
          </w:tcPr>
          <w:p w:rsidR="00843B22" w:rsidRPr="00BE126E" w:rsidRDefault="00843B22" w:rsidP="00D22611">
            <w:pPr>
              <w:pStyle w:val="1b"/>
              <w:spacing w:before="0" w:after="0"/>
            </w:pPr>
            <w:r w:rsidRPr="00BE126E">
              <w:t>ОМ</w:t>
            </w:r>
            <w:r w:rsidRPr="00BE126E">
              <w:rPr>
                <w:rFonts w:ascii="Calibri" w:hAnsi="Calibri" w:cs="Calibri"/>
              </w:rPr>
              <w:br/>
            </w:r>
            <w:r w:rsidRPr="00BE126E">
              <w:t>(1:</w:t>
            </w:r>
            <w:r w:rsidRPr="00BE126E">
              <w:rPr>
                <w:rFonts w:eastAsia="Liberation Serif"/>
              </w:rPr>
              <w:t>∞)</w:t>
            </w:r>
          </w:p>
        </w:tc>
        <w:tc>
          <w:tcPr>
            <w:tcW w:w="2449" w:type="dxa"/>
          </w:tcPr>
          <w:p w:rsidR="00843B22" w:rsidRPr="00BE126E" w:rsidRDefault="00843B22" w:rsidP="00D22611">
            <w:pPr>
              <w:pStyle w:val="1b"/>
              <w:spacing w:before="0" w:after="0"/>
            </w:pPr>
            <w:r w:rsidRPr="00BE126E">
              <w:t xml:space="preserve">Коды вида медицинской помощи, оказываемой медицинской организацией в рамках территориальной программы ОМС </w:t>
            </w:r>
          </w:p>
        </w:tc>
        <w:tc>
          <w:tcPr>
            <w:tcW w:w="2587" w:type="dxa"/>
          </w:tcPr>
          <w:p w:rsidR="00843B22" w:rsidRPr="00BE126E" w:rsidRDefault="00843B22" w:rsidP="00D22611">
            <w:pPr>
              <w:pStyle w:val="1b"/>
              <w:spacing w:before="0" w:after="0"/>
            </w:pPr>
            <w:r w:rsidRPr="00BE126E">
              <w:t>Заполняется в соответствии с классификатором видов медицинской помощи (Приложение А</w:t>
            </w:r>
            <w:r w:rsidRPr="00BE126E">
              <w:rPr>
                <w:lang w:val="en-US"/>
              </w:rPr>
              <w:t>V</w:t>
            </w:r>
            <w:r w:rsidRPr="00BE126E">
              <w:t>008)</w:t>
            </w:r>
          </w:p>
        </w:tc>
      </w:tr>
      <w:tr w:rsidR="00BE126E" w:rsidRPr="00BE126E" w:rsidTr="004728C1">
        <w:tc>
          <w:tcPr>
            <w:tcW w:w="1257" w:type="dxa"/>
          </w:tcPr>
          <w:p w:rsidR="00843B22" w:rsidRPr="00BE126E" w:rsidRDefault="00843B22" w:rsidP="00D22611">
            <w:pPr>
              <w:pStyle w:val="1b"/>
              <w:spacing w:before="0" w:after="0"/>
              <w:rPr>
                <w:b/>
                <w:bCs/>
                <w:iCs/>
              </w:rPr>
            </w:pPr>
            <w:r w:rsidRPr="00BE126E">
              <w:t>1.3.18.6</w:t>
            </w:r>
          </w:p>
        </w:tc>
        <w:tc>
          <w:tcPr>
            <w:tcW w:w="3261" w:type="dxa"/>
            <w:gridSpan w:val="3"/>
          </w:tcPr>
          <w:p w:rsidR="00843B22" w:rsidRPr="00BE126E" w:rsidRDefault="00843B22" w:rsidP="00D22611">
            <w:pPr>
              <w:pStyle w:val="1b"/>
              <w:spacing w:before="0" w:after="0"/>
              <w:rPr>
                <w:b/>
                <w:bCs/>
              </w:rPr>
            </w:pPr>
            <w:proofErr w:type="spellStart"/>
            <w:r w:rsidRPr="00BE126E">
              <w:rPr>
                <w:b/>
                <w:bCs/>
                <w:iCs/>
              </w:rPr>
              <w:t>licPic</w:t>
            </w:r>
            <w:proofErr w:type="spellEnd"/>
          </w:p>
        </w:tc>
        <w:tc>
          <w:tcPr>
            <w:tcW w:w="897" w:type="dxa"/>
          </w:tcPr>
          <w:p w:rsidR="00843B22" w:rsidRPr="00BE126E" w:rsidRDefault="00843B22" w:rsidP="00D22611">
            <w:pPr>
              <w:pStyle w:val="1b"/>
              <w:spacing w:before="0" w:after="0"/>
              <w:rPr>
                <w:b/>
                <w:bCs/>
              </w:rPr>
            </w:pPr>
            <w:r w:rsidRPr="00BE126E">
              <w:rPr>
                <w:b/>
                <w:bCs/>
              </w:rPr>
              <w:t>НМ</w:t>
            </w:r>
            <w:r w:rsidRPr="00BE126E">
              <w:rPr>
                <w:rFonts w:ascii="Calibri" w:hAnsi="Calibri" w:cs="Calibri"/>
              </w:rPr>
              <w:br/>
            </w:r>
            <w:r w:rsidRPr="00BE126E">
              <w:rPr>
                <w:b/>
                <w:bCs/>
              </w:rPr>
              <w:t>(0:9)</w:t>
            </w:r>
          </w:p>
        </w:tc>
        <w:tc>
          <w:tcPr>
            <w:tcW w:w="5036" w:type="dxa"/>
            <w:gridSpan w:val="2"/>
          </w:tcPr>
          <w:p w:rsidR="00843B22" w:rsidRPr="00BE126E" w:rsidRDefault="00843B22" w:rsidP="00D22611">
            <w:pPr>
              <w:pStyle w:val="1b"/>
              <w:spacing w:before="0" w:after="0"/>
            </w:pPr>
            <w:r w:rsidRPr="00BE126E">
              <w:rPr>
                <w:b/>
                <w:bCs/>
              </w:rPr>
              <w:t>Графические копии документов</w:t>
            </w:r>
          </w:p>
        </w:tc>
      </w:tr>
      <w:tr w:rsidR="00BE126E" w:rsidRPr="00BE126E" w:rsidTr="004728C1">
        <w:tc>
          <w:tcPr>
            <w:tcW w:w="1257" w:type="dxa"/>
          </w:tcPr>
          <w:p w:rsidR="00843B22" w:rsidRPr="00BE126E" w:rsidRDefault="00843B22" w:rsidP="00D22611">
            <w:pPr>
              <w:pStyle w:val="1b"/>
              <w:spacing w:before="0" w:after="0"/>
              <w:rPr>
                <w:iCs/>
              </w:rPr>
            </w:pPr>
            <w:r w:rsidRPr="00BE126E">
              <w:t>1.3.18.6.1</w:t>
            </w:r>
          </w:p>
        </w:tc>
        <w:tc>
          <w:tcPr>
            <w:tcW w:w="1276" w:type="dxa"/>
          </w:tcPr>
          <w:p w:rsidR="00843B22" w:rsidRPr="00BE126E" w:rsidRDefault="00843B22" w:rsidP="00D22611">
            <w:pPr>
              <w:pStyle w:val="1b"/>
              <w:spacing w:before="0" w:after="0"/>
            </w:pPr>
            <w:proofErr w:type="spellStart"/>
            <w:r w:rsidRPr="00BE126E">
              <w:rPr>
                <w:iCs/>
              </w:rPr>
              <w:t>picPage</w:t>
            </w:r>
            <w:proofErr w:type="spellEnd"/>
          </w:p>
        </w:tc>
        <w:tc>
          <w:tcPr>
            <w:tcW w:w="851" w:type="dxa"/>
          </w:tcPr>
          <w:p w:rsidR="00843B22" w:rsidRPr="00BE126E" w:rsidRDefault="00843B22" w:rsidP="00D22611">
            <w:pPr>
              <w:pStyle w:val="1b"/>
              <w:spacing w:before="0" w:after="0"/>
            </w:pPr>
            <w:proofErr w:type="spellStart"/>
            <w:r w:rsidRPr="00BE126E">
              <w:t>Num</w:t>
            </w:r>
            <w:proofErr w:type="spellEnd"/>
          </w:p>
        </w:tc>
        <w:tc>
          <w:tcPr>
            <w:tcW w:w="1134" w:type="dxa"/>
          </w:tcPr>
          <w:p w:rsidR="00843B22" w:rsidRPr="00BE126E" w:rsidRDefault="00843B22" w:rsidP="00D22611">
            <w:pPr>
              <w:pStyle w:val="1b"/>
              <w:spacing w:before="0" w:after="0"/>
            </w:pPr>
            <w:r w:rsidRPr="00BE126E">
              <w:t>3</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Номер страницы</w:t>
            </w:r>
          </w:p>
        </w:tc>
        <w:tc>
          <w:tcPr>
            <w:tcW w:w="2587" w:type="dxa"/>
          </w:tcPr>
          <w:p w:rsidR="00843B22" w:rsidRPr="00BE126E" w:rsidRDefault="00843B22" w:rsidP="00D22611">
            <w:pPr>
              <w:pStyle w:val="1b"/>
              <w:spacing w:before="0" w:after="0"/>
            </w:pPr>
          </w:p>
        </w:tc>
      </w:tr>
      <w:tr w:rsidR="00BE126E" w:rsidRPr="00BE126E" w:rsidTr="004728C1">
        <w:tc>
          <w:tcPr>
            <w:tcW w:w="1257" w:type="dxa"/>
          </w:tcPr>
          <w:p w:rsidR="00843B22" w:rsidRPr="00BE126E" w:rsidRDefault="00843B22" w:rsidP="00D22611">
            <w:pPr>
              <w:pStyle w:val="1b"/>
              <w:spacing w:before="0" w:after="0"/>
              <w:rPr>
                <w:iCs/>
              </w:rPr>
            </w:pPr>
            <w:r w:rsidRPr="00BE126E">
              <w:t>1.3.18.6.2</w:t>
            </w:r>
          </w:p>
        </w:tc>
        <w:tc>
          <w:tcPr>
            <w:tcW w:w="1276" w:type="dxa"/>
          </w:tcPr>
          <w:p w:rsidR="00843B22" w:rsidRPr="00BE126E" w:rsidRDefault="00843B22" w:rsidP="00D22611">
            <w:pPr>
              <w:pStyle w:val="1b"/>
              <w:spacing w:before="0" w:after="0"/>
            </w:pPr>
            <w:proofErr w:type="spellStart"/>
            <w:r w:rsidRPr="00BE126E">
              <w:rPr>
                <w:iCs/>
              </w:rPr>
              <w:t>picCopy</w:t>
            </w:r>
            <w:proofErr w:type="spellEnd"/>
          </w:p>
        </w:tc>
        <w:tc>
          <w:tcPr>
            <w:tcW w:w="851" w:type="dxa"/>
          </w:tcPr>
          <w:p w:rsidR="00843B22" w:rsidRPr="00BE126E" w:rsidRDefault="00843B22" w:rsidP="00D22611">
            <w:pPr>
              <w:pStyle w:val="1b"/>
              <w:spacing w:before="0" w:after="0"/>
            </w:pPr>
            <w:r w:rsidRPr="00BE126E">
              <w:t>xB64</w:t>
            </w:r>
          </w:p>
        </w:tc>
        <w:tc>
          <w:tcPr>
            <w:tcW w:w="1134" w:type="dxa"/>
          </w:tcPr>
          <w:p w:rsidR="00843B22" w:rsidRPr="00BE126E" w:rsidRDefault="00A8489A" w:rsidP="00D22611">
            <w:pPr>
              <w:pStyle w:val="1b"/>
              <w:spacing w:before="0" w:after="0"/>
            </w:pPr>
            <w:r w:rsidRPr="00BE126E">
              <w:t>–</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Графическая копия страницы</w:t>
            </w:r>
          </w:p>
        </w:tc>
        <w:tc>
          <w:tcPr>
            <w:tcW w:w="2587" w:type="dxa"/>
          </w:tcPr>
          <w:p w:rsidR="00843B22" w:rsidRPr="00BE126E" w:rsidRDefault="00843B22" w:rsidP="00D22611">
            <w:pPr>
              <w:pStyle w:val="1b"/>
              <w:spacing w:before="0" w:after="0"/>
            </w:pPr>
          </w:p>
        </w:tc>
      </w:tr>
      <w:tr w:rsidR="00BE126E" w:rsidRPr="00BE126E" w:rsidTr="004728C1">
        <w:tc>
          <w:tcPr>
            <w:tcW w:w="1257" w:type="dxa"/>
          </w:tcPr>
          <w:p w:rsidR="00843B22" w:rsidRPr="00BE126E" w:rsidRDefault="00843B22" w:rsidP="00D22611">
            <w:pPr>
              <w:pStyle w:val="1b"/>
              <w:spacing w:before="0" w:after="0"/>
            </w:pPr>
            <w:r w:rsidRPr="00BE126E">
              <w:t>1.3.19</w:t>
            </w:r>
          </w:p>
        </w:tc>
        <w:tc>
          <w:tcPr>
            <w:tcW w:w="1276" w:type="dxa"/>
          </w:tcPr>
          <w:p w:rsidR="00843B22" w:rsidRPr="00BE126E" w:rsidRDefault="00843B22" w:rsidP="00D22611">
            <w:pPr>
              <w:pStyle w:val="1b"/>
              <w:spacing w:before="0" w:after="0"/>
            </w:pPr>
            <w:proofErr w:type="spellStart"/>
            <w:r w:rsidRPr="00BE126E">
              <w:t>www</w:t>
            </w:r>
            <w:proofErr w:type="spellEnd"/>
          </w:p>
        </w:tc>
        <w:tc>
          <w:tcPr>
            <w:tcW w:w="851"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100</w:t>
            </w:r>
          </w:p>
        </w:tc>
        <w:tc>
          <w:tcPr>
            <w:tcW w:w="897" w:type="dxa"/>
          </w:tcPr>
          <w:p w:rsidR="00843B22" w:rsidRPr="00BE126E" w:rsidRDefault="00843B22" w:rsidP="00D22611">
            <w:pPr>
              <w:pStyle w:val="1b"/>
              <w:spacing w:before="0" w:after="0"/>
            </w:pPr>
            <w:r w:rsidRPr="00BE126E">
              <w:t>У</w:t>
            </w:r>
          </w:p>
        </w:tc>
        <w:tc>
          <w:tcPr>
            <w:tcW w:w="2449" w:type="dxa"/>
          </w:tcPr>
          <w:p w:rsidR="00843B22" w:rsidRPr="00BE126E" w:rsidRDefault="00843B22" w:rsidP="00D22611">
            <w:pPr>
              <w:pStyle w:val="1b"/>
              <w:spacing w:before="0" w:after="0"/>
            </w:pPr>
            <w:r w:rsidRPr="00BE126E">
              <w:t>Адрес официального сайта</w:t>
            </w:r>
          </w:p>
        </w:tc>
        <w:tc>
          <w:tcPr>
            <w:tcW w:w="2587" w:type="dxa"/>
          </w:tcPr>
          <w:p w:rsidR="00843B22" w:rsidRPr="00BE126E" w:rsidRDefault="00224A82" w:rsidP="00D22611">
            <w:pPr>
              <w:pStyle w:val="1b"/>
              <w:spacing w:before="0" w:after="0"/>
            </w:pPr>
            <w:hyperlink r:id="rId12" w:history="1">
              <w:r w:rsidR="00843B22" w:rsidRPr="00BE126E">
                <w:rPr>
                  <w:rStyle w:val="afffb"/>
                  <w:color w:val="auto"/>
                  <w:lang w:val="en-US"/>
                </w:rPr>
                <w:t>http://</w:t>
              </w:r>
              <w:proofErr w:type="spellStart"/>
              <w:r w:rsidR="00843B22" w:rsidRPr="00BE126E">
                <w:rPr>
                  <w:rStyle w:val="afffb"/>
                  <w:color w:val="auto"/>
                </w:rPr>
                <w:t>адрес_сайта</w:t>
              </w:r>
              <w:proofErr w:type="spellEnd"/>
            </w:hyperlink>
          </w:p>
        </w:tc>
      </w:tr>
      <w:tr w:rsidR="00BE126E" w:rsidRPr="00BE126E" w:rsidTr="004728C1">
        <w:tc>
          <w:tcPr>
            <w:tcW w:w="1257" w:type="dxa"/>
          </w:tcPr>
          <w:p w:rsidR="00843B22" w:rsidRPr="00BE126E" w:rsidRDefault="00843B22" w:rsidP="00D22611">
            <w:pPr>
              <w:pStyle w:val="1b"/>
              <w:spacing w:before="0" w:after="0"/>
              <w:rPr>
                <w:b/>
                <w:bCs/>
                <w:iCs/>
              </w:rPr>
            </w:pPr>
            <w:r w:rsidRPr="00BE126E">
              <w:t>1.3.20</w:t>
            </w:r>
          </w:p>
        </w:tc>
        <w:tc>
          <w:tcPr>
            <w:tcW w:w="3261" w:type="dxa"/>
            <w:gridSpan w:val="3"/>
          </w:tcPr>
          <w:p w:rsidR="00843B22" w:rsidRPr="00BE126E" w:rsidRDefault="00843B22" w:rsidP="00D22611">
            <w:pPr>
              <w:pStyle w:val="1b"/>
              <w:spacing w:before="0" w:after="0"/>
              <w:rPr>
                <w:b/>
                <w:bCs/>
              </w:rPr>
            </w:pPr>
            <w:proofErr w:type="spellStart"/>
            <w:r w:rsidRPr="00BE126E">
              <w:rPr>
                <w:b/>
                <w:bCs/>
                <w:iCs/>
              </w:rPr>
              <w:t>medInclude</w:t>
            </w:r>
            <w:proofErr w:type="spellEnd"/>
          </w:p>
        </w:tc>
        <w:tc>
          <w:tcPr>
            <w:tcW w:w="897"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b/>
                <w:bCs/>
              </w:rPr>
              <w:t>(1:</w:t>
            </w:r>
            <w:r w:rsidRPr="00BE126E">
              <w:rPr>
                <w:rFonts w:eastAsia="Liberation Serif"/>
                <w:b/>
                <w:bCs/>
              </w:rPr>
              <w:t>∞)</w:t>
            </w:r>
          </w:p>
        </w:tc>
        <w:tc>
          <w:tcPr>
            <w:tcW w:w="5036" w:type="dxa"/>
            <w:gridSpan w:val="2"/>
          </w:tcPr>
          <w:p w:rsidR="00843B22" w:rsidRPr="00BE126E" w:rsidRDefault="00843B22" w:rsidP="00D22611">
            <w:pPr>
              <w:pStyle w:val="1b"/>
              <w:spacing w:before="0" w:after="0"/>
            </w:pPr>
            <w:r w:rsidRPr="00BE126E">
              <w:rPr>
                <w:b/>
                <w:bCs/>
              </w:rPr>
              <w:t>Включение МО в реестр ОМС</w:t>
            </w:r>
          </w:p>
        </w:tc>
      </w:tr>
      <w:tr w:rsidR="00BE126E" w:rsidRPr="00BE126E" w:rsidTr="004728C1">
        <w:tc>
          <w:tcPr>
            <w:tcW w:w="1257" w:type="dxa"/>
          </w:tcPr>
          <w:p w:rsidR="00843B22" w:rsidRPr="00BE126E" w:rsidRDefault="00843B22" w:rsidP="00D22611">
            <w:pPr>
              <w:pStyle w:val="1b"/>
              <w:spacing w:before="0" w:after="0"/>
            </w:pPr>
            <w:r w:rsidRPr="00BE126E">
              <w:lastRenderedPageBreak/>
              <w:t>1.3.20.1</w:t>
            </w:r>
          </w:p>
        </w:tc>
        <w:tc>
          <w:tcPr>
            <w:tcW w:w="1276" w:type="dxa"/>
          </w:tcPr>
          <w:p w:rsidR="00843B22" w:rsidRPr="00BE126E" w:rsidRDefault="00843B22" w:rsidP="00D22611">
            <w:pPr>
              <w:pStyle w:val="1b"/>
              <w:spacing w:before="0" w:after="0"/>
            </w:pPr>
            <w:proofErr w:type="spellStart"/>
            <w:r w:rsidRPr="00BE126E">
              <w:t>d_begin</w:t>
            </w:r>
            <w:proofErr w:type="spellEnd"/>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Дата включения в реестр МО</w:t>
            </w:r>
          </w:p>
        </w:tc>
        <w:tc>
          <w:tcPr>
            <w:tcW w:w="2587" w:type="dxa"/>
          </w:tcPr>
          <w:p w:rsidR="00843B22" w:rsidRPr="00BE126E" w:rsidRDefault="00843B22" w:rsidP="00D22611">
            <w:pPr>
              <w:pStyle w:val="1b"/>
              <w:spacing w:before="0" w:after="0"/>
            </w:pPr>
            <w:r w:rsidRPr="00BE126E">
              <w:t>Формат даты включения – ДД.ММ</w:t>
            </w:r>
            <w:proofErr w:type="gramStart"/>
            <w:r w:rsidRPr="00BE126E">
              <w:t>.Г</w:t>
            </w:r>
            <w:proofErr w:type="gramEnd"/>
            <w:r w:rsidRPr="00BE126E">
              <w:t>ГГГ</w:t>
            </w:r>
          </w:p>
        </w:tc>
      </w:tr>
      <w:tr w:rsidR="00BE126E" w:rsidRPr="00BE126E" w:rsidTr="004728C1">
        <w:tc>
          <w:tcPr>
            <w:tcW w:w="1257" w:type="dxa"/>
          </w:tcPr>
          <w:p w:rsidR="00843B22" w:rsidRPr="00BE126E" w:rsidRDefault="00843B22" w:rsidP="00D22611">
            <w:pPr>
              <w:pStyle w:val="1b"/>
              <w:spacing w:before="0" w:after="0"/>
            </w:pPr>
            <w:r w:rsidRPr="00BE126E">
              <w:t>1.3.20.2</w:t>
            </w:r>
          </w:p>
        </w:tc>
        <w:tc>
          <w:tcPr>
            <w:tcW w:w="1276" w:type="dxa"/>
          </w:tcPr>
          <w:p w:rsidR="00843B22" w:rsidRPr="00BE126E" w:rsidRDefault="00843B22" w:rsidP="00D22611">
            <w:pPr>
              <w:pStyle w:val="1b"/>
              <w:spacing w:before="0" w:after="0"/>
            </w:pPr>
            <w:proofErr w:type="spellStart"/>
            <w:r w:rsidRPr="00BE126E">
              <w:t>d_end</w:t>
            </w:r>
            <w:proofErr w:type="spellEnd"/>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897" w:type="dxa"/>
          </w:tcPr>
          <w:p w:rsidR="00843B22" w:rsidRPr="00BE126E" w:rsidRDefault="00843B22" w:rsidP="00D22611">
            <w:pPr>
              <w:pStyle w:val="1b"/>
              <w:spacing w:before="0" w:after="0"/>
            </w:pPr>
            <w:r w:rsidRPr="00BE126E">
              <w:t>У</w:t>
            </w:r>
          </w:p>
        </w:tc>
        <w:tc>
          <w:tcPr>
            <w:tcW w:w="2449" w:type="dxa"/>
          </w:tcPr>
          <w:p w:rsidR="00843B22" w:rsidRPr="00BE126E" w:rsidRDefault="00843B22" w:rsidP="00D22611">
            <w:pPr>
              <w:pStyle w:val="1b"/>
              <w:spacing w:before="0" w:after="0"/>
            </w:pPr>
            <w:r w:rsidRPr="00BE126E">
              <w:t>Дата исключения из реестра МО</w:t>
            </w:r>
          </w:p>
        </w:tc>
        <w:tc>
          <w:tcPr>
            <w:tcW w:w="2587" w:type="dxa"/>
          </w:tcPr>
          <w:p w:rsidR="00843B22" w:rsidRPr="00BE126E" w:rsidRDefault="00843B22" w:rsidP="00D22611">
            <w:pPr>
              <w:pStyle w:val="1b"/>
              <w:spacing w:before="0" w:after="0"/>
            </w:pPr>
            <w:r w:rsidRPr="00BE126E">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w:t>
            </w:r>
            <w:proofErr w:type="gramStart"/>
            <w:r w:rsidRPr="00BE126E">
              <w:t>.Г</w:t>
            </w:r>
            <w:proofErr w:type="gramEnd"/>
            <w:r w:rsidRPr="00BE126E">
              <w:t>ГГГ</w:t>
            </w:r>
          </w:p>
        </w:tc>
      </w:tr>
      <w:tr w:rsidR="00BE126E" w:rsidRPr="00BE126E" w:rsidTr="004728C1">
        <w:tc>
          <w:tcPr>
            <w:tcW w:w="1257" w:type="dxa"/>
          </w:tcPr>
          <w:p w:rsidR="00843B22" w:rsidRPr="00BE126E" w:rsidRDefault="00843B22" w:rsidP="00D22611">
            <w:pPr>
              <w:pStyle w:val="1b"/>
              <w:spacing w:before="0" w:after="0"/>
            </w:pPr>
            <w:r w:rsidRPr="00BE126E">
              <w:t>1.3.20.3</w:t>
            </w:r>
          </w:p>
        </w:tc>
        <w:tc>
          <w:tcPr>
            <w:tcW w:w="1276" w:type="dxa"/>
          </w:tcPr>
          <w:p w:rsidR="00843B22" w:rsidRPr="00BE126E" w:rsidRDefault="00843B22" w:rsidP="00D22611">
            <w:pPr>
              <w:pStyle w:val="1b"/>
              <w:spacing w:before="0" w:after="0"/>
            </w:pPr>
            <w:proofErr w:type="spellStart"/>
            <w:r w:rsidRPr="00BE126E">
              <w:t>name_e</w:t>
            </w:r>
            <w:proofErr w:type="spellEnd"/>
          </w:p>
        </w:tc>
        <w:tc>
          <w:tcPr>
            <w:tcW w:w="851" w:type="dxa"/>
          </w:tcPr>
          <w:p w:rsidR="00843B22" w:rsidRPr="00BE126E" w:rsidRDefault="00843B22" w:rsidP="00D22611">
            <w:pPr>
              <w:pStyle w:val="1b"/>
              <w:spacing w:before="0" w:after="0"/>
            </w:pPr>
            <w:proofErr w:type="spellStart"/>
            <w:r w:rsidRPr="00BE126E">
              <w:t>Num</w:t>
            </w:r>
            <w:proofErr w:type="spellEnd"/>
          </w:p>
        </w:tc>
        <w:tc>
          <w:tcPr>
            <w:tcW w:w="1134" w:type="dxa"/>
          </w:tcPr>
          <w:p w:rsidR="00843B22" w:rsidRPr="00BE126E" w:rsidRDefault="00843B22" w:rsidP="00D22611">
            <w:pPr>
              <w:pStyle w:val="1b"/>
              <w:spacing w:before="0" w:after="0"/>
            </w:pPr>
            <w:r w:rsidRPr="00BE126E">
              <w:t>1</w:t>
            </w:r>
          </w:p>
        </w:tc>
        <w:tc>
          <w:tcPr>
            <w:tcW w:w="897" w:type="dxa"/>
          </w:tcPr>
          <w:p w:rsidR="00843B22" w:rsidRPr="00BE126E" w:rsidRDefault="00843B22" w:rsidP="00D22611">
            <w:pPr>
              <w:pStyle w:val="1b"/>
              <w:spacing w:before="0" w:after="0"/>
            </w:pPr>
            <w:r w:rsidRPr="00BE126E">
              <w:t>УМ</w:t>
            </w:r>
            <w:r w:rsidRPr="00BE126E">
              <w:rPr>
                <w:rFonts w:ascii="Calibri" w:hAnsi="Calibri" w:cs="Calibri"/>
              </w:rPr>
              <w:br/>
            </w:r>
            <w:r w:rsidRPr="00BE126E">
              <w:t>(0:</w:t>
            </w:r>
            <w:r w:rsidRPr="00BE126E">
              <w:rPr>
                <w:rFonts w:eastAsia="Liberation Serif"/>
              </w:rPr>
              <w:t>∞)</w:t>
            </w:r>
          </w:p>
        </w:tc>
        <w:tc>
          <w:tcPr>
            <w:tcW w:w="2449" w:type="dxa"/>
          </w:tcPr>
          <w:p w:rsidR="00843B22" w:rsidRPr="00BE126E" w:rsidRDefault="00843B22" w:rsidP="00D22611">
            <w:pPr>
              <w:pStyle w:val="1b"/>
              <w:spacing w:before="0" w:after="0"/>
            </w:pPr>
            <w:r w:rsidRPr="00BE126E">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87" w:type="dxa"/>
          </w:tcPr>
          <w:p w:rsidR="00843B22" w:rsidRPr="00BE126E" w:rsidRDefault="00843B22" w:rsidP="00D22611">
            <w:pPr>
              <w:pStyle w:val="1b"/>
              <w:spacing w:before="0" w:after="0"/>
            </w:pPr>
            <w:r w:rsidRPr="00BE126E">
              <w:t xml:space="preserve">Заполняется в соответствии </w:t>
            </w:r>
            <w:proofErr w:type="spellStart"/>
            <w:r w:rsidR="00FD2093" w:rsidRPr="00BE126E">
              <w:t>с</w:t>
            </w:r>
            <w:r w:rsidRPr="00BE126E">
              <w:t>классификатором</w:t>
            </w:r>
            <w:proofErr w:type="spellEnd"/>
            <w:r w:rsidRPr="00BE126E">
              <w:t xml:space="preserve"> причин исключения </w:t>
            </w:r>
            <w:proofErr w:type="spellStart"/>
            <w:r w:rsidRPr="00BE126E">
              <w:t>изреестра</w:t>
            </w:r>
            <w:proofErr w:type="spellEnd"/>
            <w:r w:rsidRPr="00BE126E">
              <w:t xml:space="preserve"> МО (Приложение А</w:t>
            </w:r>
            <w:r w:rsidRPr="00BE126E">
              <w:rPr>
                <w:lang w:val="en-US"/>
              </w:rPr>
              <w:t>R</w:t>
            </w:r>
            <w:r w:rsidRPr="00BE126E">
              <w:t>006)</w:t>
            </w:r>
          </w:p>
        </w:tc>
      </w:tr>
      <w:tr w:rsidR="00BE126E" w:rsidRPr="00BE126E" w:rsidTr="004728C1">
        <w:tc>
          <w:tcPr>
            <w:tcW w:w="1257" w:type="dxa"/>
          </w:tcPr>
          <w:p w:rsidR="00843B22" w:rsidRPr="00BE126E" w:rsidRDefault="00843B22" w:rsidP="00D22611">
            <w:pPr>
              <w:pStyle w:val="1b"/>
              <w:spacing w:before="0" w:after="0"/>
              <w:rPr>
                <w:b/>
                <w:bCs/>
                <w:iCs/>
              </w:rPr>
            </w:pPr>
            <w:r w:rsidRPr="00BE126E">
              <w:t>1.3.21</w:t>
            </w:r>
          </w:p>
        </w:tc>
        <w:tc>
          <w:tcPr>
            <w:tcW w:w="3261" w:type="dxa"/>
            <w:gridSpan w:val="3"/>
          </w:tcPr>
          <w:p w:rsidR="00843B22" w:rsidRPr="00BE126E" w:rsidRDefault="00843B22" w:rsidP="00D22611">
            <w:pPr>
              <w:pStyle w:val="1b"/>
              <w:spacing w:before="0" w:after="0"/>
              <w:rPr>
                <w:b/>
                <w:bCs/>
              </w:rPr>
            </w:pPr>
            <w:proofErr w:type="spellStart"/>
            <w:r w:rsidRPr="00BE126E">
              <w:rPr>
                <w:b/>
                <w:bCs/>
                <w:iCs/>
              </w:rPr>
              <w:t>medAdvice</w:t>
            </w:r>
            <w:proofErr w:type="spellEnd"/>
          </w:p>
        </w:tc>
        <w:tc>
          <w:tcPr>
            <w:tcW w:w="897"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b/>
                <w:bCs/>
              </w:rPr>
              <w:t>(1:</w:t>
            </w:r>
            <w:r w:rsidRPr="00BE126E">
              <w:rPr>
                <w:rFonts w:eastAsia="Liberation Serif"/>
                <w:b/>
                <w:bCs/>
              </w:rPr>
              <w:t>∞)</w:t>
            </w:r>
          </w:p>
        </w:tc>
        <w:tc>
          <w:tcPr>
            <w:tcW w:w="5036" w:type="dxa"/>
            <w:gridSpan w:val="2"/>
          </w:tcPr>
          <w:p w:rsidR="00843B22" w:rsidRPr="00BE126E" w:rsidRDefault="00843B22" w:rsidP="00D22611">
            <w:pPr>
              <w:pStyle w:val="1b"/>
              <w:spacing w:before="0" w:after="0"/>
            </w:pPr>
            <w:r w:rsidRPr="00BE126E">
              <w:rPr>
                <w:b/>
                <w:bCs/>
              </w:rPr>
              <w:t>Уведомление МО об осуществлении деятельности в сфере ОМС</w:t>
            </w:r>
          </w:p>
        </w:tc>
      </w:tr>
      <w:tr w:rsidR="00BE126E" w:rsidRPr="00BE126E" w:rsidTr="004728C1">
        <w:tc>
          <w:tcPr>
            <w:tcW w:w="1257" w:type="dxa"/>
          </w:tcPr>
          <w:p w:rsidR="00843B22" w:rsidRPr="00BE126E" w:rsidRDefault="00843B22" w:rsidP="00D22611">
            <w:pPr>
              <w:pStyle w:val="1b"/>
              <w:spacing w:before="0" w:after="0"/>
            </w:pPr>
            <w:r w:rsidRPr="00BE126E">
              <w:t>1.3.21.1</w:t>
            </w:r>
          </w:p>
        </w:tc>
        <w:tc>
          <w:tcPr>
            <w:tcW w:w="1276" w:type="dxa"/>
          </w:tcPr>
          <w:p w:rsidR="00843B22" w:rsidRPr="00BE126E" w:rsidRDefault="00843B22" w:rsidP="00D22611">
            <w:pPr>
              <w:pStyle w:val="1b"/>
              <w:spacing w:before="0" w:after="0"/>
            </w:pPr>
            <w:r w:rsidRPr="00BE126E">
              <w:t>YEAR_WORK</w:t>
            </w:r>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Год, на который подается уведомление МО</w:t>
            </w:r>
          </w:p>
        </w:tc>
        <w:tc>
          <w:tcPr>
            <w:tcW w:w="2587" w:type="dxa"/>
          </w:tcPr>
          <w:p w:rsidR="00843B22" w:rsidRPr="00BE126E" w:rsidRDefault="00843B22" w:rsidP="00D22611">
            <w:pPr>
              <w:pStyle w:val="1b"/>
              <w:spacing w:before="0" w:after="0"/>
            </w:pPr>
            <w:r w:rsidRPr="00BE126E">
              <w:t xml:space="preserve">Формат года </w:t>
            </w:r>
            <w:r w:rsidR="00A8489A" w:rsidRPr="00BE126E">
              <w:t>–</w:t>
            </w:r>
            <w:r w:rsidRPr="00BE126E">
              <w:t xml:space="preserve"> ГГГГ</w:t>
            </w:r>
          </w:p>
        </w:tc>
      </w:tr>
      <w:tr w:rsidR="00BE126E" w:rsidRPr="00BE126E" w:rsidTr="004728C1">
        <w:tc>
          <w:tcPr>
            <w:tcW w:w="1257" w:type="dxa"/>
          </w:tcPr>
          <w:p w:rsidR="00843B22" w:rsidRPr="00BE126E" w:rsidRDefault="00843B22" w:rsidP="00D22611">
            <w:pPr>
              <w:pStyle w:val="1b"/>
              <w:spacing w:before="0" w:after="0"/>
            </w:pPr>
            <w:r w:rsidRPr="00BE126E">
              <w:t>1.3.21.2</w:t>
            </w:r>
          </w:p>
        </w:tc>
        <w:tc>
          <w:tcPr>
            <w:tcW w:w="1276" w:type="dxa"/>
          </w:tcPr>
          <w:p w:rsidR="00843B22" w:rsidRPr="00BE126E" w:rsidRDefault="00843B22" w:rsidP="00D22611">
            <w:pPr>
              <w:pStyle w:val="1b"/>
              <w:spacing w:before="0" w:after="0"/>
            </w:pPr>
            <w:r w:rsidRPr="00BE126E">
              <w:t>DUVED</w:t>
            </w:r>
          </w:p>
        </w:tc>
        <w:tc>
          <w:tcPr>
            <w:tcW w:w="851"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897"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Дата уведомления об осуществлении деятельности в сфере ОМС</w:t>
            </w:r>
          </w:p>
        </w:tc>
        <w:tc>
          <w:tcPr>
            <w:tcW w:w="2587" w:type="dxa"/>
          </w:tcPr>
          <w:p w:rsidR="00843B22" w:rsidRPr="00BE126E" w:rsidRDefault="00843B22" w:rsidP="00D22611">
            <w:pPr>
              <w:pStyle w:val="1b"/>
              <w:spacing w:before="0" w:after="0"/>
            </w:pPr>
            <w:r w:rsidRPr="00BE126E">
              <w:t>Дата уведомления не может быть больше текущей даты</w:t>
            </w:r>
          </w:p>
        </w:tc>
      </w:tr>
      <w:tr w:rsidR="00BE126E" w:rsidRPr="00BE126E" w:rsidTr="004728C1">
        <w:tc>
          <w:tcPr>
            <w:tcW w:w="1257" w:type="dxa"/>
            <w:tcBorders>
              <w:bottom w:val="single" w:sz="12" w:space="0" w:color="auto"/>
            </w:tcBorders>
          </w:tcPr>
          <w:p w:rsidR="00843B22" w:rsidRPr="00BE126E" w:rsidRDefault="00843B22" w:rsidP="00D22611">
            <w:pPr>
              <w:pStyle w:val="1b"/>
              <w:spacing w:before="0" w:after="0"/>
            </w:pPr>
            <w:r w:rsidRPr="00BE126E">
              <w:t>1.3.22</w:t>
            </w:r>
          </w:p>
        </w:tc>
        <w:tc>
          <w:tcPr>
            <w:tcW w:w="1276" w:type="dxa"/>
            <w:tcBorders>
              <w:bottom w:val="single" w:sz="12" w:space="0" w:color="auto"/>
            </w:tcBorders>
          </w:tcPr>
          <w:p w:rsidR="00843B22" w:rsidRPr="00BE126E" w:rsidRDefault="00843B22" w:rsidP="00D22611">
            <w:pPr>
              <w:pStyle w:val="1b"/>
              <w:spacing w:before="0" w:after="0"/>
            </w:pPr>
            <w:proofErr w:type="spellStart"/>
            <w:r w:rsidRPr="00BE126E">
              <w:t>d_edit</w:t>
            </w:r>
            <w:proofErr w:type="spellEnd"/>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1134" w:type="dxa"/>
            <w:tcBorders>
              <w:bottom w:val="single" w:sz="12" w:space="0" w:color="auto"/>
            </w:tcBorders>
          </w:tcPr>
          <w:p w:rsidR="00843B22" w:rsidRPr="00BE126E" w:rsidRDefault="00A8489A" w:rsidP="00D22611">
            <w:pPr>
              <w:pStyle w:val="1b"/>
              <w:spacing w:before="0" w:after="0"/>
            </w:pPr>
            <w:r w:rsidRPr="00BE126E">
              <w:t>–</w:t>
            </w:r>
          </w:p>
        </w:tc>
        <w:tc>
          <w:tcPr>
            <w:tcW w:w="897" w:type="dxa"/>
            <w:tcBorders>
              <w:bottom w:val="single" w:sz="12" w:space="0" w:color="auto"/>
            </w:tcBorders>
          </w:tcPr>
          <w:p w:rsidR="00843B22" w:rsidRPr="00BE126E" w:rsidRDefault="00843B22" w:rsidP="00D22611">
            <w:pPr>
              <w:pStyle w:val="1b"/>
              <w:spacing w:before="0" w:after="0"/>
            </w:pPr>
            <w:r w:rsidRPr="00BE126E">
              <w:t>О</w:t>
            </w:r>
          </w:p>
        </w:tc>
        <w:tc>
          <w:tcPr>
            <w:tcW w:w="2449" w:type="dxa"/>
            <w:tcBorders>
              <w:bottom w:val="single" w:sz="12" w:space="0" w:color="auto"/>
            </w:tcBorders>
          </w:tcPr>
          <w:p w:rsidR="00843B22" w:rsidRPr="00BE126E" w:rsidRDefault="00843B22" w:rsidP="00D22611">
            <w:pPr>
              <w:pStyle w:val="1b"/>
              <w:spacing w:before="0" w:after="0"/>
            </w:pPr>
            <w:r w:rsidRPr="00BE126E">
              <w:t>Дата последнего редактирования записи</w:t>
            </w:r>
          </w:p>
        </w:tc>
        <w:tc>
          <w:tcPr>
            <w:tcW w:w="2587" w:type="dxa"/>
            <w:tcBorders>
              <w:bottom w:val="single" w:sz="12" w:space="0" w:color="auto"/>
            </w:tcBorders>
          </w:tcPr>
          <w:p w:rsidR="00843B22" w:rsidRPr="00BE126E" w:rsidRDefault="00843B22" w:rsidP="00D22611">
            <w:pPr>
              <w:pStyle w:val="1b"/>
              <w:spacing w:before="0" w:after="0"/>
            </w:pPr>
            <w:r w:rsidRPr="00BE126E">
              <w:t>Обязательно обновляется при внесении изменений. Формат даты последнего редактирования – ДД.ММ</w:t>
            </w:r>
            <w:proofErr w:type="gramStart"/>
            <w:r w:rsidRPr="00BE126E">
              <w:t>.Г</w:t>
            </w:r>
            <w:proofErr w:type="gramEnd"/>
            <w:r w:rsidRPr="00BE126E">
              <w:t>ГГГ</w:t>
            </w:r>
          </w:p>
        </w:tc>
      </w:tr>
    </w:tbl>
    <w:p w:rsidR="00843B22" w:rsidRPr="00BE126E" w:rsidRDefault="004728C1" w:rsidP="00D22611">
      <w:pPr>
        <w:pStyle w:val="ae"/>
        <w:numPr>
          <w:ilvl w:val="0"/>
          <w:numId w:val="0"/>
        </w:numPr>
        <w:spacing w:line="360" w:lineRule="auto"/>
        <w:ind w:left="360"/>
      </w:pPr>
      <w:r w:rsidRPr="00BE126E">
        <w:t xml:space="preserve">Таблица 19 </w:t>
      </w:r>
      <w:r w:rsidR="00843B22" w:rsidRPr="00BE126E">
        <w:t>F004 Единый реестр экспертов качества медицинской помощи (EKMP)</w:t>
      </w:r>
    </w:p>
    <w:tbl>
      <w:tblPr>
        <w:tblStyle w:val="100"/>
        <w:tblW w:w="0" w:type="auto"/>
        <w:tblLayout w:type="fixed"/>
        <w:tblLook w:val="0000" w:firstRow="0" w:lastRow="0" w:firstColumn="0" w:lastColumn="0" w:noHBand="0" w:noVBand="0"/>
      </w:tblPr>
      <w:tblGrid>
        <w:gridCol w:w="1262"/>
        <w:gridCol w:w="1274"/>
        <w:gridCol w:w="854"/>
        <w:gridCol w:w="1120"/>
        <w:gridCol w:w="910"/>
        <w:gridCol w:w="2449"/>
        <w:gridCol w:w="2591"/>
      </w:tblGrid>
      <w:tr w:rsidR="00BE126E" w:rsidRPr="00BE126E" w:rsidTr="00843B22">
        <w:trPr>
          <w:tblHeader/>
        </w:trPr>
        <w:tc>
          <w:tcPr>
            <w:tcW w:w="1262"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w:t>
            </w:r>
          </w:p>
        </w:tc>
        <w:tc>
          <w:tcPr>
            <w:tcW w:w="1274"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XML</w:t>
            </w:r>
            <w:r w:rsidR="00A8489A" w:rsidRPr="00BE126E">
              <w:rPr>
                <w:rStyle w:val="afffa"/>
                <w:bCs/>
              </w:rPr>
              <w:t>–</w:t>
            </w:r>
            <w:r w:rsidRPr="00BE126E">
              <w:rPr>
                <w:rStyle w:val="afffa"/>
                <w:bCs/>
              </w:rPr>
              <w:t>имя</w:t>
            </w:r>
          </w:p>
        </w:tc>
        <w:tc>
          <w:tcPr>
            <w:tcW w:w="854"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Тип</w:t>
            </w:r>
          </w:p>
        </w:tc>
        <w:tc>
          <w:tcPr>
            <w:tcW w:w="1120"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Размер</w:t>
            </w:r>
          </w:p>
        </w:tc>
        <w:tc>
          <w:tcPr>
            <w:tcW w:w="910"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КМП</w:t>
            </w:r>
          </w:p>
        </w:tc>
        <w:tc>
          <w:tcPr>
            <w:tcW w:w="2449"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Содержание</w:t>
            </w:r>
          </w:p>
        </w:tc>
        <w:tc>
          <w:tcPr>
            <w:tcW w:w="2591"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Дополнительная информация</w:t>
            </w:r>
          </w:p>
        </w:tc>
      </w:tr>
      <w:tr w:rsidR="00BE126E" w:rsidRPr="00BE126E" w:rsidTr="00CE619D">
        <w:tc>
          <w:tcPr>
            <w:tcW w:w="1262" w:type="dxa"/>
          </w:tcPr>
          <w:p w:rsidR="00843B22" w:rsidRPr="00BE126E" w:rsidRDefault="00843B22" w:rsidP="00D22611">
            <w:pPr>
              <w:pStyle w:val="1b"/>
              <w:spacing w:before="0" w:after="0"/>
              <w:rPr>
                <w:b/>
                <w:bCs/>
                <w:i/>
                <w:iCs/>
              </w:rPr>
            </w:pPr>
            <w:r w:rsidRPr="00BE126E">
              <w:t>1</w:t>
            </w:r>
          </w:p>
        </w:tc>
        <w:tc>
          <w:tcPr>
            <w:tcW w:w="4158" w:type="dxa"/>
            <w:gridSpan w:val="4"/>
          </w:tcPr>
          <w:p w:rsidR="00843B22" w:rsidRPr="00BE126E" w:rsidRDefault="00843B22" w:rsidP="00D22611">
            <w:pPr>
              <w:pStyle w:val="1b"/>
              <w:spacing w:before="0" w:after="0"/>
              <w:rPr>
                <w:b/>
                <w:bCs/>
              </w:rPr>
            </w:pPr>
            <w:proofErr w:type="spellStart"/>
            <w:r w:rsidRPr="00BE126E">
              <w:rPr>
                <w:b/>
                <w:bCs/>
                <w:iCs/>
              </w:rPr>
              <w:t>packet</w:t>
            </w:r>
            <w:proofErr w:type="spellEnd"/>
          </w:p>
        </w:tc>
        <w:tc>
          <w:tcPr>
            <w:tcW w:w="5040" w:type="dxa"/>
            <w:gridSpan w:val="2"/>
          </w:tcPr>
          <w:p w:rsidR="00843B22" w:rsidRPr="00BE126E" w:rsidRDefault="00843B22" w:rsidP="00D22611">
            <w:pPr>
              <w:pStyle w:val="1b"/>
              <w:spacing w:before="0" w:after="0"/>
            </w:pPr>
            <w:r w:rsidRPr="00BE126E">
              <w:rPr>
                <w:b/>
                <w:bCs/>
              </w:rPr>
              <w:t>Корневой элемент</w:t>
            </w:r>
          </w:p>
        </w:tc>
      </w:tr>
      <w:tr w:rsidR="00BE126E" w:rsidRPr="00BE126E" w:rsidTr="00CE619D">
        <w:tc>
          <w:tcPr>
            <w:tcW w:w="1262" w:type="dxa"/>
          </w:tcPr>
          <w:p w:rsidR="00843B22" w:rsidRPr="00BE126E" w:rsidRDefault="00843B22" w:rsidP="00D22611">
            <w:pPr>
              <w:pStyle w:val="1b"/>
              <w:spacing w:before="0" w:after="0"/>
              <w:rPr>
                <w:i/>
                <w:iCs/>
              </w:rPr>
            </w:pPr>
            <w:r w:rsidRPr="00BE126E">
              <w:t>1.1</w:t>
            </w:r>
          </w:p>
        </w:tc>
        <w:tc>
          <w:tcPr>
            <w:tcW w:w="1274" w:type="dxa"/>
          </w:tcPr>
          <w:p w:rsidR="00843B22" w:rsidRPr="00BE126E" w:rsidRDefault="00843B22" w:rsidP="00D22611">
            <w:pPr>
              <w:pStyle w:val="1b"/>
              <w:spacing w:before="0" w:after="0"/>
            </w:pPr>
            <w:proofErr w:type="spellStart"/>
            <w:r w:rsidRPr="00BE126E">
              <w:rPr>
                <w:iCs/>
              </w:rPr>
              <w:t>version</w:t>
            </w:r>
            <w:proofErr w:type="spellEnd"/>
          </w:p>
        </w:tc>
        <w:tc>
          <w:tcPr>
            <w:tcW w:w="854" w:type="dxa"/>
          </w:tcPr>
          <w:p w:rsidR="00843B22" w:rsidRPr="00BE126E" w:rsidRDefault="00843B22" w:rsidP="00D22611">
            <w:pPr>
              <w:pStyle w:val="1b"/>
              <w:spacing w:before="0" w:after="0"/>
            </w:pPr>
            <w:proofErr w:type="spellStart"/>
            <w:r w:rsidRPr="00BE126E">
              <w:t>Char</w:t>
            </w:r>
            <w:proofErr w:type="spellEnd"/>
          </w:p>
        </w:tc>
        <w:tc>
          <w:tcPr>
            <w:tcW w:w="1120" w:type="dxa"/>
          </w:tcPr>
          <w:p w:rsidR="00843B22" w:rsidRPr="00BE126E" w:rsidRDefault="00843B22" w:rsidP="00D22611">
            <w:pPr>
              <w:pStyle w:val="1b"/>
              <w:spacing w:before="0" w:after="0"/>
            </w:pPr>
            <w:r w:rsidRPr="00BE126E">
              <w:t>5</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Версия структуры данных</w:t>
            </w:r>
          </w:p>
        </w:tc>
        <w:tc>
          <w:tcPr>
            <w:tcW w:w="2591" w:type="dxa"/>
          </w:tcPr>
          <w:p w:rsidR="00843B22" w:rsidRPr="00BE126E" w:rsidRDefault="00843B22" w:rsidP="00D22611">
            <w:pPr>
              <w:pStyle w:val="1b"/>
              <w:spacing w:before="0" w:after="0"/>
            </w:pPr>
          </w:p>
        </w:tc>
      </w:tr>
      <w:tr w:rsidR="00BE126E" w:rsidRPr="00BE126E" w:rsidTr="00CE619D">
        <w:tc>
          <w:tcPr>
            <w:tcW w:w="1262" w:type="dxa"/>
          </w:tcPr>
          <w:p w:rsidR="00843B22" w:rsidRPr="00BE126E" w:rsidRDefault="00843B22" w:rsidP="00D22611">
            <w:pPr>
              <w:pStyle w:val="1b"/>
              <w:spacing w:before="0" w:after="0"/>
              <w:rPr>
                <w:i/>
                <w:iCs/>
              </w:rPr>
            </w:pPr>
            <w:r w:rsidRPr="00BE126E">
              <w:t>1.2</w:t>
            </w:r>
          </w:p>
        </w:tc>
        <w:tc>
          <w:tcPr>
            <w:tcW w:w="1274" w:type="dxa"/>
          </w:tcPr>
          <w:p w:rsidR="00843B22" w:rsidRPr="00BE126E" w:rsidRDefault="00843B22" w:rsidP="00D22611">
            <w:pPr>
              <w:pStyle w:val="1b"/>
              <w:spacing w:before="0" w:after="0"/>
            </w:pPr>
            <w:proofErr w:type="spellStart"/>
            <w:r w:rsidRPr="00BE126E">
              <w:rPr>
                <w:iCs/>
              </w:rPr>
              <w:t>date</w:t>
            </w:r>
            <w:proofErr w:type="spellEnd"/>
          </w:p>
        </w:tc>
        <w:tc>
          <w:tcPr>
            <w:tcW w:w="854" w:type="dxa"/>
          </w:tcPr>
          <w:p w:rsidR="00843B22" w:rsidRPr="00BE126E" w:rsidRDefault="00843B22" w:rsidP="00D22611">
            <w:pPr>
              <w:pStyle w:val="1b"/>
              <w:spacing w:before="0" w:after="0"/>
            </w:pPr>
            <w:proofErr w:type="spellStart"/>
            <w:r w:rsidRPr="00BE126E">
              <w:t>Date</w:t>
            </w:r>
            <w:proofErr w:type="spellEnd"/>
          </w:p>
        </w:tc>
        <w:tc>
          <w:tcPr>
            <w:tcW w:w="1120" w:type="dxa"/>
          </w:tcPr>
          <w:p w:rsidR="00843B22" w:rsidRPr="00BE126E" w:rsidRDefault="00A8489A" w:rsidP="00D22611">
            <w:pPr>
              <w:pStyle w:val="1b"/>
              <w:spacing w:before="0" w:after="0"/>
            </w:pPr>
            <w:r w:rsidRPr="00BE126E">
              <w:t>–</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Дата создания файла</w:t>
            </w:r>
          </w:p>
        </w:tc>
        <w:tc>
          <w:tcPr>
            <w:tcW w:w="2591" w:type="dxa"/>
          </w:tcPr>
          <w:p w:rsidR="00843B22" w:rsidRPr="00BE126E" w:rsidRDefault="00843B22" w:rsidP="00D22611">
            <w:pPr>
              <w:pStyle w:val="1b"/>
              <w:spacing w:before="0" w:after="0"/>
            </w:pPr>
          </w:p>
        </w:tc>
      </w:tr>
      <w:tr w:rsidR="00BE126E" w:rsidRPr="00BE126E" w:rsidTr="00CE619D">
        <w:tc>
          <w:tcPr>
            <w:tcW w:w="1262" w:type="dxa"/>
          </w:tcPr>
          <w:p w:rsidR="00843B22" w:rsidRPr="00BE126E" w:rsidRDefault="00843B22" w:rsidP="00D22611">
            <w:pPr>
              <w:pStyle w:val="1b"/>
              <w:spacing w:before="0" w:after="0"/>
              <w:rPr>
                <w:b/>
                <w:bCs/>
                <w:i/>
                <w:iCs/>
              </w:rPr>
            </w:pPr>
            <w:r w:rsidRPr="00BE126E">
              <w:t>1.3</w:t>
            </w:r>
          </w:p>
        </w:tc>
        <w:tc>
          <w:tcPr>
            <w:tcW w:w="3248" w:type="dxa"/>
            <w:gridSpan w:val="3"/>
          </w:tcPr>
          <w:p w:rsidR="00843B22" w:rsidRPr="00BE126E" w:rsidRDefault="00843B22" w:rsidP="00D22611">
            <w:pPr>
              <w:pStyle w:val="1b"/>
              <w:spacing w:before="0" w:after="0"/>
              <w:rPr>
                <w:b/>
                <w:bCs/>
              </w:rPr>
            </w:pPr>
            <w:proofErr w:type="spellStart"/>
            <w:r w:rsidRPr="00BE126E">
              <w:rPr>
                <w:b/>
                <w:bCs/>
                <w:iCs/>
              </w:rPr>
              <w:t>omsExpert</w:t>
            </w:r>
            <w:proofErr w:type="spellEnd"/>
          </w:p>
        </w:tc>
        <w:tc>
          <w:tcPr>
            <w:tcW w:w="910"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b/>
                <w:bCs/>
              </w:rPr>
              <w:lastRenderedPageBreak/>
              <w:t>(1:∞)</w:t>
            </w:r>
          </w:p>
        </w:tc>
        <w:tc>
          <w:tcPr>
            <w:tcW w:w="5040" w:type="dxa"/>
            <w:gridSpan w:val="2"/>
          </w:tcPr>
          <w:p w:rsidR="00843B22" w:rsidRPr="00BE126E" w:rsidRDefault="00843B22" w:rsidP="00D22611">
            <w:pPr>
              <w:pStyle w:val="1b"/>
              <w:spacing w:before="0" w:after="0"/>
            </w:pPr>
            <w:r w:rsidRPr="00BE126E">
              <w:rPr>
                <w:b/>
                <w:bCs/>
              </w:rPr>
              <w:lastRenderedPageBreak/>
              <w:t>Эксперт качества медицинской помощи</w:t>
            </w:r>
          </w:p>
        </w:tc>
      </w:tr>
      <w:tr w:rsidR="00BE126E" w:rsidRPr="00BE126E" w:rsidTr="00CE619D">
        <w:tc>
          <w:tcPr>
            <w:tcW w:w="1262" w:type="dxa"/>
          </w:tcPr>
          <w:p w:rsidR="00843B22" w:rsidRPr="00BE126E" w:rsidRDefault="00843B22" w:rsidP="00D22611">
            <w:pPr>
              <w:pStyle w:val="1b"/>
              <w:spacing w:before="0" w:after="0"/>
            </w:pPr>
            <w:r w:rsidRPr="00BE126E">
              <w:lastRenderedPageBreak/>
              <w:t>1.3.1</w:t>
            </w:r>
          </w:p>
        </w:tc>
        <w:tc>
          <w:tcPr>
            <w:tcW w:w="1274" w:type="dxa"/>
          </w:tcPr>
          <w:p w:rsidR="00843B22" w:rsidRPr="00BE126E" w:rsidRDefault="00843B22" w:rsidP="00D22611">
            <w:pPr>
              <w:pStyle w:val="1b"/>
              <w:spacing w:before="0" w:after="0"/>
            </w:pPr>
            <w:proofErr w:type="spellStart"/>
            <w:r w:rsidRPr="00BE126E">
              <w:t>tf_okato</w:t>
            </w:r>
            <w:proofErr w:type="spellEnd"/>
          </w:p>
        </w:tc>
        <w:tc>
          <w:tcPr>
            <w:tcW w:w="854" w:type="dxa"/>
          </w:tcPr>
          <w:p w:rsidR="00843B22" w:rsidRPr="00BE126E" w:rsidRDefault="00843B22" w:rsidP="00D22611">
            <w:pPr>
              <w:pStyle w:val="1b"/>
              <w:spacing w:before="0" w:after="0"/>
            </w:pPr>
            <w:proofErr w:type="spellStart"/>
            <w:r w:rsidRPr="00BE126E">
              <w:t>Char</w:t>
            </w:r>
            <w:proofErr w:type="spellEnd"/>
          </w:p>
        </w:tc>
        <w:tc>
          <w:tcPr>
            <w:tcW w:w="1120" w:type="dxa"/>
          </w:tcPr>
          <w:p w:rsidR="00843B22" w:rsidRPr="00BE126E" w:rsidRDefault="00843B22" w:rsidP="00D22611">
            <w:pPr>
              <w:pStyle w:val="1b"/>
              <w:spacing w:before="0" w:after="0"/>
            </w:pPr>
            <w:r w:rsidRPr="00BE126E">
              <w:t>5</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Код субъекта РФ по ОКАТО, где зарегистрирован Эксперт</w:t>
            </w:r>
          </w:p>
        </w:tc>
        <w:tc>
          <w:tcPr>
            <w:tcW w:w="2591" w:type="dxa"/>
          </w:tcPr>
          <w:p w:rsidR="00843B22" w:rsidRPr="00BE126E" w:rsidRDefault="00843B22" w:rsidP="00D22611">
            <w:pPr>
              <w:pStyle w:val="1b"/>
              <w:spacing w:before="0" w:after="0"/>
            </w:pPr>
            <w:r w:rsidRPr="00BE126E">
              <w:t>При задании кода классификатора используются только первые 5 символов</w:t>
            </w:r>
          </w:p>
        </w:tc>
      </w:tr>
      <w:tr w:rsidR="00BE126E" w:rsidRPr="00BE126E" w:rsidTr="00CE619D">
        <w:tc>
          <w:tcPr>
            <w:tcW w:w="1262" w:type="dxa"/>
          </w:tcPr>
          <w:p w:rsidR="00843B22" w:rsidRPr="00BE126E" w:rsidRDefault="00843B22" w:rsidP="00D22611">
            <w:pPr>
              <w:pStyle w:val="1b"/>
              <w:spacing w:before="0" w:after="0"/>
            </w:pPr>
            <w:r w:rsidRPr="00BE126E">
              <w:t>1.3.2</w:t>
            </w:r>
          </w:p>
        </w:tc>
        <w:tc>
          <w:tcPr>
            <w:tcW w:w="1274" w:type="dxa"/>
          </w:tcPr>
          <w:p w:rsidR="00843B22" w:rsidRPr="00BE126E" w:rsidRDefault="00843B22" w:rsidP="00D22611">
            <w:pPr>
              <w:pStyle w:val="1b"/>
              <w:spacing w:before="0" w:after="0"/>
            </w:pPr>
            <w:proofErr w:type="spellStart"/>
            <w:r w:rsidRPr="00BE126E">
              <w:t>n_expert</w:t>
            </w:r>
            <w:proofErr w:type="spellEnd"/>
          </w:p>
        </w:tc>
        <w:tc>
          <w:tcPr>
            <w:tcW w:w="854" w:type="dxa"/>
          </w:tcPr>
          <w:p w:rsidR="00843B22" w:rsidRPr="00BE126E" w:rsidRDefault="00843B22" w:rsidP="00D22611">
            <w:pPr>
              <w:pStyle w:val="1b"/>
              <w:spacing w:before="0" w:after="0"/>
            </w:pPr>
            <w:proofErr w:type="spellStart"/>
            <w:r w:rsidRPr="00BE126E">
              <w:t>Char</w:t>
            </w:r>
            <w:proofErr w:type="spellEnd"/>
          </w:p>
        </w:tc>
        <w:tc>
          <w:tcPr>
            <w:tcW w:w="1120" w:type="dxa"/>
          </w:tcPr>
          <w:p w:rsidR="00843B22" w:rsidRPr="00BE126E" w:rsidRDefault="00843B22" w:rsidP="00D22611">
            <w:pPr>
              <w:pStyle w:val="1b"/>
              <w:spacing w:before="0" w:after="0"/>
            </w:pPr>
            <w:r w:rsidRPr="00BE126E">
              <w:t>7</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Код Эксперта в едином реестре ОМС</w:t>
            </w:r>
          </w:p>
        </w:tc>
        <w:tc>
          <w:tcPr>
            <w:tcW w:w="2591" w:type="dxa"/>
          </w:tcPr>
          <w:p w:rsidR="00843B22" w:rsidRPr="00BE126E" w:rsidRDefault="00843B22" w:rsidP="00D22611">
            <w:pPr>
              <w:pStyle w:val="1b"/>
              <w:spacing w:before="0" w:after="0"/>
            </w:pPr>
            <w:r w:rsidRPr="00BE126E">
              <w:t xml:space="preserve">Первые 2 символа – код </w:t>
            </w:r>
            <w:r w:rsidR="00B43AFF" w:rsidRPr="00BE126E">
              <w:t>ТФ ОМС</w:t>
            </w:r>
            <w:r w:rsidRPr="00BE126E">
              <w:t xml:space="preserve">, следующие 5 символов – номер в </w:t>
            </w:r>
            <w:r w:rsidR="00B43AFF" w:rsidRPr="00BE126E">
              <w:t>ТФ ОМС</w:t>
            </w:r>
            <w:r w:rsidRPr="00BE126E">
              <w:t>.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tc>
      </w:tr>
      <w:tr w:rsidR="00BE126E" w:rsidRPr="00BE126E" w:rsidTr="00CE619D">
        <w:tc>
          <w:tcPr>
            <w:tcW w:w="1262" w:type="dxa"/>
          </w:tcPr>
          <w:p w:rsidR="00843B22" w:rsidRPr="00BE126E" w:rsidRDefault="00843B22" w:rsidP="00D22611">
            <w:pPr>
              <w:pStyle w:val="1b"/>
              <w:spacing w:before="0" w:after="0"/>
            </w:pPr>
            <w:r w:rsidRPr="00BE126E">
              <w:t>1.3.3</w:t>
            </w:r>
          </w:p>
        </w:tc>
        <w:tc>
          <w:tcPr>
            <w:tcW w:w="1274" w:type="dxa"/>
          </w:tcPr>
          <w:p w:rsidR="00843B22" w:rsidRPr="00BE126E" w:rsidRDefault="00843B22" w:rsidP="00D22611">
            <w:pPr>
              <w:pStyle w:val="1b"/>
              <w:spacing w:before="0" w:after="0"/>
            </w:pPr>
            <w:proofErr w:type="spellStart"/>
            <w:r w:rsidRPr="00BE126E">
              <w:t>fam</w:t>
            </w:r>
            <w:proofErr w:type="spellEnd"/>
          </w:p>
        </w:tc>
        <w:tc>
          <w:tcPr>
            <w:tcW w:w="854" w:type="dxa"/>
          </w:tcPr>
          <w:p w:rsidR="00843B22" w:rsidRPr="00BE126E" w:rsidRDefault="00843B22" w:rsidP="00D22611">
            <w:pPr>
              <w:pStyle w:val="1b"/>
              <w:spacing w:before="0" w:after="0"/>
            </w:pPr>
            <w:proofErr w:type="spellStart"/>
            <w:r w:rsidRPr="00BE126E">
              <w:t>Char</w:t>
            </w:r>
            <w:proofErr w:type="spellEnd"/>
          </w:p>
        </w:tc>
        <w:tc>
          <w:tcPr>
            <w:tcW w:w="1120" w:type="dxa"/>
          </w:tcPr>
          <w:p w:rsidR="00843B22" w:rsidRPr="00BE126E" w:rsidRDefault="00843B22" w:rsidP="00D22611">
            <w:pPr>
              <w:pStyle w:val="1b"/>
              <w:spacing w:before="0" w:after="0"/>
            </w:pPr>
            <w:r w:rsidRPr="00BE126E">
              <w:t>40</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Фамилия Эксперта</w:t>
            </w:r>
          </w:p>
        </w:tc>
        <w:tc>
          <w:tcPr>
            <w:tcW w:w="2591" w:type="dxa"/>
            <w:vMerge w:val="restart"/>
          </w:tcPr>
          <w:p w:rsidR="00843B22" w:rsidRPr="00BE126E" w:rsidRDefault="00843B22" w:rsidP="00D22611">
            <w:pPr>
              <w:pStyle w:val="1b"/>
              <w:spacing w:before="0" w:after="0"/>
            </w:pPr>
            <w:r w:rsidRPr="00BE126E">
              <w:t>Фамилия, имя, отчество заполняется с документа удостоверяющего личность</w:t>
            </w:r>
          </w:p>
        </w:tc>
      </w:tr>
      <w:tr w:rsidR="00BE126E" w:rsidRPr="00BE126E" w:rsidTr="00CE619D">
        <w:tc>
          <w:tcPr>
            <w:tcW w:w="1262" w:type="dxa"/>
          </w:tcPr>
          <w:p w:rsidR="00843B22" w:rsidRPr="00BE126E" w:rsidRDefault="00843B22" w:rsidP="00D22611">
            <w:pPr>
              <w:pStyle w:val="1b"/>
              <w:spacing w:before="0" w:after="0"/>
            </w:pPr>
            <w:r w:rsidRPr="00BE126E">
              <w:t>1.3.4</w:t>
            </w:r>
          </w:p>
        </w:tc>
        <w:tc>
          <w:tcPr>
            <w:tcW w:w="1274" w:type="dxa"/>
          </w:tcPr>
          <w:p w:rsidR="00843B22" w:rsidRPr="00BE126E" w:rsidRDefault="00843B22" w:rsidP="00D22611">
            <w:pPr>
              <w:pStyle w:val="1b"/>
              <w:spacing w:before="0" w:after="0"/>
            </w:pPr>
            <w:proofErr w:type="spellStart"/>
            <w:r w:rsidRPr="00BE126E">
              <w:t>im</w:t>
            </w:r>
            <w:proofErr w:type="spellEnd"/>
          </w:p>
        </w:tc>
        <w:tc>
          <w:tcPr>
            <w:tcW w:w="854" w:type="dxa"/>
          </w:tcPr>
          <w:p w:rsidR="00843B22" w:rsidRPr="00BE126E" w:rsidRDefault="00843B22" w:rsidP="00D22611">
            <w:pPr>
              <w:pStyle w:val="1b"/>
              <w:spacing w:before="0" w:after="0"/>
            </w:pPr>
            <w:proofErr w:type="spellStart"/>
            <w:r w:rsidRPr="00BE126E">
              <w:t>Char</w:t>
            </w:r>
            <w:proofErr w:type="spellEnd"/>
          </w:p>
        </w:tc>
        <w:tc>
          <w:tcPr>
            <w:tcW w:w="1120" w:type="dxa"/>
          </w:tcPr>
          <w:p w:rsidR="00843B22" w:rsidRPr="00BE126E" w:rsidRDefault="00843B22" w:rsidP="00D22611">
            <w:pPr>
              <w:pStyle w:val="1b"/>
              <w:spacing w:before="0" w:after="0"/>
            </w:pPr>
            <w:r w:rsidRPr="00BE126E">
              <w:t>40</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Имя Эксперта</w:t>
            </w:r>
          </w:p>
        </w:tc>
        <w:tc>
          <w:tcPr>
            <w:tcW w:w="2591" w:type="dxa"/>
            <w:vMerge/>
          </w:tcPr>
          <w:p w:rsidR="00843B22" w:rsidRPr="00BE126E" w:rsidRDefault="00843B22" w:rsidP="00D22611">
            <w:pPr>
              <w:pStyle w:val="1b"/>
              <w:spacing w:before="0" w:after="0"/>
            </w:pPr>
          </w:p>
        </w:tc>
      </w:tr>
      <w:tr w:rsidR="00BE126E" w:rsidRPr="00BE126E" w:rsidTr="00CE619D">
        <w:tc>
          <w:tcPr>
            <w:tcW w:w="1262" w:type="dxa"/>
          </w:tcPr>
          <w:p w:rsidR="00843B22" w:rsidRPr="00BE126E" w:rsidRDefault="00843B22" w:rsidP="00D22611">
            <w:pPr>
              <w:pStyle w:val="1b"/>
              <w:spacing w:before="0" w:after="0"/>
            </w:pPr>
            <w:r w:rsidRPr="00BE126E">
              <w:t>1.3.5</w:t>
            </w:r>
          </w:p>
        </w:tc>
        <w:tc>
          <w:tcPr>
            <w:tcW w:w="1274" w:type="dxa"/>
          </w:tcPr>
          <w:p w:rsidR="00843B22" w:rsidRPr="00BE126E" w:rsidRDefault="00843B22" w:rsidP="00D22611">
            <w:pPr>
              <w:pStyle w:val="1b"/>
              <w:spacing w:before="0" w:after="0"/>
            </w:pPr>
            <w:proofErr w:type="spellStart"/>
            <w:r w:rsidRPr="00BE126E">
              <w:t>ot</w:t>
            </w:r>
            <w:proofErr w:type="spellEnd"/>
          </w:p>
        </w:tc>
        <w:tc>
          <w:tcPr>
            <w:tcW w:w="854" w:type="dxa"/>
          </w:tcPr>
          <w:p w:rsidR="00843B22" w:rsidRPr="00BE126E" w:rsidRDefault="00843B22" w:rsidP="00D22611">
            <w:pPr>
              <w:pStyle w:val="1b"/>
              <w:spacing w:before="0" w:after="0"/>
            </w:pPr>
            <w:proofErr w:type="spellStart"/>
            <w:r w:rsidRPr="00BE126E">
              <w:t>Char</w:t>
            </w:r>
            <w:proofErr w:type="spellEnd"/>
          </w:p>
        </w:tc>
        <w:tc>
          <w:tcPr>
            <w:tcW w:w="1120" w:type="dxa"/>
          </w:tcPr>
          <w:p w:rsidR="00843B22" w:rsidRPr="00BE126E" w:rsidRDefault="00843B22" w:rsidP="00D22611">
            <w:pPr>
              <w:pStyle w:val="1b"/>
              <w:spacing w:before="0" w:after="0"/>
            </w:pPr>
            <w:r w:rsidRPr="00BE126E">
              <w:t>40</w:t>
            </w:r>
          </w:p>
        </w:tc>
        <w:tc>
          <w:tcPr>
            <w:tcW w:w="910" w:type="dxa"/>
          </w:tcPr>
          <w:p w:rsidR="00843B22" w:rsidRPr="00BE126E" w:rsidRDefault="00843B22" w:rsidP="00D22611">
            <w:pPr>
              <w:pStyle w:val="1b"/>
              <w:spacing w:before="0" w:after="0"/>
            </w:pPr>
            <w:r w:rsidRPr="00BE126E">
              <w:t>У</w:t>
            </w:r>
          </w:p>
        </w:tc>
        <w:tc>
          <w:tcPr>
            <w:tcW w:w="2449" w:type="dxa"/>
          </w:tcPr>
          <w:p w:rsidR="00843B22" w:rsidRPr="00BE126E" w:rsidRDefault="00843B22" w:rsidP="00D22611">
            <w:pPr>
              <w:pStyle w:val="1b"/>
              <w:spacing w:before="0" w:after="0"/>
            </w:pPr>
            <w:r w:rsidRPr="00BE126E">
              <w:t>Отчество Эксперта</w:t>
            </w:r>
          </w:p>
        </w:tc>
        <w:tc>
          <w:tcPr>
            <w:tcW w:w="2591" w:type="dxa"/>
            <w:vMerge/>
          </w:tcPr>
          <w:p w:rsidR="00843B22" w:rsidRPr="00BE126E" w:rsidRDefault="00843B22" w:rsidP="00D22611">
            <w:pPr>
              <w:pStyle w:val="1b"/>
              <w:spacing w:before="0" w:after="0"/>
            </w:pPr>
          </w:p>
        </w:tc>
      </w:tr>
      <w:tr w:rsidR="00BE126E" w:rsidRPr="00BE126E" w:rsidTr="00CE619D">
        <w:tc>
          <w:tcPr>
            <w:tcW w:w="1262" w:type="dxa"/>
          </w:tcPr>
          <w:p w:rsidR="00843B22" w:rsidRPr="00BE126E" w:rsidRDefault="00843B22" w:rsidP="00D22611">
            <w:pPr>
              <w:pStyle w:val="1b"/>
              <w:spacing w:before="0" w:after="0"/>
            </w:pPr>
            <w:r w:rsidRPr="00BE126E">
              <w:t>1.3.6</w:t>
            </w:r>
          </w:p>
        </w:tc>
        <w:tc>
          <w:tcPr>
            <w:tcW w:w="1274" w:type="dxa"/>
          </w:tcPr>
          <w:p w:rsidR="00843B22" w:rsidRPr="00BE126E" w:rsidRDefault="00843B22" w:rsidP="00D22611">
            <w:pPr>
              <w:pStyle w:val="1b"/>
              <w:spacing w:before="0" w:after="0"/>
            </w:pPr>
            <w:r w:rsidRPr="00BE126E">
              <w:t>SNILS</w:t>
            </w:r>
          </w:p>
        </w:tc>
        <w:tc>
          <w:tcPr>
            <w:tcW w:w="854" w:type="dxa"/>
          </w:tcPr>
          <w:p w:rsidR="00843B22" w:rsidRPr="00BE126E" w:rsidRDefault="00843B22" w:rsidP="00D22611">
            <w:pPr>
              <w:pStyle w:val="1b"/>
              <w:spacing w:before="0" w:after="0"/>
            </w:pPr>
            <w:proofErr w:type="spellStart"/>
            <w:r w:rsidRPr="00BE126E">
              <w:t>Char</w:t>
            </w:r>
            <w:proofErr w:type="spellEnd"/>
          </w:p>
        </w:tc>
        <w:tc>
          <w:tcPr>
            <w:tcW w:w="1120" w:type="dxa"/>
          </w:tcPr>
          <w:p w:rsidR="00843B22" w:rsidRPr="00BE126E" w:rsidRDefault="00843B22" w:rsidP="00D22611">
            <w:pPr>
              <w:pStyle w:val="1b"/>
              <w:spacing w:before="0" w:after="0"/>
            </w:pPr>
            <w:r w:rsidRPr="00BE126E">
              <w:t>14</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СНИЛС Эксперта</w:t>
            </w:r>
          </w:p>
        </w:tc>
        <w:tc>
          <w:tcPr>
            <w:tcW w:w="2591" w:type="dxa"/>
          </w:tcPr>
          <w:p w:rsidR="00843B22" w:rsidRPr="00BE126E" w:rsidRDefault="00843B22" w:rsidP="00D22611">
            <w:pPr>
              <w:pStyle w:val="1b"/>
              <w:spacing w:before="0" w:after="0"/>
            </w:pPr>
            <w:r w:rsidRPr="00BE126E">
              <w:t>Заполняется в соответствии с шаблоном</w:t>
            </w:r>
            <w:r w:rsidRPr="00BE126E">
              <w:rPr>
                <w:rFonts w:ascii="Calibri" w:hAnsi="Calibri" w:cs="Calibri"/>
              </w:rPr>
              <w:br/>
            </w:r>
            <w:r w:rsidRPr="00BE126E">
              <w:t>999</w:t>
            </w:r>
            <w:r w:rsidR="00A8489A" w:rsidRPr="00BE126E">
              <w:t>–</w:t>
            </w:r>
            <w:r w:rsidRPr="00BE126E">
              <w:t>999</w:t>
            </w:r>
            <w:r w:rsidR="00A8489A" w:rsidRPr="00BE126E">
              <w:t>–</w:t>
            </w:r>
            <w:r w:rsidRPr="00BE126E">
              <w:t>999 9,</w:t>
            </w:r>
            <w:r w:rsidRPr="00BE126E">
              <w:rPr>
                <w:rFonts w:ascii="Calibri" w:hAnsi="Calibri" w:cs="Calibri"/>
              </w:rPr>
              <w:br/>
            </w:r>
            <w:r w:rsidRPr="00BE126E">
              <w:t xml:space="preserve">где 9 – любая десятичная цифра. Значение СНИЛС, заполненное </w:t>
            </w:r>
            <w:proofErr w:type="spellStart"/>
            <w:r w:rsidRPr="00BE126E">
              <w:t>пошаблону</w:t>
            </w:r>
            <w:proofErr w:type="spellEnd"/>
            <w:r w:rsidRPr="00BE126E">
              <w:t xml:space="preserve">, должно быть ненулевым </w:t>
            </w:r>
          </w:p>
        </w:tc>
      </w:tr>
      <w:tr w:rsidR="00BE126E" w:rsidRPr="00BE126E" w:rsidTr="00CE619D">
        <w:tc>
          <w:tcPr>
            <w:tcW w:w="1262" w:type="dxa"/>
          </w:tcPr>
          <w:p w:rsidR="00843B22" w:rsidRPr="00BE126E" w:rsidRDefault="00843B22" w:rsidP="00D22611">
            <w:pPr>
              <w:pStyle w:val="1b"/>
              <w:spacing w:before="0" w:after="0"/>
            </w:pPr>
            <w:r w:rsidRPr="00BE126E">
              <w:t>1.3.7</w:t>
            </w:r>
          </w:p>
        </w:tc>
        <w:tc>
          <w:tcPr>
            <w:tcW w:w="1274" w:type="dxa"/>
          </w:tcPr>
          <w:p w:rsidR="00843B22" w:rsidRPr="00BE126E" w:rsidRDefault="00843B22" w:rsidP="00D22611">
            <w:pPr>
              <w:pStyle w:val="1b"/>
              <w:spacing w:before="0" w:after="0"/>
            </w:pPr>
            <w:proofErr w:type="spellStart"/>
            <w:r w:rsidRPr="00BE126E">
              <w:t>phone</w:t>
            </w:r>
            <w:proofErr w:type="spellEnd"/>
          </w:p>
        </w:tc>
        <w:tc>
          <w:tcPr>
            <w:tcW w:w="854" w:type="dxa"/>
          </w:tcPr>
          <w:p w:rsidR="00843B22" w:rsidRPr="00BE126E" w:rsidRDefault="00843B22" w:rsidP="00D22611">
            <w:pPr>
              <w:pStyle w:val="1b"/>
              <w:spacing w:before="0" w:after="0"/>
            </w:pPr>
            <w:proofErr w:type="spellStart"/>
            <w:r w:rsidRPr="00BE126E">
              <w:t>Char</w:t>
            </w:r>
            <w:proofErr w:type="spellEnd"/>
          </w:p>
        </w:tc>
        <w:tc>
          <w:tcPr>
            <w:tcW w:w="1120" w:type="dxa"/>
          </w:tcPr>
          <w:p w:rsidR="00843B22" w:rsidRPr="00BE126E" w:rsidRDefault="00843B22" w:rsidP="00D22611">
            <w:pPr>
              <w:pStyle w:val="1b"/>
              <w:spacing w:before="0" w:after="0"/>
            </w:pPr>
            <w:r w:rsidRPr="00BE126E">
              <w:t>40</w:t>
            </w:r>
          </w:p>
        </w:tc>
        <w:tc>
          <w:tcPr>
            <w:tcW w:w="910" w:type="dxa"/>
          </w:tcPr>
          <w:p w:rsidR="00843B22" w:rsidRPr="00BE126E" w:rsidRDefault="00843B22" w:rsidP="00D22611">
            <w:pPr>
              <w:pStyle w:val="1b"/>
              <w:spacing w:before="0" w:after="0"/>
            </w:pPr>
            <w:r w:rsidRPr="00BE126E">
              <w:t>ОМ</w:t>
            </w:r>
            <w:r w:rsidRPr="00BE126E">
              <w:rPr>
                <w:rFonts w:ascii="Calibri" w:hAnsi="Calibri" w:cs="Calibri"/>
              </w:rPr>
              <w:br/>
            </w:r>
            <w:r w:rsidRPr="00BE126E">
              <w:t>(1:2)</w:t>
            </w:r>
          </w:p>
        </w:tc>
        <w:tc>
          <w:tcPr>
            <w:tcW w:w="2449" w:type="dxa"/>
          </w:tcPr>
          <w:p w:rsidR="00843B22" w:rsidRPr="00BE126E" w:rsidRDefault="00843B22" w:rsidP="00D22611">
            <w:pPr>
              <w:pStyle w:val="1b"/>
              <w:spacing w:before="0" w:after="0"/>
            </w:pPr>
            <w:r w:rsidRPr="00BE126E">
              <w:t>Телефон (с кодом города)</w:t>
            </w:r>
          </w:p>
        </w:tc>
        <w:tc>
          <w:tcPr>
            <w:tcW w:w="2591" w:type="dxa"/>
          </w:tcPr>
          <w:p w:rsidR="00843B22" w:rsidRPr="00BE126E" w:rsidRDefault="00843B22" w:rsidP="00D22611">
            <w:pPr>
              <w:pStyle w:val="1b"/>
              <w:spacing w:before="0" w:after="0"/>
            </w:pPr>
            <w:r w:rsidRPr="00BE126E">
              <w:t xml:space="preserve">8 </w:t>
            </w:r>
            <w:r w:rsidR="00A8489A" w:rsidRPr="00BE126E">
              <w:t>–</w:t>
            </w:r>
            <w:r w:rsidRPr="00BE126E">
              <w:t xml:space="preserve"> код города (3</w:t>
            </w:r>
            <w:r w:rsidR="00A8489A" w:rsidRPr="00BE126E">
              <w:t>–</w:t>
            </w:r>
            <w:r w:rsidRPr="00BE126E">
              <w:t>5 цифр) – номер (5</w:t>
            </w:r>
            <w:r w:rsidR="00A8489A" w:rsidRPr="00BE126E">
              <w:t>–</w:t>
            </w:r>
            <w:r w:rsidRPr="00BE126E">
              <w:t>7 цифр)</w:t>
            </w:r>
          </w:p>
        </w:tc>
      </w:tr>
      <w:tr w:rsidR="00BE126E" w:rsidRPr="00BE126E" w:rsidTr="00CE619D">
        <w:tc>
          <w:tcPr>
            <w:tcW w:w="1262" w:type="dxa"/>
          </w:tcPr>
          <w:p w:rsidR="00843B22" w:rsidRPr="00BE126E" w:rsidRDefault="00843B22" w:rsidP="00D22611">
            <w:pPr>
              <w:pStyle w:val="1b"/>
              <w:spacing w:before="0" w:after="0"/>
            </w:pPr>
            <w:r w:rsidRPr="00BE126E">
              <w:t>1.3.8</w:t>
            </w:r>
          </w:p>
        </w:tc>
        <w:tc>
          <w:tcPr>
            <w:tcW w:w="1274" w:type="dxa"/>
          </w:tcPr>
          <w:p w:rsidR="00843B22" w:rsidRPr="00BE126E" w:rsidRDefault="00843B22" w:rsidP="00D22611">
            <w:pPr>
              <w:pStyle w:val="1b"/>
              <w:spacing w:before="0" w:after="0"/>
            </w:pPr>
            <w:proofErr w:type="spellStart"/>
            <w:r w:rsidRPr="00BE126E">
              <w:t>email</w:t>
            </w:r>
            <w:proofErr w:type="spellEnd"/>
          </w:p>
        </w:tc>
        <w:tc>
          <w:tcPr>
            <w:tcW w:w="854" w:type="dxa"/>
          </w:tcPr>
          <w:p w:rsidR="00843B22" w:rsidRPr="00BE126E" w:rsidRDefault="00843B22" w:rsidP="00D22611">
            <w:pPr>
              <w:pStyle w:val="1b"/>
              <w:spacing w:before="0" w:after="0"/>
            </w:pPr>
            <w:proofErr w:type="spellStart"/>
            <w:r w:rsidRPr="00BE126E">
              <w:t>Char</w:t>
            </w:r>
            <w:proofErr w:type="spellEnd"/>
          </w:p>
        </w:tc>
        <w:tc>
          <w:tcPr>
            <w:tcW w:w="1120" w:type="dxa"/>
          </w:tcPr>
          <w:p w:rsidR="00843B22" w:rsidRPr="00BE126E" w:rsidRDefault="00843B22" w:rsidP="00D22611">
            <w:pPr>
              <w:pStyle w:val="1b"/>
              <w:spacing w:before="0" w:after="0"/>
            </w:pPr>
            <w:r w:rsidRPr="00BE126E">
              <w:t>64</w:t>
            </w:r>
          </w:p>
        </w:tc>
        <w:tc>
          <w:tcPr>
            <w:tcW w:w="910" w:type="dxa"/>
          </w:tcPr>
          <w:p w:rsidR="00843B22" w:rsidRPr="00BE126E" w:rsidRDefault="00843B22" w:rsidP="00D22611">
            <w:pPr>
              <w:pStyle w:val="1b"/>
              <w:spacing w:before="0" w:after="0"/>
            </w:pPr>
            <w:r w:rsidRPr="00BE126E">
              <w:t>НМ</w:t>
            </w:r>
            <w:r w:rsidRPr="00BE126E">
              <w:rPr>
                <w:rFonts w:ascii="Calibri" w:hAnsi="Calibri" w:cs="Calibri"/>
              </w:rPr>
              <w:br/>
            </w:r>
            <w:r w:rsidRPr="00BE126E">
              <w:t>(0:2)</w:t>
            </w:r>
          </w:p>
        </w:tc>
        <w:tc>
          <w:tcPr>
            <w:tcW w:w="2449" w:type="dxa"/>
          </w:tcPr>
          <w:p w:rsidR="00843B22" w:rsidRPr="00BE126E" w:rsidRDefault="00843B22" w:rsidP="00D22611">
            <w:pPr>
              <w:pStyle w:val="1b"/>
              <w:spacing w:before="0" w:after="0"/>
            </w:pPr>
            <w:r w:rsidRPr="00BE126E">
              <w:t>Адрес электронной почты</w:t>
            </w:r>
          </w:p>
        </w:tc>
        <w:tc>
          <w:tcPr>
            <w:tcW w:w="2591" w:type="dxa"/>
          </w:tcPr>
          <w:p w:rsidR="00843B22" w:rsidRPr="00BE126E" w:rsidRDefault="00843B22" w:rsidP="00D22611">
            <w:pPr>
              <w:pStyle w:val="1b"/>
              <w:spacing w:before="0" w:after="0"/>
            </w:pPr>
            <w:r w:rsidRPr="00BE126E">
              <w:t>Указывается при наличии</w:t>
            </w:r>
          </w:p>
        </w:tc>
      </w:tr>
      <w:tr w:rsidR="00BE126E" w:rsidRPr="00BE126E" w:rsidTr="00CE619D">
        <w:tc>
          <w:tcPr>
            <w:tcW w:w="1262" w:type="dxa"/>
          </w:tcPr>
          <w:p w:rsidR="00843B22" w:rsidRPr="00BE126E" w:rsidRDefault="00843B22" w:rsidP="00D22611">
            <w:pPr>
              <w:pStyle w:val="1b"/>
              <w:spacing w:before="0" w:after="0"/>
            </w:pPr>
            <w:r w:rsidRPr="00BE126E">
              <w:t>1.3.9</w:t>
            </w:r>
          </w:p>
        </w:tc>
        <w:tc>
          <w:tcPr>
            <w:tcW w:w="1274" w:type="dxa"/>
          </w:tcPr>
          <w:p w:rsidR="00843B22" w:rsidRPr="00BE126E" w:rsidRDefault="00843B22" w:rsidP="00D22611">
            <w:pPr>
              <w:pStyle w:val="1b"/>
              <w:spacing w:before="0" w:after="0"/>
            </w:pPr>
            <w:proofErr w:type="spellStart"/>
            <w:r w:rsidRPr="00BE126E">
              <w:t>organ_name</w:t>
            </w:r>
            <w:proofErr w:type="spellEnd"/>
          </w:p>
        </w:tc>
        <w:tc>
          <w:tcPr>
            <w:tcW w:w="854" w:type="dxa"/>
          </w:tcPr>
          <w:p w:rsidR="00843B22" w:rsidRPr="00BE126E" w:rsidRDefault="00843B22" w:rsidP="00D22611">
            <w:pPr>
              <w:pStyle w:val="1b"/>
              <w:spacing w:before="0" w:after="0"/>
            </w:pPr>
            <w:proofErr w:type="spellStart"/>
            <w:r w:rsidRPr="00BE126E">
              <w:t>Char</w:t>
            </w:r>
            <w:proofErr w:type="spellEnd"/>
          </w:p>
        </w:tc>
        <w:tc>
          <w:tcPr>
            <w:tcW w:w="1120" w:type="dxa"/>
          </w:tcPr>
          <w:p w:rsidR="00843B22" w:rsidRPr="00BE126E" w:rsidRDefault="00843B22" w:rsidP="00D22611">
            <w:pPr>
              <w:pStyle w:val="1b"/>
              <w:spacing w:before="0" w:after="0"/>
            </w:pPr>
            <w:r w:rsidRPr="00BE126E">
              <w:t>254</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Место работы Эксперта</w:t>
            </w:r>
          </w:p>
        </w:tc>
        <w:tc>
          <w:tcPr>
            <w:tcW w:w="2591" w:type="dxa"/>
          </w:tcPr>
          <w:p w:rsidR="00843B22" w:rsidRPr="00BE126E" w:rsidRDefault="00843B22" w:rsidP="00D22611">
            <w:pPr>
              <w:pStyle w:val="1b"/>
              <w:spacing w:before="0" w:after="0"/>
            </w:pPr>
          </w:p>
        </w:tc>
      </w:tr>
      <w:tr w:rsidR="00BE126E" w:rsidRPr="00BE126E" w:rsidTr="00CE619D">
        <w:tc>
          <w:tcPr>
            <w:tcW w:w="1262" w:type="dxa"/>
          </w:tcPr>
          <w:p w:rsidR="00843B22" w:rsidRPr="00BE126E" w:rsidRDefault="00843B22" w:rsidP="00D22611">
            <w:pPr>
              <w:pStyle w:val="1b"/>
              <w:spacing w:before="0" w:after="0"/>
            </w:pPr>
            <w:r w:rsidRPr="00BE126E">
              <w:t>1.3.10</w:t>
            </w:r>
          </w:p>
        </w:tc>
        <w:tc>
          <w:tcPr>
            <w:tcW w:w="1274" w:type="dxa"/>
          </w:tcPr>
          <w:p w:rsidR="00843B22" w:rsidRPr="00BE126E" w:rsidRDefault="00843B22" w:rsidP="00D22611">
            <w:pPr>
              <w:pStyle w:val="1b"/>
              <w:spacing w:before="0" w:after="0"/>
            </w:pPr>
            <w:proofErr w:type="spellStart"/>
            <w:r w:rsidRPr="00BE126E">
              <w:t>dolgnost</w:t>
            </w:r>
            <w:proofErr w:type="spellEnd"/>
          </w:p>
        </w:tc>
        <w:tc>
          <w:tcPr>
            <w:tcW w:w="854" w:type="dxa"/>
          </w:tcPr>
          <w:p w:rsidR="00843B22" w:rsidRPr="00BE126E" w:rsidRDefault="00843B22" w:rsidP="00D22611">
            <w:pPr>
              <w:pStyle w:val="1b"/>
              <w:spacing w:before="0" w:after="0"/>
            </w:pPr>
            <w:proofErr w:type="spellStart"/>
            <w:r w:rsidRPr="00BE126E">
              <w:t>Char</w:t>
            </w:r>
            <w:proofErr w:type="spellEnd"/>
          </w:p>
        </w:tc>
        <w:tc>
          <w:tcPr>
            <w:tcW w:w="1120" w:type="dxa"/>
          </w:tcPr>
          <w:p w:rsidR="00843B22" w:rsidRPr="00BE126E" w:rsidRDefault="00843B22" w:rsidP="00D22611">
            <w:pPr>
              <w:pStyle w:val="1b"/>
              <w:spacing w:before="0" w:after="0"/>
            </w:pPr>
            <w:r w:rsidRPr="00BE126E">
              <w:t>254</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Должность Эксперта по месту работы</w:t>
            </w:r>
          </w:p>
        </w:tc>
        <w:tc>
          <w:tcPr>
            <w:tcW w:w="2591" w:type="dxa"/>
          </w:tcPr>
          <w:p w:rsidR="00843B22" w:rsidRPr="00BE126E" w:rsidRDefault="00843B22" w:rsidP="00D22611">
            <w:pPr>
              <w:pStyle w:val="1b"/>
              <w:spacing w:before="0" w:after="0"/>
            </w:pPr>
          </w:p>
        </w:tc>
      </w:tr>
      <w:tr w:rsidR="00BE126E" w:rsidRPr="00BE126E" w:rsidTr="00CE619D">
        <w:tc>
          <w:tcPr>
            <w:tcW w:w="1262" w:type="dxa"/>
          </w:tcPr>
          <w:p w:rsidR="00843B22" w:rsidRPr="00BE126E" w:rsidRDefault="00843B22" w:rsidP="00D22611">
            <w:pPr>
              <w:pStyle w:val="1b"/>
              <w:spacing w:before="0" w:after="0"/>
            </w:pPr>
            <w:r w:rsidRPr="00BE126E">
              <w:t>1.3.11</w:t>
            </w:r>
          </w:p>
        </w:tc>
        <w:tc>
          <w:tcPr>
            <w:tcW w:w="1274" w:type="dxa"/>
          </w:tcPr>
          <w:p w:rsidR="00843B22" w:rsidRPr="00BE126E" w:rsidRDefault="00843B22" w:rsidP="00D22611">
            <w:pPr>
              <w:pStyle w:val="1b"/>
              <w:spacing w:before="0" w:after="0"/>
            </w:pPr>
            <w:proofErr w:type="spellStart"/>
            <w:r w:rsidRPr="00BE126E">
              <w:t>stazh</w:t>
            </w:r>
            <w:proofErr w:type="spellEnd"/>
          </w:p>
        </w:tc>
        <w:tc>
          <w:tcPr>
            <w:tcW w:w="854" w:type="dxa"/>
          </w:tcPr>
          <w:p w:rsidR="00843B22" w:rsidRPr="00BE126E" w:rsidRDefault="00843B22" w:rsidP="00D22611">
            <w:pPr>
              <w:pStyle w:val="1b"/>
              <w:spacing w:before="0" w:after="0"/>
            </w:pPr>
            <w:proofErr w:type="spellStart"/>
            <w:r w:rsidRPr="00BE126E">
              <w:t>Num</w:t>
            </w:r>
            <w:proofErr w:type="spellEnd"/>
          </w:p>
        </w:tc>
        <w:tc>
          <w:tcPr>
            <w:tcW w:w="1120" w:type="dxa"/>
          </w:tcPr>
          <w:p w:rsidR="00843B22" w:rsidRPr="00BE126E" w:rsidRDefault="00843B22" w:rsidP="00D22611">
            <w:pPr>
              <w:pStyle w:val="1b"/>
              <w:spacing w:before="0" w:after="0"/>
            </w:pPr>
            <w:r w:rsidRPr="00BE126E">
              <w:t>2</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Стаж эксперта (лет) на указанном месте работы</w:t>
            </w:r>
          </w:p>
        </w:tc>
        <w:tc>
          <w:tcPr>
            <w:tcW w:w="2591" w:type="dxa"/>
          </w:tcPr>
          <w:p w:rsidR="00843B22" w:rsidRPr="00BE126E" w:rsidRDefault="00843B22" w:rsidP="00D22611">
            <w:pPr>
              <w:pStyle w:val="1b"/>
              <w:spacing w:before="0" w:after="0"/>
            </w:pPr>
            <w:r w:rsidRPr="00BE126E">
              <w:t xml:space="preserve">Стаж работы по соответствующей врачебной </w:t>
            </w:r>
            <w:r w:rsidRPr="00BE126E">
              <w:lastRenderedPageBreak/>
              <w:t>специальности, не менее 10 лет</w:t>
            </w:r>
          </w:p>
        </w:tc>
      </w:tr>
      <w:tr w:rsidR="00BE126E" w:rsidRPr="00BE126E" w:rsidTr="00CE619D">
        <w:tc>
          <w:tcPr>
            <w:tcW w:w="1262" w:type="dxa"/>
          </w:tcPr>
          <w:p w:rsidR="00843B22" w:rsidRPr="00BE126E" w:rsidRDefault="00843B22" w:rsidP="00D22611">
            <w:pPr>
              <w:pStyle w:val="1b"/>
              <w:spacing w:before="0" w:after="0"/>
              <w:rPr>
                <w:b/>
                <w:bCs/>
                <w:i/>
                <w:iCs/>
              </w:rPr>
            </w:pPr>
            <w:r w:rsidRPr="00BE126E">
              <w:lastRenderedPageBreak/>
              <w:t>1.3.12</w:t>
            </w:r>
          </w:p>
        </w:tc>
        <w:tc>
          <w:tcPr>
            <w:tcW w:w="3248" w:type="dxa"/>
            <w:gridSpan w:val="3"/>
          </w:tcPr>
          <w:p w:rsidR="00843B22" w:rsidRPr="00BE126E" w:rsidRDefault="00843B22" w:rsidP="00D22611">
            <w:pPr>
              <w:pStyle w:val="1b"/>
              <w:spacing w:before="0" w:after="0"/>
              <w:rPr>
                <w:b/>
                <w:bCs/>
              </w:rPr>
            </w:pPr>
            <w:proofErr w:type="spellStart"/>
            <w:r w:rsidRPr="00BE126E">
              <w:rPr>
                <w:b/>
                <w:bCs/>
                <w:iCs/>
              </w:rPr>
              <w:t>expInclude</w:t>
            </w:r>
            <w:proofErr w:type="spellEnd"/>
          </w:p>
        </w:tc>
        <w:tc>
          <w:tcPr>
            <w:tcW w:w="910"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b/>
                <w:bCs/>
              </w:rPr>
              <w:t>(1:</w:t>
            </w:r>
            <w:r w:rsidRPr="00BE126E">
              <w:rPr>
                <w:rFonts w:eastAsia="Liberation Serif"/>
                <w:b/>
                <w:bCs/>
              </w:rPr>
              <w:t>∞)</w:t>
            </w:r>
          </w:p>
        </w:tc>
        <w:tc>
          <w:tcPr>
            <w:tcW w:w="5040" w:type="dxa"/>
            <w:gridSpan w:val="2"/>
          </w:tcPr>
          <w:p w:rsidR="00843B22" w:rsidRPr="00BE126E" w:rsidRDefault="00843B22" w:rsidP="00D22611">
            <w:pPr>
              <w:pStyle w:val="1b"/>
              <w:spacing w:before="0" w:after="0"/>
            </w:pPr>
            <w:r w:rsidRPr="00BE126E">
              <w:rPr>
                <w:b/>
                <w:bCs/>
              </w:rPr>
              <w:t>Включение Эксперта в реестр ОМС</w:t>
            </w:r>
          </w:p>
        </w:tc>
      </w:tr>
      <w:tr w:rsidR="00BE126E" w:rsidRPr="00BE126E" w:rsidTr="00CE619D">
        <w:tc>
          <w:tcPr>
            <w:tcW w:w="1262" w:type="dxa"/>
          </w:tcPr>
          <w:p w:rsidR="00843B22" w:rsidRPr="00BE126E" w:rsidRDefault="00843B22" w:rsidP="00D22611">
            <w:pPr>
              <w:pStyle w:val="1b"/>
              <w:spacing w:before="0" w:after="0"/>
            </w:pPr>
            <w:r w:rsidRPr="00BE126E">
              <w:t>1.3.12.1</w:t>
            </w:r>
          </w:p>
        </w:tc>
        <w:tc>
          <w:tcPr>
            <w:tcW w:w="1274" w:type="dxa"/>
          </w:tcPr>
          <w:p w:rsidR="00843B22" w:rsidRPr="00BE126E" w:rsidRDefault="00843B22" w:rsidP="00D22611">
            <w:pPr>
              <w:pStyle w:val="1b"/>
              <w:spacing w:before="0" w:after="0"/>
            </w:pPr>
            <w:proofErr w:type="spellStart"/>
            <w:r w:rsidRPr="00BE126E">
              <w:t>Date_b</w:t>
            </w:r>
            <w:proofErr w:type="spellEnd"/>
          </w:p>
        </w:tc>
        <w:tc>
          <w:tcPr>
            <w:tcW w:w="854" w:type="dxa"/>
          </w:tcPr>
          <w:p w:rsidR="00843B22" w:rsidRPr="00BE126E" w:rsidRDefault="00843B22" w:rsidP="00D22611">
            <w:pPr>
              <w:pStyle w:val="1b"/>
              <w:spacing w:before="0" w:after="0"/>
            </w:pPr>
            <w:proofErr w:type="spellStart"/>
            <w:r w:rsidRPr="00BE126E">
              <w:t>Date</w:t>
            </w:r>
            <w:proofErr w:type="spellEnd"/>
          </w:p>
        </w:tc>
        <w:tc>
          <w:tcPr>
            <w:tcW w:w="1120" w:type="dxa"/>
          </w:tcPr>
          <w:p w:rsidR="00843B22" w:rsidRPr="00BE126E" w:rsidRDefault="00A8489A" w:rsidP="00D22611">
            <w:pPr>
              <w:pStyle w:val="1b"/>
              <w:spacing w:before="0" w:after="0"/>
            </w:pPr>
            <w:r w:rsidRPr="00BE126E">
              <w:t>–</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Дата включения в реестр Экспертов</w:t>
            </w:r>
          </w:p>
        </w:tc>
        <w:tc>
          <w:tcPr>
            <w:tcW w:w="2591" w:type="dxa"/>
          </w:tcPr>
          <w:p w:rsidR="00843B22" w:rsidRPr="00BE126E" w:rsidRDefault="00843B22" w:rsidP="00D22611">
            <w:pPr>
              <w:pStyle w:val="1b"/>
              <w:spacing w:before="0" w:after="0"/>
            </w:pPr>
            <w:r w:rsidRPr="00BE126E">
              <w:t xml:space="preserve">Формат даты включения </w:t>
            </w:r>
            <w:r w:rsidR="00A8489A" w:rsidRPr="00BE126E">
              <w:t>–</w:t>
            </w:r>
            <w:r w:rsidRPr="00BE126E">
              <w:t xml:space="preserve"> ДД.ММ</w:t>
            </w:r>
            <w:proofErr w:type="gramStart"/>
            <w:r w:rsidRPr="00BE126E">
              <w:t>.Г</w:t>
            </w:r>
            <w:proofErr w:type="gramEnd"/>
            <w:r w:rsidRPr="00BE126E">
              <w:t>ГГГ</w:t>
            </w:r>
          </w:p>
        </w:tc>
      </w:tr>
      <w:tr w:rsidR="00BE126E" w:rsidRPr="00BE126E" w:rsidTr="00CE619D">
        <w:tc>
          <w:tcPr>
            <w:tcW w:w="1262" w:type="dxa"/>
          </w:tcPr>
          <w:p w:rsidR="00843B22" w:rsidRPr="00BE126E" w:rsidRDefault="00843B22" w:rsidP="00D22611">
            <w:pPr>
              <w:pStyle w:val="1b"/>
              <w:spacing w:before="0" w:after="0"/>
            </w:pPr>
            <w:r w:rsidRPr="00BE126E">
              <w:t>1.3.12.2</w:t>
            </w:r>
          </w:p>
        </w:tc>
        <w:tc>
          <w:tcPr>
            <w:tcW w:w="1274" w:type="dxa"/>
          </w:tcPr>
          <w:p w:rsidR="00843B22" w:rsidRPr="00BE126E" w:rsidRDefault="00843B22" w:rsidP="00D22611">
            <w:pPr>
              <w:pStyle w:val="1b"/>
              <w:spacing w:before="0" w:after="0"/>
            </w:pPr>
            <w:proofErr w:type="spellStart"/>
            <w:r w:rsidRPr="00BE126E">
              <w:t>date_e</w:t>
            </w:r>
            <w:proofErr w:type="spellEnd"/>
          </w:p>
        </w:tc>
        <w:tc>
          <w:tcPr>
            <w:tcW w:w="854" w:type="dxa"/>
          </w:tcPr>
          <w:p w:rsidR="00843B22" w:rsidRPr="00BE126E" w:rsidRDefault="00843B22" w:rsidP="00D22611">
            <w:pPr>
              <w:pStyle w:val="1b"/>
              <w:spacing w:before="0" w:after="0"/>
            </w:pPr>
            <w:proofErr w:type="spellStart"/>
            <w:r w:rsidRPr="00BE126E">
              <w:t>Date</w:t>
            </w:r>
            <w:proofErr w:type="spellEnd"/>
          </w:p>
        </w:tc>
        <w:tc>
          <w:tcPr>
            <w:tcW w:w="1120" w:type="dxa"/>
          </w:tcPr>
          <w:p w:rsidR="00843B22" w:rsidRPr="00BE126E" w:rsidRDefault="00A8489A" w:rsidP="00D22611">
            <w:pPr>
              <w:pStyle w:val="1b"/>
              <w:spacing w:before="0" w:after="0"/>
            </w:pPr>
            <w:r w:rsidRPr="00BE126E">
              <w:t>–</w:t>
            </w:r>
          </w:p>
        </w:tc>
        <w:tc>
          <w:tcPr>
            <w:tcW w:w="910" w:type="dxa"/>
          </w:tcPr>
          <w:p w:rsidR="00843B22" w:rsidRPr="00BE126E" w:rsidRDefault="00843B22" w:rsidP="00D22611">
            <w:pPr>
              <w:pStyle w:val="1b"/>
              <w:spacing w:before="0" w:after="0"/>
            </w:pPr>
            <w:r w:rsidRPr="00BE126E">
              <w:t>У</w:t>
            </w:r>
          </w:p>
        </w:tc>
        <w:tc>
          <w:tcPr>
            <w:tcW w:w="2449" w:type="dxa"/>
          </w:tcPr>
          <w:p w:rsidR="00843B22" w:rsidRPr="00BE126E" w:rsidRDefault="00843B22" w:rsidP="00D22611">
            <w:pPr>
              <w:pStyle w:val="1b"/>
              <w:spacing w:before="0" w:after="0"/>
            </w:pPr>
            <w:r w:rsidRPr="00BE126E">
              <w:t>Дата исключения из реестра Экспертов</w:t>
            </w:r>
          </w:p>
        </w:tc>
        <w:tc>
          <w:tcPr>
            <w:tcW w:w="2591" w:type="dxa"/>
          </w:tcPr>
          <w:p w:rsidR="00843B22" w:rsidRPr="00BE126E" w:rsidRDefault="00843B22" w:rsidP="00D22611">
            <w:pPr>
              <w:pStyle w:val="1b"/>
              <w:spacing w:before="0" w:after="0"/>
            </w:pPr>
            <w:r w:rsidRPr="00BE126E">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w:t>
            </w:r>
            <w:r w:rsidR="00A8489A" w:rsidRPr="00BE126E">
              <w:t>–</w:t>
            </w:r>
            <w:r w:rsidRPr="00BE126E">
              <w:t xml:space="preserve"> ДД.ММ</w:t>
            </w:r>
            <w:proofErr w:type="gramStart"/>
            <w:r w:rsidRPr="00BE126E">
              <w:t>.Г</w:t>
            </w:r>
            <w:proofErr w:type="gramEnd"/>
            <w:r w:rsidRPr="00BE126E">
              <w:t>ГГГ</w:t>
            </w:r>
          </w:p>
        </w:tc>
      </w:tr>
      <w:tr w:rsidR="00BE126E" w:rsidRPr="00BE126E" w:rsidTr="00CE619D">
        <w:tc>
          <w:tcPr>
            <w:tcW w:w="1262" w:type="dxa"/>
          </w:tcPr>
          <w:p w:rsidR="00843B22" w:rsidRPr="00BE126E" w:rsidRDefault="00843B22" w:rsidP="00D22611">
            <w:pPr>
              <w:pStyle w:val="1b"/>
              <w:spacing w:before="0" w:after="0"/>
            </w:pPr>
            <w:r w:rsidRPr="00BE126E">
              <w:t>1.3.12.3</w:t>
            </w:r>
          </w:p>
        </w:tc>
        <w:tc>
          <w:tcPr>
            <w:tcW w:w="1274" w:type="dxa"/>
          </w:tcPr>
          <w:p w:rsidR="00843B22" w:rsidRPr="00BE126E" w:rsidRDefault="00843B22" w:rsidP="00D22611">
            <w:pPr>
              <w:pStyle w:val="1b"/>
              <w:spacing w:before="0" w:after="0"/>
            </w:pPr>
            <w:proofErr w:type="spellStart"/>
            <w:r w:rsidRPr="00BE126E">
              <w:t>organ_cod</w:t>
            </w:r>
            <w:proofErr w:type="spellEnd"/>
          </w:p>
        </w:tc>
        <w:tc>
          <w:tcPr>
            <w:tcW w:w="854" w:type="dxa"/>
          </w:tcPr>
          <w:p w:rsidR="00843B22" w:rsidRPr="00BE126E" w:rsidRDefault="00843B22" w:rsidP="00D22611">
            <w:pPr>
              <w:pStyle w:val="1b"/>
              <w:spacing w:before="0" w:after="0"/>
            </w:pPr>
            <w:proofErr w:type="spellStart"/>
            <w:r w:rsidRPr="00BE126E">
              <w:t>Num</w:t>
            </w:r>
            <w:proofErr w:type="spellEnd"/>
          </w:p>
        </w:tc>
        <w:tc>
          <w:tcPr>
            <w:tcW w:w="1120" w:type="dxa"/>
          </w:tcPr>
          <w:p w:rsidR="00843B22" w:rsidRPr="00BE126E" w:rsidRDefault="00843B22" w:rsidP="00D22611">
            <w:pPr>
              <w:pStyle w:val="1b"/>
              <w:spacing w:before="0" w:after="0"/>
            </w:pPr>
            <w:r w:rsidRPr="00BE126E">
              <w:t>1</w:t>
            </w:r>
          </w:p>
        </w:tc>
        <w:tc>
          <w:tcPr>
            <w:tcW w:w="910" w:type="dxa"/>
          </w:tcPr>
          <w:p w:rsidR="00843B22" w:rsidRPr="00BE126E" w:rsidRDefault="00843B22" w:rsidP="00D22611">
            <w:pPr>
              <w:pStyle w:val="1b"/>
              <w:spacing w:before="0" w:after="0"/>
            </w:pPr>
            <w:r w:rsidRPr="00BE126E">
              <w:t>ОМ</w:t>
            </w:r>
            <w:r w:rsidRPr="00BE126E">
              <w:rPr>
                <w:rFonts w:ascii="Calibri" w:hAnsi="Calibri" w:cs="Calibri"/>
              </w:rPr>
              <w:br/>
            </w:r>
            <w:r w:rsidRPr="00BE126E">
              <w:t>(1:</w:t>
            </w:r>
            <w:r w:rsidRPr="00BE126E">
              <w:rPr>
                <w:rFonts w:eastAsia="Liberation Serif"/>
              </w:rPr>
              <w:t>∞</w:t>
            </w:r>
            <w:r w:rsidRPr="00BE126E">
              <w:t>)</w:t>
            </w:r>
          </w:p>
        </w:tc>
        <w:tc>
          <w:tcPr>
            <w:tcW w:w="2449" w:type="dxa"/>
          </w:tcPr>
          <w:p w:rsidR="00843B22" w:rsidRPr="00BE126E" w:rsidRDefault="00843B22" w:rsidP="00D22611">
            <w:pPr>
              <w:pStyle w:val="1b"/>
              <w:spacing w:before="0" w:after="0"/>
            </w:pPr>
            <w:r w:rsidRPr="00BE126E">
              <w:t>Код предложения по включению Эксперта в реестр ОМС.</w:t>
            </w:r>
          </w:p>
        </w:tc>
        <w:tc>
          <w:tcPr>
            <w:tcW w:w="2591" w:type="dxa"/>
          </w:tcPr>
          <w:p w:rsidR="00843B22" w:rsidRPr="00BE126E" w:rsidRDefault="00843B22" w:rsidP="00D22611">
            <w:pPr>
              <w:pStyle w:val="1b"/>
              <w:spacing w:before="0" w:after="0"/>
            </w:pPr>
            <w:r w:rsidRPr="00BE126E">
              <w:t xml:space="preserve">Заполняется в соответствии </w:t>
            </w:r>
            <w:proofErr w:type="gramStart"/>
            <w:r w:rsidRPr="00BE126E">
              <w:rPr>
                <w:lang w:val="en-US"/>
              </w:rPr>
              <w:t>c</w:t>
            </w:r>
            <w:proofErr w:type="gramEnd"/>
            <w:r w:rsidRPr="00BE126E">
              <w:t>классификатором организаций, представляющих кандидатуру эксперта качества медицинской помощи (Приложение А</w:t>
            </w:r>
            <w:r w:rsidRPr="00BE126E">
              <w:rPr>
                <w:lang w:val="en-US"/>
              </w:rPr>
              <w:t>R</w:t>
            </w:r>
            <w:r w:rsidRPr="00BE126E">
              <w:t>009)</w:t>
            </w:r>
          </w:p>
        </w:tc>
      </w:tr>
      <w:tr w:rsidR="00BE126E" w:rsidRPr="00BE126E" w:rsidTr="00CE619D">
        <w:tc>
          <w:tcPr>
            <w:tcW w:w="1262" w:type="dxa"/>
          </w:tcPr>
          <w:p w:rsidR="00843B22" w:rsidRPr="00BE126E" w:rsidRDefault="00843B22" w:rsidP="00D22611">
            <w:pPr>
              <w:pStyle w:val="1b"/>
              <w:spacing w:before="0" w:after="0"/>
            </w:pPr>
            <w:r w:rsidRPr="00BE126E">
              <w:t>1.3.12.4</w:t>
            </w:r>
          </w:p>
        </w:tc>
        <w:tc>
          <w:tcPr>
            <w:tcW w:w="1274" w:type="dxa"/>
          </w:tcPr>
          <w:p w:rsidR="00843B22" w:rsidRPr="00BE126E" w:rsidRDefault="00843B22" w:rsidP="00D22611">
            <w:pPr>
              <w:pStyle w:val="1b"/>
              <w:spacing w:before="0" w:after="0"/>
            </w:pPr>
            <w:proofErr w:type="spellStart"/>
            <w:r w:rsidRPr="00BE126E">
              <w:t>Name_c</w:t>
            </w:r>
            <w:proofErr w:type="spellEnd"/>
          </w:p>
        </w:tc>
        <w:tc>
          <w:tcPr>
            <w:tcW w:w="854" w:type="dxa"/>
          </w:tcPr>
          <w:p w:rsidR="00843B22" w:rsidRPr="00BE126E" w:rsidRDefault="00843B22" w:rsidP="00D22611">
            <w:pPr>
              <w:pStyle w:val="1b"/>
              <w:spacing w:before="0" w:after="0"/>
            </w:pPr>
            <w:proofErr w:type="spellStart"/>
            <w:r w:rsidRPr="00BE126E">
              <w:t>Num</w:t>
            </w:r>
            <w:proofErr w:type="spellEnd"/>
          </w:p>
        </w:tc>
        <w:tc>
          <w:tcPr>
            <w:tcW w:w="1120" w:type="dxa"/>
          </w:tcPr>
          <w:p w:rsidR="00843B22" w:rsidRPr="00BE126E" w:rsidRDefault="00843B22" w:rsidP="00D22611">
            <w:pPr>
              <w:pStyle w:val="1b"/>
              <w:spacing w:before="0" w:after="0"/>
            </w:pPr>
            <w:r w:rsidRPr="00BE126E">
              <w:t>1</w:t>
            </w:r>
          </w:p>
        </w:tc>
        <w:tc>
          <w:tcPr>
            <w:tcW w:w="910" w:type="dxa"/>
          </w:tcPr>
          <w:p w:rsidR="00843B22" w:rsidRPr="00BE126E" w:rsidRDefault="00843B22" w:rsidP="00D22611">
            <w:pPr>
              <w:pStyle w:val="1b"/>
              <w:spacing w:before="0" w:after="0"/>
            </w:pPr>
            <w:r w:rsidRPr="00BE126E">
              <w:t>УМ</w:t>
            </w:r>
            <w:r w:rsidRPr="00BE126E">
              <w:rPr>
                <w:rFonts w:ascii="Calibri" w:hAnsi="Calibri" w:cs="Calibri"/>
              </w:rPr>
              <w:br/>
            </w:r>
            <w:r w:rsidRPr="00BE126E">
              <w:t>(0:</w:t>
            </w:r>
            <w:r w:rsidRPr="00BE126E">
              <w:rPr>
                <w:rFonts w:eastAsia="Liberation Serif"/>
              </w:rPr>
              <w:t>∞)</w:t>
            </w:r>
          </w:p>
        </w:tc>
        <w:tc>
          <w:tcPr>
            <w:tcW w:w="2449" w:type="dxa"/>
          </w:tcPr>
          <w:p w:rsidR="00843B22" w:rsidRPr="00BE126E" w:rsidRDefault="00843B22" w:rsidP="00D22611">
            <w:pPr>
              <w:pStyle w:val="1b"/>
              <w:spacing w:before="0" w:after="0"/>
            </w:pPr>
            <w:r w:rsidRPr="00BE126E">
              <w:t>Код причины исключения Эксперта из реестра ОМС. Заполняется только в случае задания даты исключения (что в свою очередь говорит об исключения МО из реестра)</w:t>
            </w:r>
          </w:p>
        </w:tc>
        <w:tc>
          <w:tcPr>
            <w:tcW w:w="2591" w:type="dxa"/>
          </w:tcPr>
          <w:p w:rsidR="00843B22" w:rsidRPr="00BE126E" w:rsidRDefault="00843B22" w:rsidP="00D22611">
            <w:pPr>
              <w:pStyle w:val="1b"/>
              <w:spacing w:before="0" w:after="0"/>
            </w:pPr>
            <w:r w:rsidRPr="00BE126E">
              <w:t xml:space="preserve">Заполняется в соответствии </w:t>
            </w:r>
            <w:proofErr w:type="spellStart"/>
            <w:r w:rsidR="00FD2093" w:rsidRPr="00BE126E">
              <w:t>с</w:t>
            </w:r>
            <w:r w:rsidRPr="00BE126E">
              <w:t>классификатором</w:t>
            </w:r>
            <w:proofErr w:type="spellEnd"/>
            <w:r w:rsidRPr="00BE126E">
              <w:t xml:space="preserve"> причин исключения эксперта качества </w:t>
            </w:r>
            <w:proofErr w:type="spellStart"/>
            <w:r w:rsidRPr="00BE126E">
              <w:t>медицинскойпомощииз</w:t>
            </w:r>
            <w:proofErr w:type="spellEnd"/>
            <w:r w:rsidRPr="00BE126E">
              <w:t xml:space="preserve"> территориального реестра (Приложение А</w:t>
            </w:r>
            <w:r w:rsidRPr="00BE126E">
              <w:rPr>
                <w:lang w:val="en-US"/>
              </w:rPr>
              <w:t>R</w:t>
            </w:r>
            <w:r w:rsidRPr="00BE126E">
              <w:t>010)</w:t>
            </w:r>
          </w:p>
        </w:tc>
      </w:tr>
      <w:tr w:rsidR="00BE126E" w:rsidRPr="00BE126E" w:rsidTr="00CE619D">
        <w:tc>
          <w:tcPr>
            <w:tcW w:w="1262" w:type="dxa"/>
          </w:tcPr>
          <w:p w:rsidR="00843B22" w:rsidRPr="00BE126E" w:rsidRDefault="00843B22" w:rsidP="00D22611">
            <w:pPr>
              <w:pStyle w:val="1b"/>
              <w:spacing w:before="0" w:after="0"/>
              <w:rPr>
                <w:b/>
                <w:bCs/>
                <w:i/>
                <w:iCs/>
              </w:rPr>
            </w:pPr>
            <w:r w:rsidRPr="00BE126E">
              <w:t>1.3.13</w:t>
            </w:r>
          </w:p>
        </w:tc>
        <w:tc>
          <w:tcPr>
            <w:tcW w:w="3248" w:type="dxa"/>
            <w:gridSpan w:val="3"/>
          </w:tcPr>
          <w:p w:rsidR="00843B22" w:rsidRPr="00BE126E" w:rsidRDefault="00843B22" w:rsidP="00D22611">
            <w:pPr>
              <w:pStyle w:val="1b"/>
              <w:spacing w:before="0" w:after="0"/>
              <w:rPr>
                <w:b/>
                <w:bCs/>
              </w:rPr>
            </w:pPr>
            <w:proofErr w:type="spellStart"/>
            <w:r w:rsidRPr="00BE126E">
              <w:rPr>
                <w:b/>
                <w:bCs/>
                <w:iCs/>
              </w:rPr>
              <w:t>expDoc</w:t>
            </w:r>
            <w:proofErr w:type="spellEnd"/>
          </w:p>
        </w:tc>
        <w:tc>
          <w:tcPr>
            <w:tcW w:w="910" w:type="dxa"/>
          </w:tcPr>
          <w:p w:rsidR="00843B22" w:rsidRPr="00BE126E" w:rsidRDefault="00843B22" w:rsidP="00D22611">
            <w:pPr>
              <w:pStyle w:val="1b"/>
              <w:spacing w:before="0" w:after="0"/>
              <w:rPr>
                <w:b/>
                <w:bCs/>
              </w:rPr>
            </w:pPr>
            <w:r w:rsidRPr="00BE126E">
              <w:rPr>
                <w:b/>
                <w:bCs/>
              </w:rPr>
              <w:t>О</w:t>
            </w:r>
          </w:p>
        </w:tc>
        <w:tc>
          <w:tcPr>
            <w:tcW w:w="5040" w:type="dxa"/>
            <w:gridSpan w:val="2"/>
          </w:tcPr>
          <w:p w:rsidR="00843B22" w:rsidRPr="00BE126E" w:rsidRDefault="00843B22" w:rsidP="00D22611">
            <w:pPr>
              <w:pStyle w:val="1b"/>
              <w:spacing w:before="0" w:after="0"/>
            </w:pPr>
            <w:r w:rsidRPr="00BE126E">
              <w:rPr>
                <w:b/>
                <w:bCs/>
              </w:rPr>
              <w:t>Документы эксперта</w:t>
            </w:r>
          </w:p>
        </w:tc>
      </w:tr>
      <w:tr w:rsidR="00BE126E" w:rsidRPr="00BE126E" w:rsidTr="00CE619D">
        <w:tc>
          <w:tcPr>
            <w:tcW w:w="1262" w:type="dxa"/>
          </w:tcPr>
          <w:p w:rsidR="00843B22" w:rsidRPr="00BE126E" w:rsidRDefault="00843B22" w:rsidP="00D22611">
            <w:pPr>
              <w:pStyle w:val="1b"/>
              <w:spacing w:before="0" w:after="0"/>
              <w:rPr>
                <w:b/>
                <w:bCs/>
                <w:i/>
                <w:iCs/>
              </w:rPr>
            </w:pPr>
            <w:r w:rsidRPr="00BE126E">
              <w:t>1.3.13.1</w:t>
            </w:r>
          </w:p>
        </w:tc>
        <w:tc>
          <w:tcPr>
            <w:tcW w:w="3248" w:type="dxa"/>
            <w:gridSpan w:val="3"/>
          </w:tcPr>
          <w:p w:rsidR="00843B22" w:rsidRPr="00BE126E" w:rsidRDefault="00843B22" w:rsidP="00D22611">
            <w:pPr>
              <w:pStyle w:val="1b"/>
              <w:spacing w:before="0" w:after="0"/>
              <w:rPr>
                <w:b/>
                <w:bCs/>
              </w:rPr>
            </w:pPr>
            <w:proofErr w:type="spellStart"/>
            <w:r w:rsidRPr="00BE126E">
              <w:rPr>
                <w:b/>
                <w:bCs/>
                <w:iCs/>
              </w:rPr>
              <w:t>docScDiplom</w:t>
            </w:r>
            <w:proofErr w:type="spellEnd"/>
          </w:p>
        </w:tc>
        <w:tc>
          <w:tcPr>
            <w:tcW w:w="910" w:type="dxa"/>
          </w:tcPr>
          <w:p w:rsidR="00843B22" w:rsidRPr="00BE126E" w:rsidRDefault="00843B22" w:rsidP="00D22611">
            <w:pPr>
              <w:pStyle w:val="1b"/>
              <w:spacing w:before="0" w:after="0"/>
              <w:rPr>
                <w:b/>
                <w:bCs/>
              </w:rPr>
            </w:pPr>
            <w:r w:rsidRPr="00BE126E">
              <w:rPr>
                <w:b/>
                <w:bCs/>
              </w:rPr>
              <w:t>НМ</w:t>
            </w:r>
            <w:r w:rsidRPr="00BE126E">
              <w:rPr>
                <w:rFonts w:ascii="Calibri" w:hAnsi="Calibri" w:cs="Calibri"/>
              </w:rPr>
              <w:br/>
            </w:r>
            <w:r w:rsidRPr="00BE126E">
              <w:rPr>
                <w:rFonts w:eastAsia="Liberation Serif"/>
                <w:b/>
                <w:bCs/>
              </w:rPr>
              <w:t>(0:∞)</w:t>
            </w:r>
          </w:p>
        </w:tc>
        <w:tc>
          <w:tcPr>
            <w:tcW w:w="5040" w:type="dxa"/>
            <w:gridSpan w:val="2"/>
          </w:tcPr>
          <w:p w:rsidR="00843B22" w:rsidRPr="00BE126E" w:rsidRDefault="00843B22" w:rsidP="00D22611">
            <w:pPr>
              <w:pStyle w:val="1b"/>
              <w:spacing w:before="0" w:after="0"/>
            </w:pPr>
            <w:r w:rsidRPr="00BE126E">
              <w:rPr>
                <w:b/>
                <w:bCs/>
              </w:rPr>
              <w:t>Диплом ученой степени Эксперта</w:t>
            </w:r>
          </w:p>
        </w:tc>
      </w:tr>
      <w:tr w:rsidR="00BE126E" w:rsidRPr="00BE126E" w:rsidTr="00CE619D">
        <w:tc>
          <w:tcPr>
            <w:tcW w:w="1262" w:type="dxa"/>
          </w:tcPr>
          <w:p w:rsidR="00843B22" w:rsidRPr="00BE126E" w:rsidRDefault="00843B22" w:rsidP="00D22611">
            <w:pPr>
              <w:pStyle w:val="1b"/>
              <w:spacing w:before="0" w:after="0"/>
            </w:pPr>
            <w:r w:rsidRPr="00BE126E">
              <w:t>1.3.13.1.1</w:t>
            </w:r>
          </w:p>
        </w:tc>
        <w:tc>
          <w:tcPr>
            <w:tcW w:w="1274" w:type="dxa"/>
          </w:tcPr>
          <w:p w:rsidR="00843B22" w:rsidRPr="00BE126E" w:rsidRDefault="00843B22" w:rsidP="00D22611">
            <w:pPr>
              <w:pStyle w:val="1b"/>
              <w:spacing w:before="0" w:after="0"/>
            </w:pPr>
            <w:proofErr w:type="spellStart"/>
            <w:r w:rsidRPr="00BE126E">
              <w:t>name_step</w:t>
            </w:r>
            <w:proofErr w:type="spellEnd"/>
          </w:p>
        </w:tc>
        <w:tc>
          <w:tcPr>
            <w:tcW w:w="854" w:type="dxa"/>
          </w:tcPr>
          <w:p w:rsidR="00843B22" w:rsidRPr="00BE126E" w:rsidRDefault="00843B22" w:rsidP="00D22611">
            <w:pPr>
              <w:pStyle w:val="1b"/>
              <w:spacing w:before="0" w:after="0"/>
            </w:pPr>
            <w:proofErr w:type="spellStart"/>
            <w:r w:rsidRPr="00BE126E">
              <w:t>Num</w:t>
            </w:r>
            <w:proofErr w:type="spellEnd"/>
          </w:p>
        </w:tc>
        <w:tc>
          <w:tcPr>
            <w:tcW w:w="1120" w:type="dxa"/>
          </w:tcPr>
          <w:p w:rsidR="00843B22" w:rsidRPr="00BE126E" w:rsidRDefault="00843B22" w:rsidP="00D22611">
            <w:pPr>
              <w:pStyle w:val="1b"/>
              <w:spacing w:before="0" w:after="0"/>
            </w:pPr>
            <w:r w:rsidRPr="00BE126E">
              <w:t>1</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Название ученой степени</w:t>
            </w:r>
          </w:p>
        </w:tc>
        <w:tc>
          <w:tcPr>
            <w:tcW w:w="2591" w:type="dxa"/>
          </w:tcPr>
          <w:p w:rsidR="00843B22" w:rsidRPr="00BE126E" w:rsidRDefault="00843B22" w:rsidP="00D22611">
            <w:pPr>
              <w:pStyle w:val="1b"/>
              <w:spacing w:before="0" w:after="0"/>
            </w:pPr>
            <w:r w:rsidRPr="00BE126E">
              <w:t>Заполняется в соответствии с классификатором ученых степеней (Приложение А</w:t>
            </w:r>
            <w:r w:rsidRPr="00BE126E">
              <w:rPr>
                <w:lang w:val="en-US"/>
              </w:rPr>
              <w:t>R</w:t>
            </w:r>
            <w:r w:rsidRPr="00BE126E">
              <w:t>012)</w:t>
            </w:r>
          </w:p>
        </w:tc>
      </w:tr>
      <w:tr w:rsidR="00BE126E" w:rsidRPr="00BE126E" w:rsidTr="00CE619D">
        <w:tc>
          <w:tcPr>
            <w:tcW w:w="1262" w:type="dxa"/>
          </w:tcPr>
          <w:p w:rsidR="00843B22" w:rsidRPr="00BE126E" w:rsidRDefault="00843B22" w:rsidP="00D22611">
            <w:pPr>
              <w:pStyle w:val="1b"/>
              <w:spacing w:before="0" w:after="0"/>
              <w:rPr>
                <w:b/>
                <w:bCs/>
                <w:i/>
                <w:iCs/>
              </w:rPr>
            </w:pPr>
            <w:r w:rsidRPr="00BE126E">
              <w:t>1.3.13.2</w:t>
            </w:r>
          </w:p>
        </w:tc>
        <w:tc>
          <w:tcPr>
            <w:tcW w:w="3248" w:type="dxa"/>
            <w:gridSpan w:val="3"/>
          </w:tcPr>
          <w:p w:rsidR="00843B22" w:rsidRPr="00BE126E" w:rsidRDefault="00843B22" w:rsidP="00D22611">
            <w:pPr>
              <w:pStyle w:val="1b"/>
              <w:spacing w:before="0" w:after="0"/>
              <w:rPr>
                <w:b/>
                <w:bCs/>
              </w:rPr>
            </w:pPr>
            <w:proofErr w:type="spellStart"/>
            <w:r w:rsidRPr="00BE126E">
              <w:rPr>
                <w:b/>
                <w:bCs/>
                <w:iCs/>
              </w:rPr>
              <w:t>docCategory</w:t>
            </w:r>
            <w:proofErr w:type="spellEnd"/>
          </w:p>
        </w:tc>
        <w:tc>
          <w:tcPr>
            <w:tcW w:w="910"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rFonts w:eastAsia="Liberation Serif"/>
                <w:b/>
                <w:bCs/>
              </w:rPr>
              <w:lastRenderedPageBreak/>
              <w:t>(1:∞)</w:t>
            </w:r>
          </w:p>
        </w:tc>
        <w:tc>
          <w:tcPr>
            <w:tcW w:w="5040" w:type="dxa"/>
            <w:gridSpan w:val="2"/>
          </w:tcPr>
          <w:p w:rsidR="00843B22" w:rsidRPr="00BE126E" w:rsidRDefault="00843B22" w:rsidP="00D22611">
            <w:pPr>
              <w:pStyle w:val="1b"/>
              <w:spacing w:before="0" w:after="0"/>
            </w:pPr>
            <w:r w:rsidRPr="00BE126E">
              <w:rPr>
                <w:b/>
                <w:bCs/>
              </w:rPr>
              <w:lastRenderedPageBreak/>
              <w:t>Присвоение квалификационной категории</w:t>
            </w:r>
          </w:p>
        </w:tc>
      </w:tr>
      <w:tr w:rsidR="00BE126E" w:rsidRPr="00BE126E" w:rsidTr="00CE619D">
        <w:tc>
          <w:tcPr>
            <w:tcW w:w="1262" w:type="dxa"/>
          </w:tcPr>
          <w:p w:rsidR="00843B22" w:rsidRPr="00BE126E" w:rsidRDefault="00843B22" w:rsidP="00D22611">
            <w:pPr>
              <w:pStyle w:val="1b"/>
              <w:spacing w:before="0" w:after="0"/>
            </w:pPr>
            <w:r w:rsidRPr="00BE126E">
              <w:lastRenderedPageBreak/>
              <w:t>1.3.13.2.1</w:t>
            </w:r>
          </w:p>
        </w:tc>
        <w:tc>
          <w:tcPr>
            <w:tcW w:w="1274" w:type="dxa"/>
          </w:tcPr>
          <w:p w:rsidR="00843B22" w:rsidRPr="00BE126E" w:rsidRDefault="00843B22" w:rsidP="00D22611">
            <w:pPr>
              <w:pStyle w:val="1b"/>
              <w:spacing w:before="0" w:after="0"/>
            </w:pPr>
            <w:proofErr w:type="spellStart"/>
            <w:r w:rsidRPr="00BE126E">
              <w:t>name_kat</w:t>
            </w:r>
            <w:proofErr w:type="spellEnd"/>
          </w:p>
        </w:tc>
        <w:tc>
          <w:tcPr>
            <w:tcW w:w="854" w:type="dxa"/>
          </w:tcPr>
          <w:p w:rsidR="00843B22" w:rsidRPr="00BE126E" w:rsidRDefault="00843B22" w:rsidP="00D22611">
            <w:pPr>
              <w:pStyle w:val="1b"/>
              <w:spacing w:before="0" w:after="0"/>
            </w:pPr>
            <w:proofErr w:type="spellStart"/>
            <w:r w:rsidRPr="00BE126E">
              <w:t>Num</w:t>
            </w:r>
            <w:proofErr w:type="spellEnd"/>
          </w:p>
        </w:tc>
        <w:tc>
          <w:tcPr>
            <w:tcW w:w="1120" w:type="dxa"/>
          </w:tcPr>
          <w:p w:rsidR="00843B22" w:rsidRPr="00BE126E" w:rsidRDefault="00843B22" w:rsidP="00D22611">
            <w:pPr>
              <w:pStyle w:val="1b"/>
              <w:spacing w:before="0" w:after="0"/>
            </w:pPr>
            <w:r w:rsidRPr="00BE126E">
              <w:t>1</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Квалификационная категория</w:t>
            </w:r>
          </w:p>
        </w:tc>
        <w:tc>
          <w:tcPr>
            <w:tcW w:w="2591" w:type="dxa"/>
          </w:tcPr>
          <w:p w:rsidR="00843B22" w:rsidRPr="00BE126E" w:rsidRDefault="00843B22" w:rsidP="00D22611">
            <w:pPr>
              <w:pStyle w:val="1b"/>
              <w:spacing w:before="0" w:after="0"/>
            </w:pPr>
            <w:r w:rsidRPr="00BE126E">
              <w:t>Заполняется в соответствии с классификатором квалификационных категорий (Приложение А</w:t>
            </w:r>
            <w:r w:rsidRPr="00BE126E">
              <w:rPr>
                <w:lang w:val="en-US"/>
              </w:rPr>
              <w:t>R</w:t>
            </w:r>
            <w:r w:rsidRPr="00BE126E">
              <w:t>011)</w:t>
            </w:r>
          </w:p>
        </w:tc>
      </w:tr>
      <w:tr w:rsidR="00BE126E" w:rsidRPr="00BE126E" w:rsidTr="00CE619D">
        <w:tc>
          <w:tcPr>
            <w:tcW w:w="1262" w:type="dxa"/>
          </w:tcPr>
          <w:p w:rsidR="00843B22" w:rsidRPr="00BE126E" w:rsidRDefault="00843B22" w:rsidP="00D22611">
            <w:pPr>
              <w:pStyle w:val="1b"/>
              <w:spacing w:before="0" w:after="0"/>
              <w:rPr>
                <w:b/>
                <w:bCs/>
                <w:i/>
                <w:iCs/>
              </w:rPr>
            </w:pPr>
            <w:r w:rsidRPr="00BE126E">
              <w:t>1.3.13.3</w:t>
            </w:r>
          </w:p>
        </w:tc>
        <w:tc>
          <w:tcPr>
            <w:tcW w:w="3248" w:type="dxa"/>
            <w:gridSpan w:val="3"/>
          </w:tcPr>
          <w:p w:rsidR="00843B22" w:rsidRPr="00BE126E" w:rsidRDefault="00843B22" w:rsidP="00D22611">
            <w:pPr>
              <w:pStyle w:val="1b"/>
              <w:spacing w:before="0" w:after="0"/>
              <w:rPr>
                <w:b/>
                <w:bCs/>
              </w:rPr>
            </w:pPr>
            <w:proofErr w:type="spellStart"/>
            <w:r w:rsidRPr="00BE126E">
              <w:rPr>
                <w:b/>
                <w:bCs/>
                <w:iCs/>
              </w:rPr>
              <w:t>docSertificate</w:t>
            </w:r>
            <w:proofErr w:type="spellEnd"/>
          </w:p>
        </w:tc>
        <w:tc>
          <w:tcPr>
            <w:tcW w:w="910"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rFonts w:eastAsia="Liberation Serif"/>
                <w:b/>
                <w:bCs/>
              </w:rPr>
              <w:t>(1:∞)</w:t>
            </w:r>
          </w:p>
        </w:tc>
        <w:tc>
          <w:tcPr>
            <w:tcW w:w="5040" w:type="dxa"/>
            <w:gridSpan w:val="2"/>
          </w:tcPr>
          <w:p w:rsidR="00843B22" w:rsidRPr="00BE126E" w:rsidRDefault="00843B22" w:rsidP="00D22611">
            <w:pPr>
              <w:pStyle w:val="1b"/>
              <w:spacing w:before="0" w:after="0"/>
            </w:pPr>
            <w:r w:rsidRPr="00BE126E">
              <w:rPr>
                <w:b/>
                <w:bCs/>
              </w:rPr>
              <w:t>Сертификат специалиста</w:t>
            </w:r>
          </w:p>
        </w:tc>
      </w:tr>
      <w:tr w:rsidR="00BE126E" w:rsidRPr="00BE126E" w:rsidTr="00CE619D">
        <w:tc>
          <w:tcPr>
            <w:tcW w:w="1262" w:type="dxa"/>
          </w:tcPr>
          <w:p w:rsidR="00843B22" w:rsidRPr="00BE126E" w:rsidRDefault="00843B22" w:rsidP="00D22611">
            <w:pPr>
              <w:pStyle w:val="1b"/>
              <w:spacing w:before="0" w:after="0"/>
            </w:pPr>
            <w:r w:rsidRPr="00BE126E">
              <w:t>1.3.13.3.1</w:t>
            </w:r>
          </w:p>
        </w:tc>
        <w:tc>
          <w:tcPr>
            <w:tcW w:w="1274" w:type="dxa"/>
          </w:tcPr>
          <w:p w:rsidR="00843B22" w:rsidRPr="00BE126E" w:rsidRDefault="00843B22" w:rsidP="00D22611">
            <w:pPr>
              <w:pStyle w:val="1b"/>
              <w:spacing w:before="0" w:after="0"/>
            </w:pPr>
            <w:proofErr w:type="spellStart"/>
            <w:r w:rsidRPr="00BE126E">
              <w:t>spec_names</w:t>
            </w:r>
            <w:proofErr w:type="spellEnd"/>
          </w:p>
        </w:tc>
        <w:tc>
          <w:tcPr>
            <w:tcW w:w="854" w:type="dxa"/>
          </w:tcPr>
          <w:p w:rsidR="00843B22" w:rsidRPr="00BE126E" w:rsidRDefault="00843B22" w:rsidP="00D22611">
            <w:pPr>
              <w:pStyle w:val="1b"/>
              <w:spacing w:before="0" w:after="0"/>
            </w:pPr>
            <w:proofErr w:type="spellStart"/>
            <w:r w:rsidRPr="00BE126E">
              <w:t>Num</w:t>
            </w:r>
            <w:proofErr w:type="spellEnd"/>
          </w:p>
        </w:tc>
        <w:tc>
          <w:tcPr>
            <w:tcW w:w="1120" w:type="dxa"/>
          </w:tcPr>
          <w:p w:rsidR="00843B22" w:rsidRPr="00BE126E" w:rsidRDefault="00843B22" w:rsidP="00D22611">
            <w:pPr>
              <w:pStyle w:val="1b"/>
              <w:spacing w:before="0" w:after="0"/>
            </w:pPr>
            <w:r w:rsidRPr="00BE126E">
              <w:t>9</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Название специальности, по которой выдан сертификат/свидетельство</w:t>
            </w:r>
          </w:p>
        </w:tc>
        <w:tc>
          <w:tcPr>
            <w:tcW w:w="2591" w:type="dxa"/>
          </w:tcPr>
          <w:p w:rsidR="00843B22" w:rsidRPr="00BE126E" w:rsidRDefault="00843B22" w:rsidP="00D22611">
            <w:pPr>
              <w:pStyle w:val="1b"/>
              <w:spacing w:before="0" w:after="0"/>
            </w:pPr>
            <w:r w:rsidRPr="00BE126E">
              <w:t>Заполняется в соответствии с классификатором медицинских специальностей (Приложение А</w:t>
            </w:r>
            <w:r w:rsidRPr="00BE126E">
              <w:rPr>
                <w:lang w:val="en-US"/>
              </w:rPr>
              <w:t>V</w:t>
            </w:r>
            <w:r w:rsidRPr="00BE126E">
              <w:t>004)</w:t>
            </w:r>
          </w:p>
        </w:tc>
      </w:tr>
      <w:tr w:rsidR="00BE126E" w:rsidRPr="00BE126E" w:rsidTr="00CE619D">
        <w:tc>
          <w:tcPr>
            <w:tcW w:w="1262" w:type="dxa"/>
          </w:tcPr>
          <w:p w:rsidR="00843B22" w:rsidRPr="00BE126E" w:rsidRDefault="00843B22" w:rsidP="00D22611">
            <w:pPr>
              <w:pStyle w:val="1b"/>
              <w:spacing w:before="0" w:after="0"/>
            </w:pPr>
            <w:r w:rsidRPr="00BE126E">
              <w:t>1.3.13.3.2</w:t>
            </w:r>
          </w:p>
        </w:tc>
        <w:tc>
          <w:tcPr>
            <w:tcW w:w="1274" w:type="dxa"/>
          </w:tcPr>
          <w:p w:rsidR="00843B22" w:rsidRPr="00BE126E" w:rsidRDefault="00843B22" w:rsidP="00D22611">
            <w:pPr>
              <w:pStyle w:val="1b"/>
              <w:spacing w:before="0" w:after="0"/>
            </w:pPr>
            <w:r w:rsidRPr="00BE126E">
              <w:t>date_k</w:t>
            </w:r>
          </w:p>
        </w:tc>
        <w:tc>
          <w:tcPr>
            <w:tcW w:w="854" w:type="dxa"/>
          </w:tcPr>
          <w:p w:rsidR="00843B22" w:rsidRPr="00BE126E" w:rsidRDefault="00843B22" w:rsidP="00D22611">
            <w:pPr>
              <w:pStyle w:val="1b"/>
              <w:spacing w:before="0" w:after="0"/>
            </w:pPr>
            <w:proofErr w:type="spellStart"/>
            <w:r w:rsidRPr="00BE126E">
              <w:t>Date</w:t>
            </w:r>
            <w:proofErr w:type="spellEnd"/>
          </w:p>
        </w:tc>
        <w:tc>
          <w:tcPr>
            <w:tcW w:w="1120" w:type="dxa"/>
          </w:tcPr>
          <w:p w:rsidR="00843B22" w:rsidRPr="00BE126E" w:rsidRDefault="00A8489A" w:rsidP="00D22611">
            <w:pPr>
              <w:pStyle w:val="1b"/>
              <w:spacing w:before="0" w:after="0"/>
            </w:pPr>
            <w:r w:rsidRPr="00BE126E">
              <w:t>–</w:t>
            </w:r>
          </w:p>
        </w:tc>
        <w:tc>
          <w:tcPr>
            <w:tcW w:w="910" w:type="dxa"/>
          </w:tcPr>
          <w:p w:rsidR="00843B22" w:rsidRPr="00BE126E" w:rsidRDefault="00843B22" w:rsidP="00D22611">
            <w:pPr>
              <w:pStyle w:val="1b"/>
              <w:spacing w:before="0" w:after="0"/>
            </w:pPr>
            <w:r w:rsidRPr="00BE126E">
              <w:t>О</w:t>
            </w:r>
          </w:p>
        </w:tc>
        <w:tc>
          <w:tcPr>
            <w:tcW w:w="2449" w:type="dxa"/>
          </w:tcPr>
          <w:p w:rsidR="00843B22" w:rsidRPr="00BE126E" w:rsidRDefault="00843B22" w:rsidP="00D22611">
            <w:pPr>
              <w:pStyle w:val="1b"/>
              <w:spacing w:before="0" w:after="0"/>
            </w:pPr>
            <w:r w:rsidRPr="00BE126E">
              <w:t>Срок действия сертификата/свидетельства</w:t>
            </w:r>
          </w:p>
        </w:tc>
        <w:tc>
          <w:tcPr>
            <w:tcW w:w="2591" w:type="dxa"/>
          </w:tcPr>
          <w:p w:rsidR="00843B22" w:rsidRPr="00BE126E" w:rsidRDefault="00843B22" w:rsidP="00D22611">
            <w:pPr>
              <w:pStyle w:val="1b"/>
              <w:spacing w:before="0" w:after="0"/>
            </w:pPr>
            <w:r w:rsidRPr="00BE126E">
              <w:t xml:space="preserve">Формат даты срока </w:t>
            </w:r>
            <w:proofErr w:type="spellStart"/>
            <w:r w:rsidRPr="00BE126E">
              <w:t>окончаниядействия</w:t>
            </w:r>
            <w:proofErr w:type="spellEnd"/>
            <w:r w:rsidRPr="00BE126E">
              <w:t xml:space="preserve"> сертификата/свидетельства </w:t>
            </w:r>
            <w:r w:rsidR="00A8489A" w:rsidRPr="00BE126E">
              <w:t>–</w:t>
            </w:r>
            <w:r w:rsidRPr="00BE126E">
              <w:t xml:space="preserve"> ДД.ММ</w:t>
            </w:r>
            <w:proofErr w:type="gramStart"/>
            <w:r w:rsidRPr="00BE126E">
              <w:t>.Г</w:t>
            </w:r>
            <w:proofErr w:type="gramEnd"/>
            <w:r w:rsidRPr="00BE126E">
              <w:t>ГГГ</w:t>
            </w:r>
          </w:p>
        </w:tc>
      </w:tr>
      <w:tr w:rsidR="00BE126E" w:rsidRPr="00BE126E" w:rsidTr="00CE619D">
        <w:tc>
          <w:tcPr>
            <w:tcW w:w="1262" w:type="dxa"/>
            <w:tcBorders>
              <w:bottom w:val="single" w:sz="12" w:space="0" w:color="auto"/>
            </w:tcBorders>
          </w:tcPr>
          <w:p w:rsidR="00843B22" w:rsidRPr="00BE126E" w:rsidRDefault="00843B22" w:rsidP="00D22611">
            <w:pPr>
              <w:pStyle w:val="1b"/>
              <w:spacing w:before="0" w:after="0"/>
            </w:pPr>
            <w:r w:rsidRPr="00BE126E">
              <w:t>1.3.14</w:t>
            </w:r>
          </w:p>
        </w:tc>
        <w:tc>
          <w:tcPr>
            <w:tcW w:w="1274" w:type="dxa"/>
            <w:tcBorders>
              <w:bottom w:val="single" w:sz="12" w:space="0" w:color="auto"/>
            </w:tcBorders>
          </w:tcPr>
          <w:p w:rsidR="00843B22" w:rsidRPr="00BE126E" w:rsidRDefault="00843B22" w:rsidP="00D22611">
            <w:pPr>
              <w:pStyle w:val="1b"/>
              <w:spacing w:before="0" w:after="0"/>
            </w:pPr>
            <w:r w:rsidRPr="00BE126E">
              <w:t>date_red</w:t>
            </w:r>
          </w:p>
        </w:tc>
        <w:tc>
          <w:tcPr>
            <w:tcW w:w="854"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1120" w:type="dxa"/>
            <w:tcBorders>
              <w:bottom w:val="single" w:sz="12" w:space="0" w:color="auto"/>
            </w:tcBorders>
          </w:tcPr>
          <w:p w:rsidR="00843B22" w:rsidRPr="00BE126E" w:rsidRDefault="00A8489A" w:rsidP="00D22611">
            <w:pPr>
              <w:pStyle w:val="1b"/>
              <w:spacing w:before="0" w:after="0"/>
            </w:pPr>
            <w:r w:rsidRPr="00BE126E">
              <w:t>–</w:t>
            </w:r>
          </w:p>
        </w:tc>
        <w:tc>
          <w:tcPr>
            <w:tcW w:w="910" w:type="dxa"/>
            <w:tcBorders>
              <w:bottom w:val="single" w:sz="12" w:space="0" w:color="auto"/>
            </w:tcBorders>
          </w:tcPr>
          <w:p w:rsidR="00843B22" w:rsidRPr="00BE126E" w:rsidRDefault="00843B22" w:rsidP="00D22611">
            <w:pPr>
              <w:pStyle w:val="1b"/>
              <w:spacing w:before="0" w:after="0"/>
            </w:pPr>
            <w:r w:rsidRPr="00BE126E">
              <w:t>О</w:t>
            </w:r>
          </w:p>
        </w:tc>
        <w:tc>
          <w:tcPr>
            <w:tcW w:w="2449" w:type="dxa"/>
            <w:tcBorders>
              <w:bottom w:val="single" w:sz="12" w:space="0" w:color="auto"/>
            </w:tcBorders>
          </w:tcPr>
          <w:p w:rsidR="00843B22" w:rsidRPr="00BE126E" w:rsidRDefault="00843B22" w:rsidP="00D22611">
            <w:pPr>
              <w:pStyle w:val="1b"/>
              <w:spacing w:before="0" w:after="0"/>
            </w:pPr>
            <w:r w:rsidRPr="00BE126E">
              <w:t>Дата последнего редактирования записи реестра Экспертов</w:t>
            </w:r>
          </w:p>
        </w:tc>
        <w:tc>
          <w:tcPr>
            <w:tcW w:w="2591" w:type="dxa"/>
            <w:tcBorders>
              <w:bottom w:val="single" w:sz="12" w:space="0" w:color="auto"/>
            </w:tcBorders>
          </w:tcPr>
          <w:p w:rsidR="00843B22" w:rsidRPr="00BE126E" w:rsidRDefault="00843B22" w:rsidP="00D22611">
            <w:pPr>
              <w:pStyle w:val="1b"/>
              <w:spacing w:before="0" w:after="0"/>
            </w:pPr>
            <w:r w:rsidRPr="00BE126E">
              <w:t>Обязательно обновляется при внесении изменений. Формат даты последнего редактирования – ДД.ММ</w:t>
            </w:r>
            <w:proofErr w:type="gramStart"/>
            <w:r w:rsidRPr="00BE126E">
              <w:t>.Г</w:t>
            </w:r>
            <w:proofErr w:type="gramEnd"/>
            <w:r w:rsidRPr="00BE126E">
              <w:t>ГГГ</w:t>
            </w:r>
          </w:p>
        </w:tc>
      </w:tr>
    </w:tbl>
    <w:p w:rsidR="00843B22" w:rsidRPr="00BE126E" w:rsidRDefault="004728C1" w:rsidP="00D22611">
      <w:pPr>
        <w:pStyle w:val="ae"/>
        <w:numPr>
          <w:ilvl w:val="0"/>
          <w:numId w:val="0"/>
        </w:numPr>
        <w:spacing w:line="360" w:lineRule="auto"/>
        <w:ind w:left="360"/>
      </w:pPr>
      <w:r w:rsidRPr="00BE126E">
        <w:t xml:space="preserve">Таблица 20 </w:t>
      </w:r>
      <w:r w:rsidR="00843B22" w:rsidRPr="00BE126E">
        <w:t>F005 Классификатор статусов оплаты медицинской помощи (StatOpl)</w:t>
      </w:r>
    </w:p>
    <w:tbl>
      <w:tblPr>
        <w:tblStyle w:val="100"/>
        <w:tblW w:w="0" w:type="auto"/>
        <w:tblLayout w:type="fixed"/>
        <w:tblLook w:val="0000" w:firstRow="0" w:lastRow="0" w:firstColumn="0" w:lastColumn="0" w:noHBand="0" w:noVBand="0"/>
      </w:tblPr>
      <w:tblGrid>
        <w:gridCol w:w="853"/>
        <w:gridCol w:w="3683"/>
        <w:gridCol w:w="851"/>
        <w:gridCol w:w="992"/>
        <w:gridCol w:w="3823"/>
      </w:tblGrid>
      <w:tr w:rsidR="00BE126E" w:rsidRPr="00BE126E" w:rsidTr="00843B22">
        <w:trPr>
          <w:trHeight w:val="240"/>
          <w:tblHeader/>
        </w:trPr>
        <w:tc>
          <w:tcPr>
            <w:tcW w:w="853"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683"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823"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53" w:type="dxa"/>
          </w:tcPr>
          <w:p w:rsidR="00843B22" w:rsidRPr="00BE126E" w:rsidRDefault="00843B22" w:rsidP="00D22611">
            <w:pPr>
              <w:pStyle w:val="1b"/>
              <w:spacing w:before="0" w:after="0"/>
              <w:ind w:left="288"/>
            </w:pPr>
            <w:r w:rsidRPr="00BE126E">
              <w:t>1</w:t>
            </w:r>
          </w:p>
        </w:tc>
        <w:tc>
          <w:tcPr>
            <w:tcW w:w="3683"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823"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853" w:type="dxa"/>
          </w:tcPr>
          <w:p w:rsidR="00843B22" w:rsidRPr="00BE126E" w:rsidRDefault="00843B22" w:rsidP="00D22611">
            <w:pPr>
              <w:pStyle w:val="1b"/>
              <w:spacing w:before="0" w:after="0"/>
              <w:ind w:left="-15" w:right="-108"/>
              <w:jc w:val="center"/>
            </w:pPr>
            <w:r w:rsidRPr="00BE126E">
              <w:t>1.1</w:t>
            </w:r>
          </w:p>
        </w:tc>
        <w:tc>
          <w:tcPr>
            <w:tcW w:w="5526" w:type="dxa"/>
            <w:gridSpan w:val="3"/>
          </w:tcPr>
          <w:p w:rsidR="00843B22" w:rsidRPr="00BE126E" w:rsidRDefault="00843B22" w:rsidP="00D22611">
            <w:pPr>
              <w:pStyle w:val="1b"/>
              <w:spacing w:before="0" w:after="0"/>
              <w:ind w:left="708"/>
            </w:pPr>
            <w:proofErr w:type="spellStart"/>
            <w:r w:rsidRPr="00BE126E">
              <w:rPr>
                <w:b/>
                <w:lang w:val="en-US"/>
              </w:rPr>
              <w:t>zglv</w:t>
            </w:r>
            <w:proofErr w:type="spellEnd"/>
          </w:p>
        </w:tc>
        <w:tc>
          <w:tcPr>
            <w:tcW w:w="3823" w:type="dxa"/>
          </w:tcPr>
          <w:p w:rsidR="00843B22" w:rsidRPr="00BE126E" w:rsidRDefault="00843B22" w:rsidP="00D22611">
            <w:pPr>
              <w:pStyle w:val="1b"/>
              <w:spacing w:before="0" w:after="0"/>
              <w:rPr>
                <w:b/>
              </w:rPr>
            </w:pPr>
            <w:r w:rsidRPr="00BE126E">
              <w:rPr>
                <w:b/>
              </w:rPr>
              <w:t>Информация о справочнике</w:t>
            </w:r>
          </w:p>
        </w:tc>
      </w:tr>
      <w:tr w:rsidR="00BE126E" w:rsidRPr="00BE126E" w:rsidTr="00CE619D">
        <w:trPr>
          <w:trHeight w:val="240"/>
        </w:trPr>
        <w:tc>
          <w:tcPr>
            <w:tcW w:w="853" w:type="dxa"/>
          </w:tcPr>
          <w:p w:rsidR="00843B22" w:rsidRPr="00BE126E" w:rsidRDefault="00843B22" w:rsidP="00D22611">
            <w:pPr>
              <w:pStyle w:val="1b"/>
              <w:spacing w:before="0" w:after="0"/>
              <w:ind w:left="-15" w:right="-108"/>
              <w:jc w:val="center"/>
            </w:pPr>
            <w:r w:rsidRPr="00BE126E">
              <w:t>1.1.1</w:t>
            </w:r>
          </w:p>
        </w:tc>
        <w:tc>
          <w:tcPr>
            <w:tcW w:w="3683" w:type="dxa"/>
          </w:tcPr>
          <w:p w:rsidR="00843B22" w:rsidRPr="00BE126E" w:rsidRDefault="00843B22"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823" w:type="dxa"/>
          </w:tcPr>
          <w:p w:rsidR="00843B22" w:rsidRPr="00BE126E" w:rsidRDefault="00843B22" w:rsidP="00D22611">
            <w:pPr>
              <w:pStyle w:val="1b"/>
              <w:spacing w:before="0" w:after="0"/>
            </w:pPr>
            <w:r w:rsidRPr="00BE126E">
              <w:t>StatOp</w:t>
            </w:r>
            <w:r w:rsidRPr="00BE126E">
              <w:rPr>
                <w:lang w:val="en-US"/>
              </w:rPr>
              <w:t>l</w:t>
            </w:r>
          </w:p>
        </w:tc>
      </w:tr>
      <w:tr w:rsidR="00BE126E" w:rsidRPr="00BE126E" w:rsidTr="00CE619D">
        <w:trPr>
          <w:trHeight w:val="240"/>
        </w:trPr>
        <w:tc>
          <w:tcPr>
            <w:tcW w:w="853" w:type="dxa"/>
          </w:tcPr>
          <w:p w:rsidR="00843B22" w:rsidRPr="00BE126E" w:rsidRDefault="00843B22" w:rsidP="00D22611">
            <w:pPr>
              <w:pStyle w:val="1b"/>
              <w:spacing w:before="0" w:after="0"/>
              <w:ind w:left="-15" w:right="-108"/>
              <w:jc w:val="center"/>
            </w:pPr>
            <w:r w:rsidRPr="00BE126E">
              <w:t>1.1.2</w:t>
            </w:r>
          </w:p>
        </w:tc>
        <w:tc>
          <w:tcPr>
            <w:tcW w:w="3683"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823"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853" w:type="dxa"/>
          </w:tcPr>
          <w:p w:rsidR="00843B22" w:rsidRPr="00BE126E" w:rsidRDefault="00843B22" w:rsidP="00D22611">
            <w:pPr>
              <w:pStyle w:val="1b"/>
              <w:spacing w:before="0" w:after="0"/>
              <w:ind w:left="-15" w:right="-108"/>
              <w:jc w:val="center"/>
            </w:pPr>
            <w:r w:rsidRPr="00BE126E">
              <w:t>1.1.3</w:t>
            </w:r>
          </w:p>
        </w:tc>
        <w:tc>
          <w:tcPr>
            <w:tcW w:w="3683"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823"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853" w:type="dxa"/>
          </w:tcPr>
          <w:p w:rsidR="00843B22" w:rsidRPr="00BE126E" w:rsidRDefault="00843B22" w:rsidP="00D22611">
            <w:pPr>
              <w:pStyle w:val="1b"/>
              <w:spacing w:before="0" w:after="0"/>
              <w:ind w:left="-15" w:right="-108"/>
              <w:jc w:val="center"/>
            </w:pPr>
            <w:r w:rsidRPr="00BE126E">
              <w:t>1.2</w:t>
            </w:r>
          </w:p>
        </w:tc>
        <w:tc>
          <w:tcPr>
            <w:tcW w:w="5526"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823"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853" w:type="dxa"/>
          </w:tcPr>
          <w:p w:rsidR="00843B22" w:rsidRPr="00BE126E" w:rsidRDefault="00843B22" w:rsidP="00D22611">
            <w:pPr>
              <w:pStyle w:val="1b"/>
              <w:spacing w:before="0" w:after="0"/>
              <w:ind w:left="-15" w:right="-108"/>
              <w:jc w:val="center"/>
            </w:pPr>
            <w:r w:rsidRPr="00BE126E">
              <w:t>1.2.1</w:t>
            </w:r>
          </w:p>
        </w:tc>
        <w:tc>
          <w:tcPr>
            <w:tcW w:w="3683" w:type="dxa"/>
          </w:tcPr>
          <w:p w:rsidR="00843B22" w:rsidRPr="00BE126E" w:rsidRDefault="00843B22" w:rsidP="00D22611">
            <w:pPr>
              <w:pStyle w:val="1b"/>
              <w:spacing w:before="0" w:after="0"/>
              <w:ind w:left="1416"/>
              <w:rPr>
                <w:lang w:val="en-US"/>
              </w:rPr>
            </w:pPr>
            <w:r w:rsidRPr="00BE126E">
              <w:rPr>
                <w:lang w:val="en-US"/>
              </w:rPr>
              <w:t>IDIDST</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8</w:t>
            </w:r>
          </w:p>
        </w:tc>
        <w:tc>
          <w:tcPr>
            <w:tcW w:w="3823" w:type="dxa"/>
          </w:tcPr>
          <w:p w:rsidR="00843B22" w:rsidRPr="00BE126E" w:rsidRDefault="00843B22" w:rsidP="00D22611">
            <w:pPr>
              <w:pStyle w:val="1b"/>
              <w:spacing w:before="0" w:after="0"/>
            </w:pPr>
            <w:r w:rsidRPr="00BE126E">
              <w:t>Код статусов оплаты медицинской помощи</w:t>
            </w:r>
          </w:p>
        </w:tc>
      </w:tr>
      <w:tr w:rsidR="00BE126E" w:rsidRPr="00BE126E" w:rsidTr="00CE619D">
        <w:trPr>
          <w:trHeight w:val="240"/>
        </w:trPr>
        <w:tc>
          <w:tcPr>
            <w:tcW w:w="853" w:type="dxa"/>
          </w:tcPr>
          <w:p w:rsidR="00843B22" w:rsidRPr="00BE126E" w:rsidRDefault="00843B22" w:rsidP="00D22611">
            <w:pPr>
              <w:pStyle w:val="1b"/>
              <w:spacing w:before="0" w:after="0"/>
              <w:ind w:left="-15" w:right="-108"/>
              <w:jc w:val="center"/>
            </w:pPr>
            <w:r w:rsidRPr="00BE126E">
              <w:t>1.2.2</w:t>
            </w:r>
          </w:p>
        </w:tc>
        <w:tc>
          <w:tcPr>
            <w:tcW w:w="3683" w:type="dxa"/>
          </w:tcPr>
          <w:p w:rsidR="00843B22" w:rsidRPr="00BE126E" w:rsidRDefault="00843B22" w:rsidP="00D22611">
            <w:pPr>
              <w:pStyle w:val="1b"/>
              <w:spacing w:before="0" w:after="0"/>
              <w:ind w:left="1416"/>
              <w:rPr>
                <w:lang w:val="en-US"/>
              </w:rPr>
            </w:pPr>
            <w:r w:rsidRPr="00BE126E">
              <w:rPr>
                <w:lang w:val="en-US"/>
              </w:rPr>
              <w:t>STNAM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rPr>
                <w:lang w:val="en-US"/>
              </w:rPr>
            </w:pPr>
            <w:r w:rsidRPr="00BE126E">
              <w:t>254</w:t>
            </w:r>
          </w:p>
        </w:tc>
        <w:tc>
          <w:tcPr>
            <w:tcW w:w="3823" w:type="dxa"/>
          </w:tcPr>
          <w:p w:rsidR="00843B22" w:rsidRPr="00BE126E" w:rsidRDefault="00843B22" w:rsidP="00D22611">
            <w:pPr>
              <w:pStyle w:val="1b"/>
              <w:spacing w:before="0" w:after="0"/>
            </w:pPr>
            <w:r w:rsidRPr="00BE126E">
              <w:t>Наименование статусов оплаты медицинской помощи</w:t>
            </w:r>
          </w:p>
        </w:tc>
      </w:tr>
      <w:tr w:rsidR="00BE126E" w:rsidRPr="00BE126E" w:rsidTr="00CE619D">
        <w:trPr>
          <w:trHeight w:val="240"/>
        </w:trPr>
        <w:tc>
          <w:tcPr>
            <w:tcW w:w="853" w:type="dxa"/>
          </w:tcPr>
          <w:p w:rsidR="00843B22" w:rsidRPr="00BE126E" w:rsidRDefault="00843B22" w:rsidP="00D22611">
            <w:pPr>
              <w:pStyle w:val="1b"/>
              <w:spacing w:before="0" w:after="0"/>
              <w:ind w:left="-15" w:right="-108"/>
              <w:jc w:val="center"/>
            </w:pPr>
            <w:r w:rsidRPr="00BE126E">
              <w:t>1.2.3</w:t>
            </w:r>
          </w:p>
        </w:tc>
        <w:tc>
          <w:tcPr>
            <w:tcW w:w="3683" w:type="dxa"/>
          </w:tcPr>
          <w:p w:rsidR="00843B22" w:rsidRPr="00BE126E" w:rsidRDefault="00843B22" w:rsidP="00D22611">
            <w:pPr>
              <w:pStyle w:val="1b"/>
              <w:spacing w:before="0" w:after="0"/>
              <w:ind w:left="1416"/>
              <w:rPr>
                <w:lang w:val="en-US"/>
              </w:rPr>
            </w:pPr>
            <w:r w:rsidRPr="00BE126E">
              <w:rPr>
                <w:lang w:val="en-US"/>
              </w:rPr>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823"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853" w:type="dxa"/>
            <w:tcBorders>
              <w:bottom w:val="single" w:sz="12" w:space="0" w:color="auto"/>
            </w:tcBorders>
          </w:tcPr>
          <w:p w:rsidR="00843B22" w:rsidRPr="00BE126E" w:rsidRDefault="00843B22" w:rsidP="00D22611">
            <w:pPr>
              <w:pStyle w:val="1b"/>
              <w:spacing w:before="0" w:after="0"/>
              <w:ind w:left="-15" w:right="-108"/>
              <w:jc w:val="center"/>
            </w:pPr>
            <w:r w:rsidRPr="00BE126E">
              <w:t>1.2.4</w:t>
            </w:r>
          </w:p>
        </w:tc>
        <w:tc>
          <w:tcPr>
            <w:tcW w:w="3683" w:type="dxa"/>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823"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21 </w:t>
      </w:r>
      <w:r w:rsidR="00843B22" w:rsidRPr="00BE126E">
        <w:t>F006 Классификатор видов контроля (VidExp)</w:t>
      </w:r>
    </w:p>
    <w:tbl>
      <w:tblPr>
        <w:tblStyle w:val="100"/>
        <w:tblW w:w="0" w:type="auto"/>
        <w:tblLayout w:type="fixed"/>
        <w:tblLook w:val="0000" w:firstRow="0" w:lastRow="0" w:firstColumn="0" w:lastColumn="0" w:noHBand="0" w:noVBand="0"/>
      </w:tblPr>
      <w:tblGrid>
        <w:gridCol w:w="922"/>
        <w:gridCol w:w="3614"/>
        <w:gridCol w:w="851"/>
        <w:gridCol w:w="992"/>
        <w:gridCol w:w="3756"/>
      </w:tblGrid>
      <w:tr w:rsidR="00BE126E" w:rsidRPr="00BE126E" w:rsidTr="00843B22">
        <w:trPr>
          <w:trHeight w:val="240"/>
          <w:tblHeader/>
        </w:trPr>
        <w:tc>
          <w:tcPr>
            <w:tcW w:w="92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614"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756"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922" w:type="dxa"/>
          </w:tcPr>
          <w:p w:rsidR="00843B22" w:rsidRPr="00BE126E" w:rsidRDefault="00843B22" w:rsidP="00D22611">
            <w:pPr>
              <w:pStyle w:val="1b"/>
              <w:spacing w:before="0" w:after="0"/>
              <w:ind w:left="288"/>
            </w:pPr>
            <w:r w:rsidRPr="00BE126E">
              <w:t>1</w:t>
            </w:r>
          </w:p>
        </w:tc>
        <w:tc>
          <w:tcPr>
            <w:tcW w:w="3614"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756"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922" w:type="dxa"/>
          </w:tcPr>
          <w:p w:rsidR="00843B22" w:rsidRPr="00BE126E" w:rsidRDefault="00843B22" w:rsidP="00D22611">
            <w:pPr>
              <w:pStyle w:val="1b"/>
              <w:spacing w:before="0" w:after="0"/>
              <w:ind w:left="-15" w:right="-108"/>
              <w:jc w:val="center"/>
            </w:pPr>
            <w:r w:rsidRPr="00BE126E">
              <w:lastRenderedPageBreak/>
              <w:t>1.1</w:t>
            </w:r>
          </w:p>
        </w:tc>
        <w:tc>
          <w:tcPr>
            <w:tcW w:w="5457" w:type="dxa"/>
            <w:gridSpan w:val="3"/>
          </w:tcPr>
          <w:p w:rsidR="00843B22" w:rsidRPr="00BE126E" w:rsidRDefault="00843B22" w:rsidP="00D22611">
            <w:pPr>
              <w:pStyle w:val="1b"/>
              <w:spacing w:before="0" w:after="0"/>
              <w:ind w:left="708"/>
            </w:pPr>
            <w:proofErr w:type="spellStart"/>
            <w:r w:rsidRPr="00BE126E">
              <w:rPr>
                <w:b/>
                <w:lang w:val="en-US"/>
              </w:rPr>
              <w:t>zglv</w:t>
            </w:r>
            <w:proofErr w:type="spellEnd"/>
          </w:p>
        </w:tc>
        <w:tc>
          <w:tcPr>
            <w:tcW w:w="3756" w:type="dxa"/>
          </w:tcPr>
          <w:p w:rsidR="00843B22" w:rsidRPr="00BE126E" w:rsidRDefault="00843B22" w:rsidP="00D22611">
            <w:pPr>
              <w:pStyle w:val="1b"/>
              <w:spacing w:before="0" w:after="0"/>
            </w:pPr>
            <w:r w:rsidRPr="00BE126E">
              <w:rPr>
                <w:b/>
              </w:rPr>
              <w:t>Информация о справочнике</w:t>
            </w:r>
          </w:p>
        </w:tc>
      </w:tr>
      <w:tr w:rsidR="00BE126E" w:rsidRPr="00BE126E" w:rsidTr="00CE619D">
        <w:trPr>
          <w:trHeight w:val="240"/>
        </w:trPr>
        <w:tc>
          <w:tcPr>
            <w:tcW w:w="922" w:type="dxa"/>
          </w:tcPr>
          <w:p w:rsidR="00843B22" w:rsidRPr="00BE126E" w:rsidRDefault="00843B22" w:rsidP="00D22611">
            <w:pPr>
              <w:pStyle w:val="1b"/>
              <w:spacing w:before="0" w:after="0"/>
              <w:ind w:left="-15" w:right="-108"/>
              <w:jc w:val="center"/>
            </w:pPr>
            <w:r w:rsidRPr="00BE126E">
              <w:t>1.1.1</w:t>
            </w:r>
          </w:p>
        </w:tc>
        <w:tc>
          <w:tcPr>
            <w:tcW w:w="3614" w:type="dxa"/>
          </w:tcPr>
          <w:p w:rsidR="00843B22" w:rsidRPr="00BE126E" w:rsidRDefault="00843B22"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756" w:type="dxa"/>
          </w:tcPr>
          <w:p w:rsidR="00843B22" w:rsidRPr="00BE126E" w:rsidRDefault="00843B22" w:rsidP="00D22611">
            <w:pPr>
              <w:pStyle w:val="1b"/>
              <w:spacing w:before="0" w:after="0"/>
            </w:pPr>
            <w:r w:rsidRPr="00BE126E">
              <w:t>VidExp</w:t>
            </w:r>
          </w:p>
        </w:tc>
      </w:tr>
      <w:tr w:rsidR="00BE126E" w:rsidRPr="00BE126E" w:rsidTr="00CE619D">
        <w:trPr>
          <w:trHeight w:val="240"/>
        </w:trPr>
        <w:tc>
          <w:tcPr>
            <w:tcW w:w="922" w:type="dxa"/>
          </w:tcPr>
          <w:p w:rsidR="00843B22" w:rsidRPr="00BE126E" w:rsidRDefault="00843B22" w:rsidP="00D22611">
            <w:pPr>
              <w:pStyle w:val="1b"/>
              <w:spacing w:before="0" w:after="0"/>
              <w:ind w:left="-15" w:right="-108"/>
              <w:jc w:val="center"/>
            </w:pPr>
            <w:r w:rsidRPr="00BE126E">
              <w:t>1.1.2</w:t>
            </w:r>
          </w:p>
        </w:tc>
        <w:tc>
          <w:tcPr>
            <w:tcW w:w="3614"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756"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922" w:type="dxa"/>
          </w:tcPr>
          <w:p w:rsidR="00843B22" w:rsidRPr="00BE126E" w:rsidRDefault="00843B22" w:rsidP="00D22611">
            <w:pPr>
              <w:pStyle w:val="1b"/>
              <w:spacing w:before="0" w:after="0"/>
              <w:ind w:left="-15" w:right="-108"/>
              <w:jc w:val="center"/>
            </w:pPr>
            <w:r w:rsidRPr="00BE126E">
              <w:t>1.1.3</w:t>
            </w:r>
          </w:p>
        </w:tc>
        <w:tc>
          <w:tcPr>
            <w:tcW w:w="3614"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756"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922" w:type="dxa"/>
          </w:tcPr>
          <w:p w:rsidR="00843B22" w:rsidRPr="00BE126E" w:rsidRDefault="00843B22" w:rsidP="00D22611">
            <w:pPr>
              <w:pStyle w:val="1b"/>
              <w:spacing w:before="0" w:after="0"/>
              <w:ind w:left="-15" w:right="-108"/>
              <w:jc w:val="center"/>
            </w:pPr>
            <w:r w:rsidRPr="00BE126E">
              <w:t>1.2</w:t>
            </w:r>
          </w:p>
        </w:tc>
        <w:tc>
          <w:tcPr>
            <w:tcW w:w="5457"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756"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922" w:type="dxa"/>
          </w:tcPr>
          <w:p w:rsidR="00843B22" w:rsidRPr="00BE126E" w:rsidRDefault="00843B22" w:rsidP="00D22611">
            <w:pPr>
              <w:pStyle w:val="1b"/>
              <w:spacing w:before="0" w:after="0"/>
              <w:ind w:left="-15" w:right="-108"/>
              <w:jc w:val="center"/>
            </w:pPr>
            <w:r w:rsidRPr="00BE126E">
              <w:t>1.2.1</w:t>
            </w:r>
          </w:p>
        </w:tc>
        <w:tc>
          <w:tcPr>
            <w:tcW w:w="3614" w:type="dxa"/>
          </w:tcPr>
          <w:p w:rsidR="00843B22" w:rsidRPr="00BE126E" w:rsidRDefault="00843B22" w:rsidP="00D22611">
            <w:pPr>
              <w:pStyle w:val="1b"/>
              <w:spacing w:before="0" w:after="0"/>
              <w:ind w:left="1416"/>
              <w:rPr>
                <w:lang w:val="en-US"/>
              </w:rPr>
            </w:pPr>
            <w:r w:rsidRPr="00BE126E">
              <w:rPr>
                <w:lang w:val="en-US"/>
              </w:rPr>
              <w:t>IDVID</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1</w:t>
            </w:r>
          </w:p>
        </w:tc>
        <w:tc>
          <w:tcPr>
            <w:tcW w:w="3756" w:type="dxa"/>
          </w:tcPr>
          <w:p w:rsidR="00843B22" w:rsidRPr="00BE126E" w:rsidRDefault="00843B22" w:rsidP="00D22611">
            <w:pPr>
              <w:pStyle w:val="1b"/>
              <w:spacing w:before="0" w:after="0"/>
            </w:pPr>
            <w:r w:rsidRPr="00BE126E">
              <w:t>Код вида контроля</w:t>
            </w:r>
          </w:p>
        </w:tc>
      </w:tr>
      <w:tr w:rsidR="00BE126E" w:rsidRPr="00BE126E" w:rsidTr="00CE619D">
        <w:trPr>
          <w:trHeight w:val="240"/>
        </w:trPr>
        <w:tc>
          <w:tcPr>
            <w:tcW w:w="922" w:type="dxa"/>
          </w:tcPr>
          <w:p w:rsidR="00843B22" w:rsidRPr="00BE126E" w:rsidRDefault="00843B22" w:rsidP="00D22611">
            <w:pPr>
              <w:pStyle w:val="1b"/>
              <w:spacing w:before="0" w:after="0"/>
              <w:ind w:left="-15" w:right="-108"/>
              <w:jc w:val="center"/>
            </w:pPr>
            <w:r w:rsidRPr="00BE126E">
              <w:t>1.2.2</w:t>
            </w:r>
          </w:p>
        </w:tc>
        <w:tc>
          <w:tcPr>
            <w:tcW w:w="3614" w:type="dxa"/>
          </w:tcPr>
          <w:p w:rsidR="00843B22" w:rsidRPr="00BE126E" w:rsidRDefault="00843B22" w:rsidP="00D22611">
            <w:pPr>
              <w:pStyle w:val="1b"/>
              <w:spacing w:before="0" w:after="0"/>
              <w:ind w:left="1416"/>
              <w:rPr>
                <w:lang w:val="en-US"/>
              </w:rPr>
            </w:pPr>
            <w:r w:rsidRPr="00BE126E">
              <w:rPr>
                <w:lang w:val="en-US"/>
              </w:rPr>
              <w:t xml:space="preserve">VIDNAME </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54</w:t>
            </w:r>
          </w:p>
        </w:tc>
        <w:tc>
          <w:tcPr>
            <w:tcW w:w="3756" w:type="dxa"/>
          </w:tcPr>
          <w:p w:rsidR="00843B22" w:rsidRPr="00BE126E" w:rsidRDefault="00843B22" w:rsidP="00D22611">
            <w:pPr>
              <w:pStyle w:val="1b"/>
              <w:spacing w:before="0" w:after="0"/>
            </w:pPr>
            <w:r w:rsidRPr="00BE126E">
              <w:t>Наименование виды контроля</w:t>
            </w:r>
          </w:p>
        </w:tc>
      </w:tr>
      <w:tr w:rsidR="00BE126E" w:rsidRPr="00BE126E" w:rsidTr="00CE619D">
        <w:trPr>
          <w:trHeight w:val="240"/>
        </w:trPr>
        <w:tc>
          <w:tcPr>
            <w:tcW w:w="922" w:type="dxa"/>
          </w:tcPr>
          <w:p w:rsidR="00843B22" w:rsidRPr="00BE126E" w:rsidRDefault="00843B22" w:rsidP="00D22611">
            <w:pPr>
              <w:pStyle w:val="1b"/>
              <w:spacing w:before="0" w:after="0"/>
              <w:ind w:left="-15" w:right="-108"/>
              <w:jc w:val="center"/>
            </w:pPr>
            <w:r w:rsidRPr="00BE126E">
              <w:t>1.2.3</w:t>
            </w:r>
          </w:p>
        </w:tc>
        <w:tc>
          <w:tcPr>
            <w:tcW w:w="3614" w:type="dxa"/>
          </w:tcPr>
          <w:p w:rsidR="00843B22" w:rsidRPr="00BE126E" w:rsidRDefault="00843B22" w:rsidP="00D22611">
            <w:pPr>
              <w:pStyle w:val="1b"/>
              <w:spacing w:before="0" w:after="0"/>
              <w:ind w:left="1416"/>
              <w:rPr>
                <w:lang w:val="en-US"/>
              </w:rPr>
            </w:pPr>
            <w:r w:rsidRPr="00BE126E">
              <w:rPr>
                <w:lang w:val="en-US"/>
              </w:rPr>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756"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922" w:type="dxa"/>
            <w:tcBorders>
              <w:bottom w:val="single" w:sz="12" w:space="0" w:color="auto"/>
            </w:tcBorders>
          </w:tcPr>
          <w:p w:rsidR="00843B22" w:rsidRPr="00BE126E" w:rsidRDefault="00843B22" w:rsidP="00D22611">
            <w:pPr>
              <w:pStyle w:val="1b"/>
              <w:spacing w:before="0" w:after="0"/>
              <w:ind w:left="-15" w:right="-108"/>
              <w:jc w:val="center"/>
            </w:pPr>
            <w:r w:rsidRPr="00BE126E">
              <w:t>1.2.4</w:t>
            </w:r>
          </w:p>
        </w:tc>
        <w:tc>
          <w:tcPr>
            <w:tcW w:w="3614" w:type="dxa"/>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756"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22 </w:t>
      </w:r>
      <w:r w:rsidR="00843B22" w:rsidRPr="00BE126E">
        <w:t>F007 Классификатор ведомственной принадлежности медицинской организации(Vedom)</w:t>
      </w:r>
    </w:p>
    <w:tbl>
      <w:tblPr>
        <w:tblStyle w:val="100"/>
        <w:tblW w:w="0" w:type="auto"/>
        <w:tblLayout w:type="fixed"/>
        <w:tblLook w:val="0000" w:firstRow="0" w:lastRow="0" w:firstColumn="0" w:lastColumn="0" w:noHBand="0" w:noVBand="0"/>
      </w:tblPr>
      <w:tblGrid>
        <w:gridCol w:w="872"/>
        <w:gridCol w:w="3685"/>
        <w:gridCol w:w="851"/>
        <w:gridCol w:w="992"/>
        <w:gridCol w:w="3847"/>
      </w:tblGrid>
      <w:tr w:rsidR="00BE126E" w:rsidRPr="00BE126E" w:rsidTr="00843B22">
        <w:trPr>
          <w:trHeight w:val="240"/>
          <w:tblHeader/>
        </w:trPr>
        <w:tc>
          <w:tcPr>
            <w:tcW w:w="87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685"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847"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72" w:type="dxa"/>
          </w:tcPr>
          <w:p w:rsidR="00843B22" w:rsidRPr="00BE126E" w:rsidRDefault="00843B22" w:rsidP="00D22611">
            <w:pPr>
              <w:pStyle w:val="1b"/>
              <w:spacing w:before="0" w:after="0"/>
              <w:ind w:left="288"/>
            </w:pPr>
            <w:r w:rsidRPr="00BE126E">
              <w:t>1</w:t>
            </w:r>
          </w:p>
        </w:tc>
        <w:tc>
          <w:tcPr>
            <w:tcW w:w="3685"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847"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872" w:type="dxa"/>
          </w:tcPr>
          <w:p w:rsidR="00843B22" w:rsidRPr="00BE126E" w:rsidRDefault="00843B22" w:rsidP="00D22611">
            <w:pPr>
              <w:pStyle w:val="1b"/>
              <w:spacing w:before="0" w:after="0"/>
              <w:ind w:left="-15" w:right="-108"/>
              <w:jc w:val="center"/>
            </w:pPr>
            <w:r w:rsidRPr="00BE126E">
              <w:t>1.1</w:t>
            </w:r>
          </w:p>
        </w:tc>
        <w:tc>
          <w:tcPr>
            <w:tcW w:w="5528" w:type="dxa"/>
            <w:gridSpan w:val="3"/>
          </w:tcPr>
          <w:p w:rsidR="00843B22" w:rsidRPr="00BE126E" w:rsidRDefault="00843B22" w:rsidP="00D22611">
            <w:pPr>
              <w:pStyle w:val="1b"/>
              <w:spacing w:before="0" w:after="0"/>
              <w:ind w:left="708"/>
            </w:pPr>
            <w:proofErr w:type="spellStart"/>
            <w:r w:rsidRPr="00BE126E">
              <w:rPr>
                <w:b/>
                <w:lang w:val="en-US"/>
              </w:rPr>
              <w:t>zglv</w:t>
            </w:r>
            <w:proofErr w:type="spellEnd"/>
          </w:p>
        </w:tc>
        <w:tc>
          <w:tcPr>
            <w:tcW w:w="3847" w:type="dxa"/>
          </w:tcPr>
          <w:p w:rsidR="00843B22" w:rsidRPr="00BE126E" w:rsidRDefault="00843B22" w:rsidP="00D22611">
            <w:pPr>
              <w:pStyle w:val="1b"/>
              <w:spacing w:before="0" w:after="0"/>
            </w:pPr>
            <w:r w:rsidRPr="00BE126E">
              <w:rPr>
                <w:b/>
              </w:rPr>
              <w:t>Информация о справочнике</w:t>
            </w:r>
          </w:p>
        </w:tc>
      </w:tr>
      <w:tr w:rsidR="00BE126E" w:rsidRPr="00BE126E" w:rsidTr="00CE619D">
        <w:trPr>
          <w:trHeight w:val="240"/>
        </w:trPr>
        <w:tc>
          <w:tcPr>
            <w:tcW w:w="872" w:type="dxa"/>
          </w:tcPr>
          <w:p w:rsidR="00843B22" w:rsidRPr="00BE126E" w:rsidRDefault="00843B22" w:rsidP="00D22611">
            <w:pPr>
              <w:pStyle w:val="1b"/>
              <w:spacing w:before="0" w:after="0"/>
              <w:ind w:left="-15" w:right="-108"/>
              <w:jc w:val="center"/>
            </w:pPr>
            <w:r w:rsidRPr="00BE126E">
              <w:t>1.1.1</w:t>
            </w:r>
          </w:p>
        </w:tc>
        <w:tc>
          <w:tcPr>
            <w:tcW w:w="3685" w:type="dxa"/>
          </w:tcPr>
          <w:p w:rsidR="00843B22" w:rsidRPr="00BE126E" w:rsidRDefault="00843B22"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847" w:type="dxa"/>
          </w:tcPr>
          <w:p w:rsidR="00843B22" w:rsidRPr="00BE126E" w:rsidRDefault="00843B22" w:rsidP="00D22611">
            <w:pPr>
              <w:pStyle w:val="1b"/>
              <w:spacing w:before="0" w:after="0"/>
            </w:pPr>
            <w:r w:rsidRPr="00BE126E">
              <w:t>Vedom</w:t>
            </w:r>
          </w:p>
        </w:tc>
      </w:tr>
      <w:tr w:rsidR="00BE126E" w:rsidRPr="00BE126E" w:rsidTr="00CE619D">
        <w:trPr>
          <w:trHeight w:val="240"/>
        </w:trPr>
        <w:tc>
          <w:tcPr>
            <w:tcW w:w="872" w:type="dxa"/>
          </w:tcPr>
          <w:p w:rsidR="00843B22" w:rsidRPr="00BE126E" w:rsidRDefault="00843B22" w:rsidP="00D22611">
            <w:pPr>
              <w:pStyle w:val="1b"/>
              <w:spacing w:before="0" w:after="0"/>
              <w:ind w:left="-15" w:right="-108"/>
              <w:jc w:val="center"/>
            </w:pPr>
            <w:r w:rsidRPr="00BE126E">
              <w:t>1.1.2</w:t>
            </w:r>
          </w:p>
        </w:tc>
        <w:tc>
          <w:tcPr>
            <w:tcW w:w="3685"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847"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872" w:type="dxa"/>
          </w:tcPr>
          <w:p w:rsidR="00843B22" w:rsidRPr="00BE126E" w:rsidRDefault="00843B22" w:rsidP="00D22611">
            <w:pPr>
              <w:pStyle w:val="1b"/>
              <w:spacing w:before="0" w:after="0"/>
              <w:ind w:left="-15" w:right="-108"/>
              <w:jc w:val="center"/>
            </w:pPr>
            <w:r w:rsidRPr="00BE126E">
              <w:t>1.1.3</w:t>
            </w:r>
          </w:p>
        </w:tc>
        <w:tc>
          <w:tcPr>
            <w:tcW w:w="3685"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847"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872" w:type="dxa"/>
          </w:tcPr>
          <w:p w:rsidR="00843B22" w:rsidRPr="00BE126E" w:rsidRDefault="00843B22" w:rsidP="00D22611">
            <w:pPr>
              <w:pStyle w:val="1b"/>
              <w:spacing w:before="0" w:after="0"/>
              <w:ind w:left="-15" w:right="-108"/>
              <w:jc w:val="center"/>
            </w:pPr>
            <w:r w:rsidRPr="00BE126E">
              <w:t>1.2</w:t>
            </w:r>
          </w:p>
        </w:tc>
        <w:tc>
          <w:tcPr>
            <w:tcW w:w="5528"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847"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872" w:type="dxa"/>
          </w:tcPr>
          <w:p w:rsidR="00843B22" w:rsidRPr="00BE126E" w:rsidRDefault="00843B22" w:rsidP="00D22611">
            <w:pPr>
              <w:pStyle w:val="1b"/>
              <w:spacing w:before="0" w:after="0"/>
              <w:ind w:left="-15" w:right="-108"/>
              <w:jc w:val="center"/>
            </w:pPr>
            <w:r w:rsidRPr="00BE126E">
              <w:t>1.2.1</w:t>
            </w:r>
          </w:p>
        </w:tc>
        <w:tc>
          <w:tcPr>
            <w:tcW w:w="3685" w:type="dxa"/>
          </w:tcPr>
          <w:p w:rsidR="00843B22" w:rsidRPr="00BE126E" w:rsidRDefault="00843B22" w:rsidP="00D22611">
            <w:pPr>
              <w:pStyle w:val="1b"/>
              <w:spacing w:before="0" w:after="0"/>
              <w:ind w:left="1416"/>
              <w:rPr>
                <w:lang w:val="en-US"/>
              </w:rPr>
            </w:pPr>
            <w:r w:rsidRPr="00BE126E">
              <w:rPr>
                <w:lang w:val="en-US"/>
              </w:rPr>
              <w:t>IDVED</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2</w:t>
            </w:r>
          </w:p>
        </w:tc>
        <w:tc>
          <w:tcPr>
            <w:tcW w:w="3847" w:type="dxa"/>
          </w:tcPr>
          <w:p w:rsidR="00843B22" w:rsidRPr="00BE126E" w:rsidRDefault="00843B22" w:rsidP="00D22611">
            <w:pPr>
              <w:pStyle w:val="1b"/>
              <w:spacing w:before="0" w:after="0"/>
            </w:pPr>
            <w:r w:rsidRPr="00BE126E">
              <w:t>Код типа ведомства</w:t>
            </w:r>
          </w:p>
        </w:tc>
      </w:tr>
      <w:tr w:rsidR="00BE126E" w:rsidRPr="00BE126E" w:rsidTr="00CE619D">
        <w:trPr>
          <w:trHeight w:val="240"/>
        </w:trPr>
        <w:tc>
          <w:tcPr>
            <w:tcW w:w="872" w:type="dxa"/>
          </w:tcPr>
          <w:p w:rsidR="00843B22" w:rsidRPr="00BE126E" w:rsidRDefault="00843B22" w:rsidP="00D22611">
            <w:pPr>
              <w:pStyle w:val="1b"/>
              <w:spacing w:before="0" w:after="0"/>
              <w:ind w:left="-15" w:right="-108"/>
              <w:jc w:val="center"/>
            </w:pPr>
            <w:r w:rsidRPr="00BE126E">
              <w:t>1.2.2</w:t>
            </w:r>
          </w:p>
        </w:tc>
        <w:tc>
          <w:tcPr>
            <w:tcW w:w="3685" w:type="dxa"/>
          </w:tcPr>
          <w:p w:rsidR="00843B22" w:rsidRPr="00BE126E" w:rsidRDefault="00843B22" w:rsidP="00D22611">
            <w:pPr>
              <w:pStyle w:val="1b"/>
              <w:spacing w:before="0" w:after="0"/>
              <w:ind w:left="1416"/>
              <w:rPr>
                <w:lang w:val="en-US"/>
              </w:rPr>
            </w:pPr>
            <w:r w:rsidRPr="00BE126E">
              <w:rPr>
                <w:lang w:val="en-US"/>
              </w:rPr>
              <w:t>VEDNAM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54</w:t>
            </w:r>
          </w:p>
        </w:tc>
        <w:tc>
          <w:tcPr>
            <w:tcW w:w="3847" w:type="dxa"/>
          </w:tcPr>
          <w:p w:rsidR="00843B22" w:rsidRPr="00BE126E" w:rsidRDefault="00843B22" w:rsidP="00D22611">
            <w:pPr>
              <w:pStyle w:val="1b"/>
              <w:spacing w:before="0" w:after="0"/>
            </w:pPr>
            <w:r w:rsidRPr="00BE126E">
              <w:t>Наименование ведомства</w:t>
            </w:r>
          </w:p>
        </w:tc>
      </w:tr>
      <w:tr w:rsidR="00BE126E" w:rsidRPr="00BE126E" w:rsidTr="00CE619D">
        <w:trPr>
          <w:trHeight w:val="240"/>
        </w:trPr>
        <w:tc>
          <w:tcPr>
            <w:tcW w:w="872" w:type="dxa"/>
          </w:tcPr>
          <w:p w:rsidR="00843B22" w:rsidRPr="00BE126E" w:rsidRDefault="00843B22" w:rsidP="00D22611">
            <w:pPr>
              <w:pStyle w:val="1b"/>
              <w:spacing w:before="0" w:after="0"/>
              <w:ind w:left="-15" w:right="-108"/>
              <w:jc w:val="center"/>
            </w:pPr>
            <w:r w:rsidRPr="00BE126E">
              <w:t>1.2.3</w:t>
            </w:r>
          </w:p>
        </w:tc>
        <w:tc>
          <w:tcPr>
            <w:tcW w:w="3685" w:type="dxa"/>
          </w:tcPr>
          <w:p w:rsidR="00843B22" w:rsidRPr="00BE126E" w:rsidRDefault="00843B22" w:rsidP="00D22611">
            <w:pPr>
              <w:pStyle w:val="1b"/>
              <w:spacing w:before="0" w:after="0"/>
              <w:ind w:left="1416"/>
              <w:rPr>
                <w:lang w:val="en-US"/>
              </w:rPr>
            </w:pPr>
            <w:r w:rsidRPr="00BE126E">
              <w:rPr>
                <w:lang w:val="en-US"/>
              </w:rPr>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847"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872" w:type="dxa"/>
            <w:tcBorders>
              <w:bottom w:val="single" w:sz="12" w:space="0" w:color="auto"/>
            </w:tcBorders>
          </w:tcPr>
          <w:p w:rsidR="00843B22" w:rsidRPr="00BE126E" w:rsidRDefault="00843B22" w:rsidP="00D22611">
            <w:pPr>
              <w:pStyle w:val="1b"/>
              <w:spacing w:before="0" w:after="0"/>
              <w:ind w:left="-15" w:right="-108"/>
              <w:jc w:val="center"/>
            </w:pPr>
            <w:r w:rsidRPr="00BE126E">
              <w:t>1.2.4</w:t>
            </w:r>
          </w:p>
        </w:tc>
        <w:tc>
          <w:tcPr>
            <w:tcW w:w="3685" w:type="dxa"/>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847"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23 </w:t>
      </w:r>
      <w:r w:rsidR="00843B22" w:rsidRPr="00BE126E">
        <w:t>F008 Классификатор типов документов, подтверждающих фа</w:t>
      </w:r>
      <w:proofErr w:type="gramStart"/>
      <w:r w:rsidR="00843B22" w:rsidRPr="00BE126E">
        <w:t>кт стр</w:t>
      </w:r>
      <w:proofErr w:type="gramEnd"/>
      <w:r w:rsidR="00843B22" w:rsidRPr="00BE126E">
        <w:t>ахования по ОМС (TipOMS)</w:t>
      </w:r>
    </w:p>
    <w:tbl>
      <w:tblPr>
        <w:tblStyle w:val="100"/>
        <w:tblW w:w="0" w:type="auto"/>
        <w:tblLayout w:type="fixed"/>
        <w:tblLook w:val="0000" w:firstRow="0" w:lastRow="0" w:firstColumn="0" w:lastColumn="0" w:noHBand="0" w:noVBand="0"/>
      </w:tblPr>
      <w:tblGrid>
        <w:gridCol w:w="786"/>
        <w:gridCol w:w="3685"/>
        <w:gridCol w:w="851"/>
        <w:gridCol w:w="992"/>
        <w:gridCol w:w="3761"/>
      </w:tblGrid>
      <w:tr w:rsidR="00BE126E" w:rsidRPr="00BE126E" w:rsidTr="00843B22">
        <w:trPr>
          <w:trHeight w:val="240"/>
          <w:tblHeader/>
        </w:trPr>
        <w:tc>
          <w:tcPr>
            <w:tcW w:w="786"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685"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76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786" w:type="dxa"/>
          </w:tcPr>
          <w:p w:rsidR="00843B22" w:rsidRPr="00BE126E" w:rsidRDefault="00843B22" w:rsidP="00D22611">
            <w:pPr>
              <w:pStyle w:val="1b"/>
              <w:spacing w:before="0" w:after="0"/>
              <w:ind w:left="288"/>
            </w:pPr>
            <w:r w:rsidRPr="00BE126E">
              <w:t>1</w:t>
            </w:r>
          </w:p>
        </w:tc>
        <w:tc>
          <w:tcPr>
            <w:tcW w:w="3685"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761"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1</w:t>
            </w:r>
          </w:p>
        </w:tc>
        <w:tc>
          <w:tcPr>
            <w:tcW w:w="5528" w:type="dxa"/>
            <w:gridSpan w:val="3"/>
          </w:tcPr>
          <w:p w:rsidR="00843B22" w:rsidRPr="00BE126E" w:rsidRDefault="00843B22" w:rsidP="00D22611">
            <w:pPr>
              <w:pStyle w:val="1b"/>
              <w:spacing w:before="0" w:after="0"/>
              <w:ind w:left="708"/>
            </w:pPr>
            <w:proofErr w:type="spellStart"/>
            <w:r w:rsidRPr="00BE126E">
              <w:rPr>
                <w:b/>
                <w:lang w:val="en-US"/>
              </w:rPr>
              <w:t>zglv</w:t>
            </w:r>
            <w:proofErr w:type="spellEnd"/>
          </w:p>
        </w:tc>
        <w:tc>
          <w:tcPr>
            <w:tcW w:w="3761" w:type="dxa"/>
          </w:tcPr>
          <w:p w:rsidR="00843B22" w:rsidRPr="00BE126E" w:rsidRDefault="00843B22" w:rsidP="00D22611">
            <w:pPr>
              <w:pStyle w:val="1b"/>
              <w:spacing w:before="0" w:after="0"/>
            </w:pPr>
            <w:r w:rsidRPr="00BE126E">
              <w:rPr>
                <w:b/>
              </w:rPr>
              <w:t>Информация о справочнике</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1.1</w:t>
            </w:r>
          </w:p>
        </w:tc>
        <w:tc>
          <w:tcPr>
            <w:tcW w:w="3685" w:type="dxa"/>
          </w:tcPr>
          <w:p w:rsidR="00843B22" w:rsidRPr="00BE126E" w:rsidRDefault="00843B22"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761" w:type="dxa"/>
          </w:tcPr>
          <w:p w:rsidR="00843B22" w:rsidRPr="00BE126E" w:rsidRDefault="00843B22" w:rsidP="00D22611">
            <w:pPr>
              <w:pStyle w:val="1b"/>
              <w:spacing w:before="0" w:after="0"/>
            </w:pPr>
            <w:r w:rsidRPr="00BE126E">
              <w:t>TipOMS</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1.2</w:t>
            </w:r>
          </w:p>
        </w:tc>
        <w:tc>
          <w:tcPr>
            <w:tcW w:w="3685"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761"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1.3</w:t>
            </w:r>
          </w:p>
        </w:tc>
        <w:tc>
          <w:tcPr>
            <w:tcW w:w="3685"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761"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2</w:t>
            </w:r>
          </w:p>
        </w:tc>
        <w:tc>
          <w:tcPr>
            <w:tcW w:w="5528"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761"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2.1</w:t>
            </w:r>
          </w:p>
        </w:tc>
        <w:tc>
          <w:tcPr>
            <w:tcW w:w="3685" w:type="dxa"/>
          </w:tcPr>
          <w:p w:rsidR="00843B22" w:rsidRPr="00BE126E" w:rsidRDefault="00843B22" w:rsidP="00D22611">
            <w:pPr>
              <w:pStyle w:val="1b"/>
              <w:spacing w:before="0" w:after="0"/>
              <w:ind w:left="1416"/>
              <w:rPr>
                <w:lang w:val="en-US"/>
              </w:rPr>
            </w:pPr>
            <w:r w:rsidRPr="00BE126E">
              <w:rPr>
                <w:lang w:val="en-US"/>
              </w:rPr>
              <w:t>IDDOC</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1</w:t>
            </w:r>
          </w:p>
        </w:tc>
        <w:tc>
          <w:tcPr>
            <w:tcW w:w="3761" w:type="dxa"/>
          </w:tcPr>
          <w:p w:rsidR="00843B22" w:rsidRPr="00BE126E" w:rsidRDefault="00843B22" w:rsidP="00D22611">
            <w:pPr>
              <w:pStyle w:val="1b"/>
              <w:spacing w:before="0" w:after="0"/>
            </w:pPr>
            <w:r w:rsidRPr="00BE126E">
              <w:t>Код типа документа, подтверждающего фа</w:t>
            </w:r>
            <w:proofErr w:type="gramStart"/>
            <w:r w:rsidRPr="00BE126E">
              <w:t>кт стр</w:t>
            </w:r>
            <w:proofErr w:type="gramEnd"/>
            <w:r w:rsidRPr="00BE126E">
              <w:t>ахования по ОМС</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2.2</w:t>
            </w:r>
          </w:p>
        </w:tc>
        <w:tc>
          <w:tcPr>
            <w:tcW w:w="3685" w:type="dxa"/>
          </w:tcPr>
          <w:p w:rsidR="00843B22" w:rsidRPr="00BE126E" w:rsidRDefault="00843B22" w:rsidP="00D22611">
            <w:pPr>
              <w:pStyle w:val="1b"/>
              <w:spacing w:before="0" w:after="0"/>
              <w:ind w:left="1416"/>
              <w:rPr>
                <w:lang w:val="en-US"/>
              </w:rPr>
            </w:pPr>
            <w:r w:rsidRPr="00BE126E">
              <w:rPr>
                <w:lang w:val="en-US"/>
              </w:rPr>
              <w:t>DOCNAM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54</w:t>
            </w:r>
          </w:p>
        </w:tc>
        <w:tc>
          <w:tcPr>
            <w:tcW w:w="3761" w:type="dxa"/>
          </w:tcPr>
          <w:p w:rsidR="00843B22" w:rsidRPr="00BE126E" w:rsidRDefault="00843B22" w:rsidP="00D22611">
            <w:pPr>
              <w:pStyle w:val="1b"/>
              <w:spacing w:before="0" w:after="0"/>
            </w:pPr>
            <w:r w:rsidRPr="00BE126E">
              <w:t>Наименование документа, подтверждающего фа</w:t>
            </w:r>
            <w:proofErr w:type="gramStart"/>
            <w:r w:rsidRPr="00BE126E">
              <w:t>кт стр</w:t>
            </w:r>
            <w:proofErr w:type="gramEnd"/>
            <w:r w:rsidRPr="00BE126E">
              <w:t>ахования по ОМС</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2.3</w:t>
            </w:r>
          </w:p>
        </w:tc>
        <w:tc>
          <w:tcPr>
            <w:tcW w:w="3685" w:type="dxa"/>
          </w:tcPr>
          <w:p w:rsidR="00843B22" w:rsidRPr="00BE126E" w:rsidRDefault="00843B22" w:rsidP="00D22611">
            <w:pPr>
              <w:pStyle w:val="1b"/>
              <w:spacing w:before="0" w:after="0"/>
              <w:ind w:left="1416"/>
              <w:rPr>
                <w:lang w:val="en-US"/>
              </w:rPr>
            </w:pPr>
            <w:r w:rsidRPr="00BE126E">
              <w:rPr>
                <w:lang w:val="en-US"/>
              </w:rPr>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761"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786" w:type="dxa"/>
            <w:tcBorders>
              <w:bottom w:val="single" w:sz="12" w:space="0" w:color="auto"/>
            </w:tcBorders>
          </w:tcPr>
          <w:p w:rsidR="00843B22" w:rsidRPr="00BE126E" w:rsidRDefault="00843B22" w:rsidP="00D22611">
            <w:pPr>
              <w:pStyle w:val="1b"/>
              <w:spacing w:before="0" w:after="0"/>
              <w:ind w:left="-15" w:right="-108"/>
              <w:jc w:val="center"/>
            </w:pPr>
            <w:r w:rsidRPr="00BE126E">
              <w:t>1.2.4</w:t>
            </w:r>
          </w:p>
        </w:tc>
        <w:tc>
          <w:tcPr>
            <w:tcW w:w="3685" w:type="dxa"/>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761"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lastRenderedPageBreak/>
        <w:t xml:space="preserve">Таблица 24 </w:t>
      </w:r>
      <w:r w:rsidR="00843B22" w:rsidRPr="00BE126E">
        <w:t>F009 Классификатор статуса застрахованного лица (StatZL)</w:t>
      </w:r>
    </w:p>
    <w:tbl>
      <w:tblPr>
        <w:tblStyle w:val="100"/>
        <w:tblW w:w="0" w:type="auto"/>
        <w:tblLayout w:type="fixed"/>
        <w:tblLook w:val="0000" w:firstRow="0" w:lastRow="0" w:firstColumn="0" w:lastColumn="0" w:noHBand="0" w:noVBand="0"/>
      </w:tblPr>
      <w:tblGrid>
        <w:gridCol w:w="794"/>
        <w:gridCol w:w="3685"/>
        <w:gridCol w:w="851"/>
        <w:gridCol w:w="992"/>
        <w:gridCol w:w="3768"/>
      </w:tblGrid>
      <w:tr w:rsidR="00BE126E" w:rsidRPr="00BE126E" w:rsidTr="00843B22">
        <w:trPr>
          <w:trHeight w:val="240"/>
          <w:tblHeader/>
        </w:trPr>
        <w:tc>
          <w:tcPr>
            <w:tcW w:w="794"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685"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768"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794" w:type="dxa"/>
          </w:tcPr>
          <w:p w:rsidR="00843B22" w:rsidRPr="00BE126E" w:rsidRDefault="00843B22" w:rsidP="00D22611">
            <w:pPr>
              <w:pStyle w:val="1b"/>
              <w:spacing w:before="0" w:after="0"/>
              <w:ind w:left="288"/>
            </w:pPr>
            <w:r w:rsidRPr="00BE126E">
              <w:t>1</w:t>
            </w:r>
          </w:p>
        </w:tc>
        <w:tc>
          <w:tcPr>
            <w:tcW w:w="3685"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768"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1</w:t>
            </w:r>
          </w:p>
        </w:tc>
        <w:tc>
          <w:tcPr>
            <w:tcW w:w="5528" w:type="dxa"/>
            <w:gridSpan w:val="3"/>
          </w:tcPr>
          <w:p w:rsidR="00843B22" w:rsidRPr="00BE126E" w:rsidRDefault="00843B22" w:rsidP="00D22611">
            <w:pPr>
              <w:pStyle w:val="1b"/>
              <w:spacing w:before="0" w:after="0"/>
              <w:ind w:left="708"/>
            </w:pPr>
            <w:proofErr w:type="spellStart"/>
            <w:r w:rsidRPr="00BE126E">
              <w:rPr>
                <w:b/>
                <w:lang w:val="en-US"/>
              </w:rPr>
              <w:t>zglv</w:t>
            </w:r>
            <w:proofErr w:type="spellEnd"/>
          </w:p>
        </w:tc>
        <w:tc>
          <w:tcPr>
            <w:tcW w:w="3768" w:type="dxa"/>
          </w:tcPr>
          <w:p w:rsidR="00843B22" w:rsidRPr="00BE126E" w:rsidRDefault="00843B22" w:rsidP="00D22611">
            <w:pPr>
              <w:pStyle w:val="1b"/>
              <w:spacing w:before="0" w:after="0"/>
            </w:pPr>
            <w:r w:rsidRPr="00BE126E">
              <w:rPr>
                <w:b/>
              </w:rPr>
              <w:t>Информация о справочнике</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1.1</w:t>
            </w:r>
          </w:p>
        </w:tc>
        <w:tc>
          <w:tcPr>
            <w:tcW w:w="3685" w:type="dxa"/>
          </w:tcPr>
          <w:p w:rsidR="00843B22" w:rsidRPr="00BE126E" w:rsidRDefault="00843B22"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768" w:type="dxa"/>
          </w:tcPr>
          <w:p w:rsidR="00843B22" w:rsidRPr="00BE126E" w:rsidRDefault="00843B22" w:rsidP="00D22611">
            <w:pPr>
              <w:pStyle w:val="1b"/>
              <w:spacing w:before="0" w:after="0"/>
            </w:pPr>
            <w:r w:rsidRPr="00BE126E">
              <w:t>StatZL</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1.2</w:t>
            </w:r>
          </w:p>
        </w:tc>
        <w:tc>
          <w:tcPr>
            <w:tcW w:w="3685"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768"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1.3</w:t>
            </w:r>
          </w:p>
        </w:tc>
        <w:tc>
          <w:tcPr>
            <w:tcW w:w="3685"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768"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2</w:t>
            </w:r>
          </w:p>
        </w:tc>
        <w:tc>
          <w:tcPr>
            <w:tcW w:w="5528"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768"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2.1</w:t>
            </w:r>
          </w:p>
        </w:tc>
        <w:tc>
          <w:tcPr>
            <w:tcW w:w="3685" w:type="dxa"/>
          </w:tcPr>
          <w:p w:rsidR="00843B22" w:rsidRPr="00BE126E" w:rsidRDefault="00843B22" w:rsidP="00D22611">
            <w:pPr>
              <w:pStyle w:val="1b"/>
              <w:spacing w:before="0" w:after="0"/>
              <w:ind w:left="1416"/>
              <w:rPr>
                <w:lang w:val="en-US"/>
              </w:rPr>
            </w:pPr>
            <w:r w:rsidRPr="00BE126E">
              <w:rPr>
                <w:lang w:val="en-US"/>
              </w:rPr>
              <w:t>IDStatus</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w:t>
            </w:r>
          </w:p>
        </w:tc>
        <w:tc>
          <w:tcPr>
            <w:tcW w:w="3768" w:type="dxa"/>
          </w:tcPr>
          <w:p w:rsidR="00843B22" w:rsidRPr="00BE126E" w:rsidRDefault="00843B22" w:rsidP="00D22611">
            <w:pPr>
              <w:pStyle w:val="1b"/>
              <w:spacing w:before="0" w:after="0"/>
            </w:pPr>
            <w:r w:rsidRPr="00BE126E">
              <w:t>Код статус застрахованного лица</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2.2</w:t>
            </w:r>
          </w:p>
        </w:tc>
        <w:tc>
          <w:tcPr>
            <w:tcW w:w="3685" w:type="dxa"/>
          </w:tcPr>
          <w:p w:rsidR="00843B22" w:rsidRPr="00BE126E" w:rsidRDefault="00843B22" w:rsidP="00D22611">
            <w:pPr>
              <w:pStyle w:val="1b"/>
              <w:spacing w:before="0" w:after="0"/>
              <w:ind w:left="1416"/>
              <w:rPr>
                <w:lang w:val="en-US"/>
              </w:rPr>
            </w:pPr>
            <w:r w:rsidRPr="00BE126E">
              <w:rPr>
                <w:lang w:val="en-US"/>
              </w:rPr>
              <w:t>StatusNam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54</w:t>
            </w:r>
          </w:p>
        </w:tc>
        <w:tc>
          <w:tcPr>
            <w:tcW w:w="3768" w:type="dxa"/>
          </w:tcPr>
          <w:p w:rsidR="00843B22" w:rsidRPr="00BE126E" w:rsidRDefault="00843B22" w:rsidP="00D22611">
            <w:pPr>
              <w:pStyle w:val="1b"/>
              <w:spacing w:before="0" w:after="0"/>
            </w:pPr>
            <w:r w:rsidRPr="00BE126E">
              <w:t>Наименование статуса застрахованного лица</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2.3</w:t>
            </w:r>
          </w:p>
        </w:tc>
        <w:tc>
          <w:tcPr>
            <w:tcW w:w="3685" w:type="dxa"/>
          </w:tcPr>
          <w:p w:rsidR="00843B22" w:rsidRPr="00BE126E" w:rsidRDefault="00843B22" w:rsidP="00D22611">
            <w:pPr>
              <w:pStyle w:val="1b"/>
              <w:spacing w:before="0" w:after="0"/>
              <w:ind w:left="1416"/>
              <w:rPr>
                <w:lang w:val="en-US"/>
              </w:rPr>
            </w:pPr>
            <w:r w:rsidRPr="00BE126E">
              <w:rPr>
                <w:lang w:val="en-US"/>
              </w:rPr>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768" w:type="dxa"/>
          </w:tcPr>
          <w:p w:rsidR="00843B22" w:rsidRPr="00BE126E" w:rsidRDefault="00843B22" w:rsidP="00D22611">
            <w:pPr>
              <w:pStyle w:val="1b"/>
              <w:spacing w:before="0" w:after="0"/>
            </w:pPr>
            <w:r w:rsidRPr="00BE126E">
              <w:t>Дата начала действия записи</w:t>
            </w:r>
          </w:p>
        </w:tc>
      </w:tr>
      <w:tr w:rsidR="00BE126E" w:rsidRPr="00BE126E" w:rsidTr="00CE619D">
        <w:trPr>
          <w:trHeight w:val="240"/>
        </w:trPr>
        <w:tc>
          <w:tcPr>
            <w:tcW w:w="794" w:type="dxa"/>
            <w:tcBorders>
              <w:bottom w:val="single" w:sz="12" w:space="0" w:color="auto"/>
            </w:tcBorders>
          </w:tcPr>
          <w:p w:rsidR="00843B22" w:rsidRPr="00BE126E" w:rsidRDefault="00843B22" w:rsidP="00D22611">
            <w:pPr>
              <w:pStyle w:val="1b"/>
              <w:spacing w:before="0" w:after="0"/>
              <w:ind w:left="-15" w:right="-108"/>
              <w:jc w:val="center"/>
            </w:pPr>
            <w:r w:rsidRPr="00BE126E">
              <w:t>1.2.4</w:t>
            </w:r>
          </w:p>
        </w:tc>
        <w:tc>
          <w:tcPr>
            <w:tcW w:w="3685" w:type="dxa"/>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768"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25 </w:t>
      </w:r>
      <w:r w:rsidR="00843B22" w:rsidRPr="00BE126E">
        <w:t>F010 Классификатор субъектов Российской Федерации (Subekti)</w:t>
      </w:r>
    </w:p>
    <w:tbl>
      <w:tblPr>
        <w:tblStyle w:val="100"/>
        <w:tblW w:w="0" w:type="auto"/>
        <w:tblLayout w:type="fixed"/>
        <w:tblLook w:val="0000" w:firstRow="0" w:lastRow="0" w:firstColumn="0" w:lastColumn="0" w:noHBand="0" w:noVBand="0"/>
      </w:tblPr>
      <w:tblGrid>
        <w:gridCol w:w="794"/>
        <w:gridCol w:w="3685"/>
        <w:gridCol w:w="851"/>
        <w:gridCol w:w="992"/>
        <w:gridCol w:w="3768"/>
      </w:tblGrid>
      <w:tr w:rsidR="00BE126E" w:rsidRPr="00BE126E" w:rsidTr="00843B22">
        <w:trPr>
          <w:trHeight w:val="240"/>
          <w:tblHeader/>
        </w:trPr>
        <w:tc>
          <w:tcPr>
            <w:tcW w:w="794"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685"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768"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794" w:type="dxa"/>
          </w:tcPr>
          <w:p w:rsidR="00843B22" w:rsidRPr="00BE126E" w:rsidRDefault="00843B22" w:rsidP="00D22611">
            <w:pPr>
              <w:pStyle w:val="1b"/>
              <w:spacing w:before="0" w:after="0"/>
              <w:ind w:left="288"/>
            </w:pPr>
            <w:r w:rsidRPr="00BE126E">
              <w:t>1</w:t>
            </w:r>
          </w:p>
        </w:tc>
        <w:tc>
          <w:tcPr>
            <w:tcW w:w="3685"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768"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1</w:t>
            </w:r>
          </w:p>
        </w:tc>
        <w:tc>
          <w:tcPr>
            <w:tcW w:w="5528" w:type="dxa"/>
            <w:gridSpan w:val="3"/>
          </w:tcPr>
          <w:p w:rsidR="00843B22" w:rsidRPr="00BE126E" w:rsidRDefault="00843B22" w:rsidP="00D22611">
            <w:pPr>
              <w:pStyle w:val="1b"/>
              <w:spacing w:before="0" w:after="0"/>
              <w:ind w:left="708"/>
            </w:pPr>
            <w:proofErr w:type="spellStart"/>
            <w:r w:rsidRPr="00BE126E">
              <w:rPr>
                <w:b/>
                <w:lang w:val="en-US"/>
              </w:rPr>
              <w:t>zglv</w:t>
            </w:r>
            <w:proofErr w:type="spellEnd"/>
          </w:p>
        </w:tc>
        <w:tc>
          <w:tcPr>
            <w:tcW w:w="3768" w:type="dxa"/>
          </w:tcPr>
          <w:p w:rsidR="00843B22" w:rsidRPr="00BE126E" w:rsidRDefault="00843B22" w:rsidP="00D22611">
            <w:pPr>
              <w:pStyle w:val="1b"/>
              <w:spacing w:before="0" w:after="0"/>
            </w:pPr>
            <w:r w:rsidRPr="00BE126E">
              <w:rPr>
                <w:b/>
              </w:rPr>
              <w:t>Информация о справочнике</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1.1</w:t>
            </w:r>
          </w:p>
        </w:tc>
        <w:tc>
          <w:tcPr>
            <w:tcW w:w="3685" w:type="dxa"/>
          </w:tcPr>
          <w:p w:rsidR="00843B22" w:rsidRPr="00BE126E" w:rsidRDefault="00843B22"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768" w:type="dxa"/>
          </w:tcPr>
          <w:p w:rsidR="00843B22" w:rsidRPr="00BE126E" w:rsidRDefault="00843B22" w:rsidP="00D22611">
            <w:pPr>
              <w:pStyle w:val="1b"/>
              <w:spacing w:before="0" w:after="0"/>
            </w:pPr>
            <w:r w:rsidRPr="00BE126E">
              <w:t>Subekti</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1.2</w:t>
            </w:r>
          </w:p>
        </w:tc>
        <w:tc>
          <w:tcPr>
            <w:tcW w:w="3685"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768"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1.3</w:t>
            </w:r>
          </w:p>
        </w:tc>
        <w:tc>
          <w:tcPr>
            <w:tcW w:w="3685"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768"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2</w:t>
            </w:r>
          </w:p>
        </w:tc>
        <w:tc>
          <w:tcPr>
            <w:tcW w:w="5528"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768"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2.1</w:t>
            </w:r>
          </w:p>
        </w:tc>
        <w:tc>
          <w:tcPr>
            <w:tcW w:w="3685" w:type="dxa"/>
          </w:tcPr>
          <w:p w:rsidR="00843B22" w:rsidRPr="00BE126E" w:rsidRDefault="00843B22" w:rsidP="00D22611">
            <w:pPr>
              <w:pStyle w:val="1b"/>
              <w:spacing w:before="0" w:after="0"/>
              <w:ind w:left="1416"/>
              <w:rPr>
                <w:lang w:val="en-US"/>
              </w:rPr>
            </w:pPr>
            <w:r w:rsidRPr="00BE126E">
              <w:t>KOD_TF</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w:t>
            </w:r>
          </w:p>
        </w:tc>
        <w:tc>
          <w:tcPr>
            <w:tcW w:w="3768" w:type="dxa"/>
          </w:tcPr>
          <w:p w:rsidR="00843B22" w:rsidRPr="00BE126E" w:rsidRDefault="00843B22" w:rsidP="00D22611">
            <w:pPr>
              <w:pStyle w:val="1b"/>
              <w:spacing w:before="0" w:after="0"/>
            </w:pPr>
            <w:r w:rsidRPr="00BE126E">
              <w:t xml:space="preserve">Код </w:t>
            </w:r>
            <w:r w:rsidR="00B43AFF" w:rsidRPr="00BE126E">
              <w:t>ТФ ОМС</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2.2</w:t>
            </w:r>
          </w:p>
        </w:tc>
        <w:tc>
          <w:tcPr>
            <w:tcW w:w="3685" w:type="dxa"/>
          </w:tcPr>
          <w:p w:rsidR="00843B22" w:rsidRPr="00BE126E" w:rsidRDefault="00843B22" w:rsidP="00D22611">
            <w:pPr>
              <w:pStyle w:val="1b"/>
              <w:spacing w:before="0" w:after="0"/>
              <w:ind w:left="1416"/>
              <w:rPr>
                <w:lang w:val="en-US"/>
              </w:rPr>
            </w:pPr>
            <w:r w:rsidRPr="00BE126E">
              <w:t>KOD_OKATO</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5</w:t>
            </w:r>
          </w:p>
        </w:tc>
        <w:tc>
          <w:tcPr>
            <w:tcW w:w="3768" w:type="dxa"/>
          </w:tcPr>
          <w:p w:rsidR="00843B22" w:rsidRPr="00BE126E" w:rsidRDefault="00843B22" w:rsidP="00D22611">
            <w:pPr>
              <w:pStyle w:val="1b"/>
              <w:spacing w:before="0" w:after="0"/>
            </w:pPr>
            <w:r w:rsidRPr="00BE126E">
              <w:t>Код по ОКАТО (Приложение</w:t>
            </w:r>
            <w:proofErr w:type="gramStart"/>
            <w:r w:rsidRPr="00BE126E">
              <w:t xml:space="preserve"> А</w:t>
            </w:r>
            <w:proofErr w:type="gramEnd"/>
            <w:r w:rsidRPr="00BE126E">
              <w:t xml:space="preserve"> O003). </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2.3</w:t>
            </w:r>
          </w:p>
        </w:tc>
        <w:tc>
          <w:tcPr>
            <w:tcW w:w="3685" w:type="dxa"/>
          </w:tcPr>
          <w:p w:rsidR="00843B22" w:rsidRPr="00BE126E" w:rsidRDefault="00843B22" w:rsidP="00D22611">
            <w:pPr>
              <w:pStyle w:val="1b"/>
              <w:spacing w:before="0" w:after="0"/>
              <w:ind w:left="1416"/>
              <w:rPr>
                <w:lang w:val="en-US"/>
              </w:rPr>
            </w:pPr>
            <w:r w:rsidRPr="00BE126E">
              <w:t>SUBNAM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 xml:space="preserve">254 </w:t>
            </w:r>
          </w:p>
        </w:tc>
        <w:tc>
          <w:tcPr>
            <w:tcW w:w="3768" w:type="dxa"/>
          </w:tcPr>
          <w:p w:rsidR="00843B22" w:rsidRPr="00BE126E" w:rsidRDefault="00843B22" w:rsidP="00D22611">
            <w:pPr>
              <w:pStyle w:val="1b"/>
              <w:spacing w:before="0" w:after="0"/>
            </w:pPr>
            <w:r w:rsidRPr="00BE126E">
              <w:t>Наименование субъекта РФ</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2.4</w:t>
            </w:r>
          </w:p>
        </w:tc>
        <w:tc>
          <w:tcPr>
            <w:tcW w:w="3685" w:type="dxa"/>
          </w:tcPr>
          <w:p w:rsidR="00843B22" w:rsidRPr="00BE126E" w:rsidRDefault="00843B22" w:rsidP="00D22611">
            <w:pPr>
              <w:pStyle w:val="1b"/>
              <w:spacing w:before="0" w:after="0"/>
              <w:ind w:left="1416"/>
              <w:rPr>
                <w:lang w:val="en-US"/>
              </w:rPr>
            </w:pPr>
            <w:r w:rsidRPr="00BE126E">
              <w:t>OKRUG</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1</w:t>
            </w:r>
          </w:p>
        </w:tc>
        <w:tc>
          <w:tcPr>
            <w:tcW w:w="3768" w:type="dxa"/>
          </w:tcPr>
          <w:p w:rsidR="00843B22" w:rsidRPr="00BE126E" w:rsidRDefault="00843B22" w:rsidP="00D22611">
            <w:pPr>
              <w:pStyle w:val="1b"/>
              <w:spacing w:before="0" w:after="0"/>
            </w:pPr>
            <w:r w:rsidRPr="00BE126E">
              <w:t>Код федерального округа</w:t>
            </w:r>
          </w:p>
        </w:tc>
      </w:tr>
      <w:tr w:rsidR="00BE126E" w:rsidRPr="00BE126E" w:rsidTr="00CE619D">
        <w:trPr>
          <w:trHeight w:val="240"/>
        </w:trPr>
        <w:tc>
          <w:tcPr>
            <w:tcW w:w="794" w:type="dxa"/>
          </w:tcPr>
          <w:p w:rsidR="00843B22" w:rsidRPr="00BE126E" w:rsidRDefault="00843B22" w:rsidP="00D22611">
            <w:pPr>
              <w:pStyle w:val="1b"/>
              <w:spacing w:before="0" w:after="0"/>
              <w:ind w:left="-15" w:right="-108"/>
              <w:jc w:val="center"/>
            </w:pPr>
            <w:r w:rsidRPr="00BE126E">
              <w:t>1.2.5</w:t>
            </w:r>
          </w:p>
        </w:tc>
        <w:tc>
          <w:tcPr>
            <w:tcW w:w="3685" w:type="dxa"/>
          </w:tcPr>
          <w:p w:rsidR="00843B22" w:rsidRPr="00BE126E" w:rsidRDefault="00843B22" w:rsidP="00D22611">
            <w:pPr>
              <w:pStyle w:val="1b"/>
              <w:spacing w:before="0" w:after="0"/>
              <w:ind w:left="1416"/>
              <w:rPr>
                <w:lang w:val="en-US"/>
              </w:rPr>
            </w:pPr>
            <w:r w:rsidRPr="00BE126E">
              <w:rPr>
                <w:lang w:val="en-US"/>
              </w:rPr>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768"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794" w:type="dxa"/>
            <w:tcBorders>
              <w:bottom w:val="single" w:sz="12" w:space="0" w:color="auto"/>
            </w:tcBorders>
          </w:tcPr>
          <w:p w:rsidR="00843B22" w:rsidRPr="00BE126E" w:rsidRDefault="00843B22" w:rsidP="00D22611">
            <w:pPr>
              <w:pStyle w:val="1b"/>
              <w:spacing w:before="0" w:after="0"/>
              <w:ind w:left="-15" w:right="-108"/>
              <w:jc w:val="center"/>
            </w:pPr>
            <w:r w:rsidRPr="00BE126E">
              <w:t>1.2.6</w:t>
            </w:r>
          </w:p>
        </w:tc>
        <w:tc>
          <w:tcPr>
            <w:tcW w:w="3685" w:type="dxa"/>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768"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26 </w:t>
      </w:r>
      <w:r w:rsidR="00843B22" w:rsidRPr="00BE126E">
        <w:t>F011 Классификатор типов документов, удостоверяющих личность(Tipdoc)</w:t>
      </w:r>
    </w:p>
    <w:tbl>
      <w:tblPr>
        <w:tblStyle w:val="100"/>
        <w:tblW w:w="0" w:type="auto"/>
        <w:tblLayout w:type="fixed"/>
        <w:tblLook w:val="0000" w:firstRow="0" w:lastRow="0" w:firstColumn="0" w:lastColumn="0" w:noHBand="0" w:noVBand="0"/>
      </w:tblPr>
      <w:tblGrid>
        <w:gridCol w:w="851"/>
        <w:gridCol w:w="3648"/>
        <w:gridCol w:w="37"/>
        <w:gridCol w:w="814"/>
        <w:gridCol w:w="37"/>
        <w:gridCol w:w="992"/>
        <w:gridCol w:w="3862"/>
      </w:tblGrid>
      <w:tr w:rsidR="00BE126E" w:rsidRPr="00BE126E" w:rsidTr="00843B22">
        <w:trPr>
          <w:trHeight w:val="240"/>
          <w:tblHeader/>
        </w:trPr>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648"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gridSpan w:val="2"/>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1029" w:type="dxa"/>
            <w:gridSpan w:val="2"/>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86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51" w:type="dxa"/>
          </w:tcPr>
          <w:p w:rsidR="00843B22" w:rsidRPr="00BE126E" w:rsidRDefault="00843B22" w:rsidP="00D22611">
            <w:pPr>
              <w:pStyle w:val="1b"/>
              <w:spacing w:before="0" w:after="0"/>
              <w:ind w:left="288"/>
            </w:pPr>
            <w:r w:rsidRPr="00BE126E">
              <w:t>1</w:t>
            </w:r>
          </w:p>
        </w:tc>
        <w:tc>
          <w:tcPr>
            <w:tcW w:w="3648"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gridSpan w:val="2"/>
          </w:tcPr>
          <w:p w:rsidR="00843B22" w:rsidRPr="00BE126E" w:rsidRDefault="00843B22" w:rsidP="00D22611">
            <w:pPr>
              <w:pStyle w:val="1b"/>
              <w:spacing w:before="0" w:after="0"/>
              <w:rPr>
                <w:b/>
              </w:rPr>
            </w:pPr>
          </w:p>
        </w:tc>
        <w:tc>
          <w:tcPr>
            <w:tcW w:w="1029" w:type="dxa"/>
            <w:gridSpan w:val="2"/>
          </w:tcPr>
          <w:p w:rsidR="00843B22" w:rsidRPr="00BE126E" w:rsidRDefault="00843B22" w:rsidP="00D22611">
            <w:pPr>
              <w:pStyle w:val="1b"/>
              <w:spacing w:before="0" w:after="0"/>
              <w:rPr>
                <w:b/>
              </w:rPr>
            </w:pPr>
          </w:p>
        </w:tc>
        <w:tc>
          <w:tcPr>
            <w:tcW w:w="3862"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1</w:t>
            </w:r>
          </w:p>
        </w:tc>
        <w:tc>
          <w:tcPr>
            <w:tcW w:w="5528" w:type="dxa"/>
            <w:gridSpan w:val="5"/>
          </w:tcPr>
          <w:p w:rsidR="00843B22" w:rsidRPr="00BE126E" w:rsidRDefault="00843B22" w:rsidP="00D22611">
            <w:pPr>
              <w:pStyle w:val="1b"/>
              <w:spacing w:before="0" w:after="0"/>
              <w:ind w:left="708"/>
            </w:pPr>
            <w:proofErr w:type="spellStart"/>
            <w:r w:rsidRPr="00BE126E">
              <w:rPr>
                <w:b/>
                <w:lang w:val="en-US"/>
              </w:rPr>
              <w:t>zglv</w:t>
            </w:r>
            <w:proofErr w:type="spellEnd"/>
          </w:p>
        </w:tc>
        <w:tc>
          <w:tcPr>
            <w:tcW w:w="3862" w:type="dxa"/>
          </w:tcPr>
          <w:p w:rsidR="00843B22" w:rsidRPr="00BE126E" w:rsidRDefault="00843B22" w:rsidP="00D22611">
            <w:pPr>
              <w:pStyle w:val="1b"/>
              <w:spacing w:before="0" w:after="0"/>
            </w:pPr>
            <w:r w:rsidRPr="00BE126E">
              <w:rPr>
                <w:b/>
              </w:rPr>
              <w:t>Информация о справочнике</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1.1</w:t>
            </w:r>
          </w:p>
        </w:tc>
        <w:tc>
          <w:tcPr>
            <w:tcW w:w="3648" w:type="dxa"/>
          </w:tcPr>
          <w:p w:rsidR="00843B22" w:rsidRPr="00BE126E" w:rsidRDefault="00843B22" w:rsidP="00D22611">
            <w:pPr>
              <w:pStyle w:val="1b"/>
              <w:spacing w:before="0" w:after="0"/>
              <w:ind w:left="1416"/>
              <w:rPr>
                <w:lang w:val="en-US"/>
              </w:rPr>
            </w:pPr>
            <w:r w:rsidRPr="00BE126E">
              <w:rPr>
                <w:lang w:val="en-US"/>
              </w:rPr>
              <w:t>type</w:t>
            </w:r>
          </w:p>
        </w:tc>
        <w:tc>
          <w:tcPr>
            <w:tcW w:w="851" w:type="dxa"/>
            <w:gridSpan w:val="2"/>
          </w:tcPr>
          <w:p w:rsidR="00843B22" w:rsidRPr="00BE126E" w:rsidRDefault="00843B22" w:rsidP="00D22611">
            <w:pPr>
              <w:pStyle w:val="1b"/>
              <w:spacing w:before="0" w:after="0"/>
            </w:pPr>
            <w:proofErr w:type="spellStart"/>
            <w:r w:rsidRPr="00BE126E">
              <w:t>Char</w:t>
            </w:r>
            <w:proofErr w:type="spellEnd"/>
          </w:p>
        </w:tc>
        <w:tc>
          <w:tcPr>
            <w:tcW w:w="1029" w:type="dxa"/>
            <w:gridSpan w:val="2"/>
          </w:tcPr>
          <w:p w:rsidR="00843B22" w:rsidRPr="00BE126E" w:rsidRDefault="00843B22" w:rsidP="00D22611">
            <w:pPr>
              <w:pStyle w:val="1b"/>
              <w:spacing w:before="0" w:after="0"/>
            </w:pPr>
            <w:r w:rsidRPr="00BE126E">
              <w:t>10</w:t>
            </w:r>
          </w:p>
        </w:tc>
        <w:tc>
          <w:tcPr>
            <w:tcW w:w="3862" w:type="dxa"/>
          </w:tcPr>
          <w:p w:rsidR="00843B22" w:rsidRPr="00BE126E" w:rsidRDefault="00843B22" w:rsidP="00D22611">
            <w:pPr>
              <w:pStyle w:val="1b"/>
              <w:spacing w:before="0" w:after="0"/>
            </w:pPr>
            <w:r w:rsidRPr="00BE126E">
              <w:t>Tipdoc</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1.2</w:t>
            </w:r>
          </w:p>
        </w:tc>
        <w:tc>
          <w:tcPr>
            <w:tcW w:w="3648" w:type="dxa"/>
          </w:tcPr>
          <w:p w:rsidR="00843B22" w:rsidRPr="00BE126E" w:rsidRDefault="00843B22" w:rsidP="00D22611">
            <w:pPr>
              <w:pStyle w:val="1b"/>
              <w:spacing w:before="0" w:after="0"/>
              <w:ind w:left="1416"/>
              <w:rPr>
                <w:lang w:val="en-US"/>
              </w:rPr>
            </w:pPr>
            <w:r w:rsidRPr="00BE126E">
              <w:rPr>
                <w:lang w:val="en-US"/>
              </w:rPr>
              <w:t>version</w:t>
            </w:r>
          </w:p>
        </w:tc>
        <w:tc>
          <w:tcPr>
            <w:tcW w:w="851" w:type="dxa"/>
            <w:gridSpan w:val="2"/>
          </w:tcPr>
          <w:p w:rsidR="00843B22" w:rsidRPr="00BE126E" w:rsidRDefault="00843B22" w:rsidP="00D22611">
            <w:pPr>
              <w:pStyle w:val="1b"/>
              <w:spacing w:before="0" w:after="0"/>
            </w:pPr>
            <w:proofErr w:type="spellStart"/>
            <w:r w:rsidRPr="00BE126E">
              <w:t>Char</w:t>
            </w:r>
            <w:proofErr w:type="spellEnd"/>
          </w:p>
        </w:tc>
        <w:tc>
          <w:tcPr>
            <w:tcW w:w="1029" w:type="dxa"/>
            <w:gridSpan w:val="2"/>
          </w:tcPr>
          <w:p w:rsidR="00843B22" w:rsidRPr="00BE126E" w:rsidRDefault="00843B22" w:rsidP="00D22611">
            <w:pPr>
              <w:pStyle w:val="1b"/>
              <w:spacing w:before="0" w:after="0"/>
            </w:pPr>
            <w:r w:rsidRPr="00BE126E">
              <w:t>3</w:t>
            </w:r>
          </w:p>
        </w:tc>
        <w:tc>
          <w:tcPr>
            <w:tcW w:w="3862"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1.3</w:t>
            </w:r>
          </w:p>
        </w:tc>
        <w:tc>
          <w:tcPr>
            <w:tcW w:w="3648" w:type="dxa"/>
          </w:tcPr>
          <w:p w:rsidR="00843B22" w:rsidRPr="00BE126E" w:rsidRDefault="00843B22" w:rsidP="00D22611">
            <w:pPr>
              <w:pStyle w:val="1b"/>
              <w:spacing w:before="0" w:after="0"/>
              <w:ind w:left="1416"/>
              <w:rPr>
                <w:lang w:val="en-US"/>
              </w:rPr>
            </w:pPr>
            <w:r w:rsidRPr="00BE126E">
              <w:rPr>
                <w:lang w:val="en-US"/>
              </w:rPr>
              <w:t>date</w:t>
            </w:r>
          </w:p>
        </w:tc>
        <w:tc>
          <w:tcPr>
            <w:tcW w:w="851" w:type="dxa"/>
            <w:gridSpan w:val="2"/>
          </w:tcPr>
          <w:p w:rsidR="00843B22" w:rsidRPr="00BE126E" w:rsidRDefault="00843B22" w:rsidP="00D22611">
            <w:pPr>
              <w:pStyle w:val="1b"/>
              <w:spacing w:before="0" w:after="0"/>
            </w:pPr>
            <w:proofErr w:type="spellStart"/>
            <w:r w:rsidRPr="00BE126E">
              <w:t>Date</w:t>
            </w:r>
            <w:proofErr w:type="spellEnd"/>
          </w:p>
        </w:tc>
        <w:tc>
          <w:tcPr>
            <w:tcW w:w="1029" w:type="dxa"/>
            <w:gridSpan w:val="2"/>
          </w:tcPr>
          <w:p w:rsidR="00843B22" w:rsidRPr="00BE126E" w:rsidRDefault="00A8489A" w:rsidP="00D22611">
            <w:pPr>
              <w:pStyle w:val="1b"/>
              <w:spacing w:before="0" w:after="0"/>
            </w:pPr>
            <w:r w:rsidRPr="00BE126E">
              <w:t>–</w:t>
            </w:r>
          </w:p>
        </w:tc>
        <w:tc>
          <w:tcPr>
            <w:tcW w:w="3862"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2</w:t>
            </w:r>
          </w:p>
        </w:tc>
        <w:tc>
          <w:tcPr>
            <w:tcW w:w="5528" w:type="dxa"/>
            <w:gridSpan w:val="5"/>
          </w:tcPr>
          <w:p w:rsidR="00843B22" w:rsidRPr="00BE126E" w:rsidRDefault="00843B22" w:rsidP="00D22611">
            <w:pPr>
              <w:pStyle w:val="1b"/>
              <w:spacing w:before="0" w:after="0"/>
              <w:ind w:left="708"/>
              <w:rPr>
                <w:b/>
                <w:lang w:val="en-US"/>
              </w:rPr>
            </w:pPr>
            <w:r w:rsidRPr="00BE126E">
              <w:rPr>
                <w:b/>
                <w:lang w:val="en-US"/>
              </w:rPr>
              <w:t>zap</w:t>
            </w:r>
          </w:p>
        </w:tc>
        <w:tc>
          <w:tcPr>
            <w:tcW w:w="3862"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2.1</w:t>
            </w:r>
          </w:p>
        </w:tc>
        <w:tc>
          <w:tcPr>
            <w:tcW w:w="3685" w:type="dxa"/>
            <w:gridSpan w:val="2"/>
          </w:tcPr>
          <w:p w:rsidR="00843B22" w:rsidRPr="00BE126E" w:rsidRDefault="00843B22" w:rsidP="00D22611">
            <w:pPr>
              <w:pStyle w:val="1b"/>
              <w:spacing w:before="0" w:after="0"/>
              <w:ind w:left="1416"/>
              <w:rPr>
                <w:lang w:val="en-US"/>
              </w:rPr>
            </w:pPr>
            <w:r w:rsidRPr="00BE126E">
              <w:rPr>
                <w:lang w:val="en-US"/>
              </w:rPr>
              <w:t>IDDoc</w:t>
            </w:r>
          </w:p>
        </w:tc>
        <w:tc>
          <w:tcPr>
            <w:tcW w:w="851" w:type="dxa"/>
            <w:gridSpan w:val="2"/>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w:t>
            </w:r>
          </w:p>
        </w:tc>
        <w:tc>
          <w:tcPr>
            <w:tcW w:w="3862" w:type="dxa"/>
          </w:tcPr>
          <w:p w:rsidR="00843B22" w:rsidRPr="00BE126E" w:rsidRDefault="00843B22" w:rsidP="00D22611">
            <w:pPr>
              <w:pStyle w:val="1b"/>
              <w:spacing w:before="0" w:after="0"/>
            </w:pPr>
            <w:r w:rsidRPr="00BE126E">
              <w:t>Код типа документа</w:t>
            </w:r>
          </w:p>
        </w:tc>
      </w:tr>
      <w:tr w:rsidR="00BE126E" w:rsidRPr="00BE126E" w:rsidTr="00CE619D">
        <w:trPr>
          <w:trHeight w:val="462"/>
        </w:trPr>
        <w:tc>
          <w:tcPr>
            <w:tcW w:w="851" w:type="dxa"/>
          </w:tcPr>
          <w:p w:rsidR="00843B22" w:rsidRPr="00BE126E" w:rsidRDefault="00843B22" w:rsidP="00D22611">
            <w:pPr>
              <w:pStyle w:val="1b"/>
              <w:spacing w:before="0" w:after="0"/>
              <w:ind w:left="-15" w:right="-108"/>
              <w:jc w:val="center"/>
            </w:pPr>
            <w:r w:rsidRPr="00BE126E">
              <w:t>1.2.2</w:t>
            </w:r>
          </w:p>
        </w:tc>
        <w:tc>
          <w:tcPr>
            <w:tcW w:w="3685" w:type="dxa"/>
            <w:gridSpan w:val="2"/>
          </w:tcPr>
          <w:p w:rsidR="00843B22" w:rsidRPr="00BE126E" w:rsidRDefault="00843B22" w:rsidP="00D22611">
            <w:pPr>
              <w:pStyle w:val="1b"/>
              <w:spacing w:before="0" w:after="0"/>
              <w:ind w:left="1416"/>
              <w:rPr>
                <w:lang w:val="en-US"/>
              </w:rPr>
            </w:pPr>
            <w:r w:rsidRPr="00BE126E">
              <w:rPr>
                <w:lang w:val="en-US"/>
              </w:rPr>
              <w:t>DocName</w:t>
            </w:r>
          </w:p>
        </w:tc>
        <w:tc>
          <w:tcPr>
            <w:tcW w:w="851" w:type="dxa"/>
            <w:gridSpan w:val="2"/>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54</w:t>
            </w:r>
          </w:p>
        </w:tc>
        <w:tc>
          <w:tcPr>
            <w:tcW w:w="3862" w:type="dxa"/>
          </w:tcPr>
          <w:p w:rsidR="00843B22" w:rsidRPr="00BE126E" w:rsidRDefault="00843B22" w:rsidP="00D22611">
            <w:pPr>
              <w:pStyle w:val="1b"/>
              <w:spacing w:before="0" w:after="0"/>
            </w:pPr>
            <w:r w:rsidRPr="00BE126E">
              <w:t>Наименование типа документа</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2.3</w:t>
            </w:r>
          </w:p>
        </w:tc>
        <w:tc>
          <w:tcPr>
            <w:tcW w:w="3685" w:type="dxa"/>
            <w:gridSpan w:val="2"/>
          </w:tcPr>
          <w:p w:rsidR="00843B22" w:rsidRPr="00BE126E" w:rsidRDefault="00843B22" w:rsidP="00D22611">
            <w:pPr>
              <w:pStyle w:val="1b"/>
              <w:spacing w:before="0" w:after="0"/>
              <w:ind w:left="1416"/>
              <w:rPr>
                <w:lang w:val="en-US"/>
              </w:rPr>
            </w:pPr>
            <w:r w:rsidRPr="00BE126E">
              <w:rPr>
                <w:lang w:val="en-US"/>
              </w:rPr>
              <w:t>DocSer</w:t>
            </w:r>
          </w:p>
        </w:tc>
        <w:tc>
          <w:tcPr>
            <w:tcW w:w="851" w:type="dxa"/>
            <w:gridSpan w:val="2"/>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862" w:type="dxa"/>
          </w:tcPr>
          <w:p w:rsidR="00843B22" w:rsidRPr="00BE126E" w:rsidRDefault="00843B22" w:rsidP="00D22611">
            <w:pPr>
              <w:pStyle w:val="1b"/>
              <w:spacing w:before="0" w:after="0"/>
            </w:pPr>
            <w:r w:rsidRPr="00BE126E">
              <w:t>Маска серии документа</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2.4</w:t>
            </w:r>
          </w:p>
        </w:tc>
        <w:tc>
          <w:tcPr>
            <w:tcW w:w="3685" w:type="dxa"/>
            <w:gridSpan w:val="2"/>
          </w:tcPr>
          <w:p w:rsidR="00843B22" w:rsidRPr="00BE126E" w:rsidRDefault="00843B22" w:rsidP="00D22611">
            <w:pPr>
              <w:pStyle w:val="1b"/>
              <w:spacing w:before="0" w:after="0"/>
              <w:ind w:left="1416"/>
              <w:rPr>
                <w:lang w:val="en-US"/>
              </w:rPr>
            </w:pPr>
            <w:r w:rsidRPr="00BE126E">
              <w:rPr>
                <w:lang w:val="en-US"/>
              </w:rPr>
              <w:t>DocNum</w:t>
            </w:r>
          </w:p>
        </w:tc>
        <w:tc>
          <w:tcPr>
            <w:tcW w:w="851" w:type="dxa"/>
            <w:gridSpan w:val="2"/>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0</w:t>
            </w:r>
          </w:p>
        </w:tc>
        <w:tc>
          <w:tcPr>
            <w:tcW w:w="3862" w:type="dxa"/>
          </w:tcPr>
          <w:p w:rsidR="00843B22" w:rsidRPr="00BE126E" w:rsidRDefault="00843B22" w:rsidP="00D22611">
            <w:pPr>
              <w:pStyle w:val="1b"/>
              <w:spacing w:before="0" w:after="0"/>
            </w:pPr>
            <w:r w:rsidRPr="00BE126E">
              <w:t>Маска номера документа</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2.5</w:t>
            </w:r>
          </w:p>
        </w:tc>
        <w:tc>
          <w:tcPr>
            <w:tcW w:w="3685" w:type="dxa"/>
            <w:gridSpan w:val="2"/>
          </w:tcPr>
          <w:p w:rsidR="00843B22" w:rsidRPr="00BE126E" w:rsidRDefault="00843B22" w:rsidP="00D22611">
            <w:pPr>
              <w:pStyle w:val="1b"/>
              <w:spacing w:before="0" w:after="0"/>
              <w:ind w:left="1416"/>
              <w:rPr>
                <w:lang w:val="en-US"/>
              </w:rPr>
            </w:pPr>
            <w:r w:rsidRPr="00BE126E">
              <w:rPr>
                <w:lang w:val="en-US"/>
              </w:rPr>
              <w:t>DATEBEG</w:t>
            </w:r>
          </w:p>
        </w:tc>
        <w:tc>
          <w:tcPr>
            <w:tcW w:w="851" w:type="dxa"/>
            <w:gridSpan w:val="2"/>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862"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851" w:type="dxa"/>
            <w:tcBorders>
              <w:bottom w:val="single" w:sz="12" w:space="0" w:color="auto"/>
            </w:tcBorders>
          </w:tcPr>
          <w:p w:rsidR="00843B22" w:rsidRPr="00BE126E" w:rsidRDefault="00843B22" w:rsidP="00D22611">
            <w:pPr>
              <w:pStyle w:val="1b"/>
              <w:spacing w:before="0" w:after="0"/>
              <w:ind w:left="-15" w:right="-108"/>
              <w:jc w:val="center"/>
            </w:pPr>
            <w:r w:rsidRPr="00BE126E">
              <w:t>1.2.6</w:t>
            </w:r>
          </w:p>
        </w:tc>
        <w:tc>
          <w:tcPr>
            <w:tcW w:w="3685" w:type="dxa"/>
            <w:gridSpan w:val="2"/>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gridSpan w:val="2"/>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862"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lastRenderedPageBreak/>
        <w:t xml:space="preserve">Таблица 27 </w:t>
      </w:r>
      <w:r w:rsidR="00843B22" w:rsidRPr="00BE126E">
        <w:t>F013 Реестр пунктов выдачи полисов (Punkt)</w:t>
      </w:r>
    </w:p>
    <w:tbl>
      <w:tblPr>
        <w:tblStyle w:val="100"/>
        <w:tblW w:w="10405" w:type="dxa"/>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BE126E" w:rsidRPr="00BE126E" w:rsidTr="00843B22">
        <w:trPr>
          <w:gridAfter w:val="1"/>
          <w:wAfter w:w="6" w:type="dxa"/>
          <w:tblHeader/>
        </w:trPr>
        <w:tc>
          <w:tcPr>
            <w:tcW w:w="951"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w:t>
            </w:r>
          </w:p>
        </w:tc>
        <w:tc>
          <w:tcPr>
            <w:tcW w:w="1417"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XML</w:t>
            </w:r>
            <w:r w:rsidR="00A8489A" w:rsidRPr="00BE126E">
              <w:rPr>
                <w:rStyle w:val="afffa"/>
                <w:bCs/>
              </w:rPr>
              <w:t>–</w:t>
            </w:r>
            <w:r w:rsidRPr="00BE126E">
              <w:rPr>
                <w:rStyle w:val="afffa"/>
                <w:bCs/>
              </w:rPr>
              <w:t>имя</w:t>
            </w:r>
          </w:p>
        </w:tc>
        <w:tc>
          <w:tcPr>
            <w:tcW w:w="993"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Тип</w:t>
            </w:r>
          </w:p>
        </w:tc>
        <w:tc>
          <w:tcPr>
            <w:tcW w:w="1134"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Размер</w:t>
            </w:r>
          </w:p>
        </w:tc>
        <w:tc>
          <w:tcPr>
            <w:tcW w:w="901"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КМП</w:t>
            </w:r>
          </w:p>
        </w:tc>
        <w:tc>
          <w:tcPr>
            <w:tcW w:w="2441" w:type="dxa"/>
            <w:gridSpan w:val="2"/>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Содержание</w:t>
            </w:r>
          </w:p>
        </w:tc>
        <w:tc>
          <w:tcPr>
            <w:tcW w:w="2562" w:type="dxa"/>
            <w:tcBorders>
              <w:top w:val="single" w:sz="12" w:space="0" w:color="auto"/>
            </w:tcBorders>
            <w:shd w:val="clear" w:color="auto" w:fill="E7E6E6"/>
          </w:tcPr>
          <w:p w:rsidR="00843B22" w:rsidRPr="00BE126E" w:rsidRDefault="00843B22" w:rsidP="00D22611">
            <w:pPr>
              <w:pStyle w:val="1b"/>
              <w:spacing w:before="0" w:after="0"/>
              <w:rPr>
                <w:rStyle w:val="afffa"/>
                <w:bCs/>
              </w:rPr>
            </w:pPr>
            <w:r w:rsidRPr="00BE126E">
              <w:rPr>
                <w:rStyle w:val="afffa"/>
                <w:bCs/>
              </w:rPr>
              <w:t>Дополнительная информация</w:t>
            </w:r>
          </w:p>
        </w:tc>
      </w:tr>
      <w:tr w:rsidR="00BE126E" w:rsidRPr="00BE126E" w:rsidTr="00CE619D">
        <w:trPr>
          <w:gridAfter w:val="1"/>
          <w:wAfter w:w="6" w:type="dxa"/>
        </w:trPr>
        <w:tc>
          <w:tcPr>
            <w:tcW w:w="951" w:type="dxa"/>
          </w:tcPr>
          <w:p w:rsidR="00843B22" w:rsidRPr="00BE126E" w:rsidRDefault="00843B22" w:rsidP="00D22611">
            <w:pPr>
              <w:pStyle w:val="1b"/>
              <w:spacing w:before="0" w:after="0"/>
              <w:rPr>
                <w:b/>
                <w:bCs/>
                <w:i/>
                <w:iCs/>
              </w:rPr>
            </w:pPr>
            <w:r w:rsidRPr="00BE126E">
              <w:t>1</w:t>
            </w:r>
          </w:p>
        </w:tc>
        <w:tc>
          <w:tcPr>
            <w:tcW w:w="4445" w:type="dxa"/>
            <w:gridSpan w:val="4"/>
          </w:tcPr>
          <w:p w:rsidR="00843B22" w:rsidRPr="00BE126E" w:rsidRDefault="00843B22" w:rsidP="00D22611">
            <w:pPr>
              <w:pStyle w:val="1b"/>
              <w:spacing w:before="0" w:after="0"/>
              <w:rPr>
                <w:b/>
                <w:bCs/>
                <w:lang w:val="en-US"/>
              </w:rPr>
            </w:pPr>
            <w:proofErr w:type="spellStart"/>
            <w:r w:rsidRPr="00BE126E">
              <w:rPr>
                <w:b/>
                <w:bCs/>
                <w:iCs/>
              </w:rPr>
              <w:t>packet</w:t>
            </w:r>
            <w:proofErr w:type="spellEnd"/>
          </w:p>
        </w:tc>
        <w:tc>
          <w:tcPr>
            <w:tcW w:w="5003" w:type="dxa"/>
            <w:gridSpan w:val="3"/>
          </w:tcPr>
          <w:p w:rsidR="00843B22" w:rsidRPr="00BE126E" w:rsidRDefault="00843B22" w:rsidP="00D22611">
            <w:pPr>
              <w:pStyle w:val="1b"/>
              <w:spacing w:before="0" w:after="0"/>
            </w:pPr>
            <w:r w:rsidRPr="00BE126E">
              <w:rPr>
                <w:b/>
                <w:bCs/>
              </w:rPr>
              <w:t>Корневой элемент</w:t>
            </w:r>
          </w:p>
        </w:tc>
      </w:tr>
      <w:tr w:rsidR="00BE126E" w:rsidRPr="00BE126E" w:rsidTr="00CE619D">
        <w:tc>
          <w:tcPr>
            <w:tcW w:w="951" w:type="dxa"/>
          </w:tcPr>
          <w:p w:rsidR="00843B22" w:rsidRPr="00BE126E" w:rsidRDefault="00843B22" w:rsidP="00D22611">
            <w:pPr>
              <w:pStyle w:val="1b"/>
              <w:spacing w:before="0" w:after="0"/>
              <w:rPr>
                <w:i/>
                <w:iCs/>
              </w:rPr>
            </w:pPr>
            <w:r w:rsidRPr="00BE126E">
              <w:t>1.1</w:t>
            </w:r>
          </w:p>
        </w:tc>
        <w:tc>
          <w:tcPr>
            <w:tcW w:w="1417" w:type="dxa"/>
          </w:tcPr>
          <w:p w:rsidR="00843B22" w:rsidRPr="00BE126E" w:rsidRDefault="00843B22" w:rsidP="00D22611">
            <w:pPr>
              <w:pStyle w:val="1b"/>
              <w:spacing w:before="0" w:after="0"/>
              <w:rPr>
                <w:lang w:val="en-US"/>
              </w:rPr>
            </w:pPr>
            <w:proofErr w:type="spellStart"/>
            <w:r w:rsidRPr="00BE126E">
              <w:rPr>
                <w:iCs/>
              </w:rPr>
              <w:t>version</w:t>
            </w:r>
            <w:proofErr w:type="spellEnd"/>
          </w:p>
        </w:tc>
        <w:tc>
          <w:tcPr>
            <w:tcW w:w="993"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5</w:t>
            </w:r>
          </w:p>
        </w:tc>
        <w:tc>
          <w:tcPr>
            <w:tcW w:w="901" w:type="dxa"/>
          </w:tcPr>
          <w:p w:rsidR="00843B22" w:rsidRPr="00BE126E" w:rsidRDefault="00843B22" w:rsidP="00D22611">
            <w:pPr>
              <w:pStyle w:val="1b"/>
              <w:spacing w:before="0" w:after="0"/>
            </w:pPr>
            <w:r w:rsidRPr="00BE126E">
              <w:t>О</w:t>
            </w:r>
          </w:p>
        </w:tc>
        <w:tc>
          <w:tcPr>
            <w:tcW w:w="2429" w:type="dxa"/>
          </w:tcPr>
          <w:p w:rsidR="00843B22" w:rsidRPr="00BE126E" w:rsidRDefault="00843B22" w:rsidP="00D22611">
            <w:pPr>
              <w:pStyle w:val="1b"/>
              <w:spacing w:before="0" w:after="0"/>
            </w:pPr>
            <w:r w:rsidRPr="00BE126E">
              <w:t>Версия структуры данных</w:t>
            </w:r>
          </w:p>
        </w:tc>
        <w:tc>
          <w:tcPr>
            <w:tcW w:w="2580" w:type="dxa"/>
            <w:gridSpan w:val="3"/>
          </w:tcPr>
          <w:p w:rsidR="00843B22" w:rsidRPr="00BE126E" w:rsidRDefault="00843B22" w:rsidP="00D22611">
            <w:pPr>
              <w:pStyle w:val="1b"/>
              <w:spacing w:before="0" w:after="0"/>
            </w:pPr>
          </w:p>
        </w:tc>
      </w:tr>
      <w:tr w:rsidR="00BE126E" w:rsidRPr="00BE126E" w:rsidTr="00CE619D">
        <w:tc>
          <w:tcPr>
            <w:tcW w:w="951" w:type="dxa"/>
          </w:tcPr>
          <w:p w:rsidR="00843B22" w:rsidRPr="00BE126E" w:rsidRDefault="00843B22" w:rsidP="00D22611">
            <w:pPr>
              <w:pStyle w:val="1b"/>
              <w:spacing w:before="0" w:after="0"/>
              <w:rPr>
                <w:i/>
                <w:iCs/>
              </w:rPr>
            </w:pPr>
            <w:r w:rsidRPr="00BE126E">
              <w:t>1.2</w:t>
            </w:r>
          </w:p>
        </w:tc>
        <w:tc>
          <w:tcPr>
            <w:tcW w:w="1417" w:type="dxa"/>
          </w:tcPr>
          <w:p w:rsidR="00843B22" w:rsidRPr="00BE126E" w:rsidRDefault="00843B22" w:rsidP="00D22611">
            <w:pPr>
              <w:pStyle w:val="1b"/>
              <w:spacing w:before="0" w:after="0"/>
              <w:rPr>
                <w:lang w:val="en-US"/>
              </w:rPr>
            </w:pPr>
            <w:proofErr w:type="spellStart"/>
            <w:r w:rsidRPr="00BE126E">
              <w:rPr>
                <w:iCs/>
              </w:rPr>
              <w:t>date</w:t>
            </w:r>
            <w:proofErr w:type="spellEnd"/>
          </w:p>
        </w:tc>
        <w:tc>
          <w:tcPr>
            <w:tcW w:w="993"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901" w:type="dxa"/>
          </w:tcPr>
          <w:p w:rsidR="00843B22" w:rsidRPr="00BE126E" w:rsidRDefault="00843B22" w:rsidP="00D22611">
            <w:pPr>
              <w:pStyle w:val="1b"/>
              <w:spacing w:before="0" w:after="0"/>
            </w:pPr>
            <w:r w:rsidRPr="00BE126E">
              <w:t>О</w:t>
            </w:r>
          </w:p>
        </w:tc>
        <w:tc>
          <w:tcPr>
            <w:tcW w:w="2429" w:type="dxa"/>
          </w:tcPr>
          <w:p w:rsidR="00843B22" w:rsidRPr="00BE126E" w:rsidRDefault="00843B22" w:rsidP="00D22611">
            <w:pPr>
              <w:pStyle w:val="1b"/>
              <w:spacing w:before="0" w:after="0"/>
            </w:pPr>
            <w:r w:rsidRPr="00BE126E">
              <w:t>Дата создания файла</w:t>
            </w:r>
          </w:p>
        </w:tc>
        <w:tc>
          <w:tcPr>
            <w:tcW w:w="2580" w:type="dxa"/>
            <w:gridSpan w:val="3"/>
          </w:tcPr>
          <w:p w:rsidR="00843B22" w:rsidRPr="00BE126E" w:rsidRDefault="00843B22" w:rsidP="00D22611">
            <w:pPr>
              <w:pStyle w:val="1b"/>
              <w:spacing w:before="0" w:after="0"/>
            </w:pPr>
          </w:p>
        </w:tc>
      </w:tr>
      <w:tr w:rsidR="00BE126E" w:rsidRPr="00BE126E" w:rsidTr="00CE619D">
        <w:trPr>
          <w:gridAfter w:val="1"/>
          <w:wAfter w:w="6" w:type="dxa"/>
        </w:trPr>
        <w:tc>
          <w:tcPr>
            <w:tcW w:w="951" w:type="dxa"/>
          </w:tcPr>
          <w:p w:rsidR="00843B22" w:rsidRPr="00BE126E" w:rsidRDefault="00843B22" w:rsidP="00D22611">
            <w:pPr>
              <w:pStyle w:val="1b"/>
              <w:spacing w:before="0" w:after="0"/>
              <w:rPr>
                <w:b/>
                <w:bCs/>
                <w:i/>
                <w:iCs/>
              </w:rPr>
            </w:pPr>
            <w:r w:rsidRPr="00BE126E">
              <w:t>1.3</w:t>
            </w:r>
          </w:p>
        </w:tc>
        <w:tc>
          <w:tcPr>
            <w:tcW w:w="3544" w:type="dxa"/>
            <w:gridSpan w:val="3"/>
          </w:tcPr>
          <w:p w:rsidR="00843B22" w:rsidRPr="00BE126E" w:rsidRDefault="00843B22" w:rsidP="00D22611">
            <w:pPr>
              <w:pStyle w:val="1b"/>
              <w:spacing w:before="0" w:after="0"/>
              <w:rPr>
                <w:b/>
                <w:bCs/>
                <w:lang w:val="en-US"/>
              </w:rPr>
            </w:pPr>
            <w:r w:rsidRPr="00BE126E">
              <w:rPr>
                <w:b/>
                <w:bCs/>
                <w:iCs/>
                <w:lang w:val="en-US"/>
              </w:rPr>
              <w:t>vPunkt</w:t>
            </w:r>
          </w:p>
        </w:tc>
        <w:tc>
          <w:tcPr>
            <w:tcW w:w="901" w:type="dxa"/>
          </w:tcPr>
          <w:p w:rsidR="00843B22" w:rsidRPr="00BE126E" w:rsidRDefault="00843B22" w:rsidP="00D22611">
            <w:pPr>
              <w:pStyle w:val="1b"/>
              <w:spacing w:before="0" w:after="0"/>
              <w:rPr>
                <w:b/>
                <w:bCs/>
              </w:rPr>
            </w:pPr>
            <w:r w:rsidRPr="00BE126E">
              <w:rPr>
                <w:b/>
                <w:bCs/>
              </w:rPr>
              <w:t>ОМ</w:t>
            </w:r>
            <w:r w:rsidRPr="00BE126E">
              <w:rPr>
                <w:rFonts w:ascii="Calibri" w:hAnsi="Calibri" w:cs="Calibri"/>
              </w:rPr>
              <w:br/>
            </w:r>
            <w:r w:rsidRPr="00BE126E">
              <w:rPr>
                <w:b/>
                <w:bCs/>
              </w:rPr>
              <w:t>(1:</w:t>
            </w:r>
            <w:r w:rsidRPr="00BE126E">
              <w:rPr>
                <w:rFonts w:eastAsia="Liberation Serif"/>
                <w:b/>
                <w:bCs/>
              </w:rPr>
              <w:t>∞)</w:t>
            </w:r>
          </w:p>
        </w:tc>
        <w:tc>
          <w:tcPr>
            <w:tcW w:w="5003" w:type="dxa"/>
            <w:gridSpan w:val="3"/>
          </w:tcPr>
          <w:p w:rsidR="00843B22" w:rsidRPr="00BE126E" w:rsidRDefault="00843B22" w:rsidP="00D22611">
            <w:pPr>
              <w:pStyle w:val="1b"/>
              <w:spacing w:before="0" w:after="0"/>
            </w:pPr>
            <w:r w:rsidRPr="00BE126E">
              <w:rPr>
                <w:b/>
                <w:bCs/>
              </w:rPr>
              <w:t>Пункт выдачи полисов обязательного медицинского страхования</w:t>
            </w:r>
          </w:p>
        </w:tc>
      </w:tr>
      <w:tr w:rsidR="00BE126E" w:rsidRPr="00BE126E" w:rsidTr="00CE619D">
        <w:trPr>
          <w:gridAfter w:val="1"/>
          <w:wAfter w:w="6" w:type="dxa"/>
        </w:trPr>
        <w:tc>
          <w:tcPr>
            <w:tcW w:w="951" w:type="dxa"/>
          </w:tcPr>
          <w:p w:rsidR="00843B22" w:rsidRPr="00BE126E" w:rsidRDefault="00843B22" w:rsidP="00D22611">
            <w:pPr>
              <w:pStyle w:val="1b"/>
              <w:spacing w:before="0" w:after="0"/>
            </w:pPr>
            <w:r w:rsidRPr="00BE126E">
              <w:t>1.3.1</w:t>
            </w:r>
          </w:p>
        </w:tc>
        <w:tc>
          <w:tcPr>
            <w:tcW w:w="1417" w:type="dxa"/>
          </w:tcPr>
          <w:p w:rsidR="00843B22" w:rsidRPr="00BE126E" w:rsidRDefault="00843B22" w:rsidP="00D22611">
            <w:pPr>
              <w:pStyle w:val="1b"/>
              <w:spacing w:before="0" w:after="0"/>
            </w:pPr>
            <w:proofErr w:type="spellStart"/>
            <w:r w:rsidRPr="00BE126E">
              <w:t>smocod</w:t>
            </w:r>
            <w:proofErr w:type="spellEnd"/>
          </w:p>
        </w:tc>
        <w:tc>
          <w:tcPr>
            <w:tcW w:w="993"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5</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 xml:space="preserve">Код СМО в кодировке единого реестра СМО </w:t>
            </w:r>
          </w:p>
        </w:tc>
        <w:tc>
          <w:tcPr>
            <w:tcW w:w="2562" w:type="dxa"/>
          </w:tcPr>
          <w:p w:rsidR="00843B22" w:rsidRPr="00BE126E" w:rsidRDefault="00843B22" w:rsidP="00D22611">
            <w:pPr>
              <w:pStyle w:val="1b"/>
              <w:spacing w:before="0" w:after="0"/>
            </w:pPr>
            <w:r w:rsidRPr="00BE126E">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w:t>
            </w:r>
            <w:proofErr w:type="gramStart"/>
            <w:r w:rsidRPr="00BE126E">
              <w:t xml:space="preserve"> А</w:t>
            </w:r>
            <w:proofErr w:type="gramEnd"/>
            <w:r w:rsidRPr="00BE126E">
              <w:t xml:space="preserve"> F002)</w:t>
            </w:r>
          </w:p>
        </w:tc>
      </w:tr>
      <w:tr w:rsidR="00BE126E" w:rsidRPr="00BE126E" w:rsidTr="00CE619D">
        <w:trPr>
          <w:gridAfter w:val="1"/>
          <w:wAfter w:w="6" w:type="dxa"/>
        </w:trPr>
        <w:tc>
          <w:tcPr>
            <w:tcW w:w="951" w:type="dxa"/>
          </w:tcPr>
          <w:p w:rsidR="00843B22" w:rsidRPr="00BE126E" w:rsidRDefault="00843B22" w:rsidP="00D22611">
            <w:pPr>
              <w:pStyle w:val="1b"/>
              <w:spacing w:before="0" w:after="0"/>
            </w:pPr>
            <w:r w:rsidRPr="00BE126E">
              <w:t>1.3.2</w:t>
            </w:r>
          </w:p>
        </w:tc>
        <w:tc>
          <w:tcPr>
            <w:tcW w:w="1417" w:type="dxa"/>
          </w:tcPr>
          <w:p w:rsidR="00843B22" w:rsidRPr="00BE126E" w:rsidRDefault="00843B22" w:rsidP="00D22611">
            <w:pPr>
              <w:pStyle w:val="1b"/>
              <w:spacing w:before="0" w:after="0"/>
            </w:pPr>
            <w:r w:rsidRPr="00BE126E">
              <w:t>codpvp</w:t>
            </w:r>
          </w:p>
        </w:tc>
        <w:tc>
          <w:tcPr>
            <w:tcW w:w="993"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3</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Порядковый номер пункта выдачи полисов</w:t>
            </w:r>
          </w:p>
        </w:tc>
        <w:tc>
          <w:tcPr>
            <w:tcW w:w="2562" w:type="dxa"/>
          </w:tcPr>
          <w:p w:rsidR="00843B22" w:rsidRPr="00BE126E" w:rsidRDefault="00843B22" w:rsidP="00D22611">
            <w:pPr>
              <w:pStyle w:val="1b"/>
              <w:spacing w:before="0" w:after="0"/>
            </w:pPr>
            <w:r w:rsidRPr="00BE126E">
              <w:t xml:space="preserve">Формируется </w:t>
            </w:r>
            <w:r w:rsidR="00B43AFF" w:rsidRPr="00BE126E">
              <w:t>ТФ ОМС</w:t>
            </w:r>
            <w:r w:rsidRPr="00BE126E">
              <w:t xml:space="preserve">. </w:t>
            </w:r>
            <w:proofErr w:type="gramStart"/>
            <w:r w:rsidRPr="00BE126E">
              <w:t>Уникален</w:t>
            </w:r>
            <w:proofErr w:type="gramEnd"/>
            <w:r w:rsidRPr="00BE126E">
              <w:t xml:space="preserve"> для данной страховой медицинской организации</w:t>
            </w:r>
          </w:p>
        </w:tc>
      </w:tr>
      <w:tr w:rsidR="00BE126E" w:rsidRPr="00BE126E" w:rsidTr="00CE619D">
        <w:trPr>
          <w:gridAfter w:val="1"/>
          <w:wAfter w:w="6" w:type="dxa"/>
        </w:trPr>
        <w:tc>
          <w:tcPr>
            <w:tcW w:w="951" w:type="dxa"/>
          </w:tcPr>
          <w:p w:rsidR="00843B22" w:rsidRPr="00BE126E" w:rsidRDefault="00843B22" w:rsidP="00D22611">
            <w:pPr>
              <w:pStyle w:val="1b"/>
              <w:spacing w:before="0" w:after="0"/>
            </w:pPr>
            <w:r w:rsidRPr="00BE126E">
              <w:t>1.3.3</w:t>
            </w:r>
          </w:p>
        </w:tc>
        <w:tc>
          <w:tcPr>
            <w:tcW w:w="1417" w:type="dxa"/>
          </w:tcPr>
          <w:p w:rsidR="00843B22" w:rsidRPr="00BE126E" w:rsidRDefault="00843B22" w:rsidP="00D22611">
            <w:pPr>
              <w:pStyle w:val="1b"/>
              <w:spacing w:before="0" w:after="0"/>
            </w:pPr>
            <w:proofErr w:type="spellStart"/>
            <w:r w:rsidRPr="00BE126E">
              <w:t>Address</w:t>
            </w:r>
            <w:proofErr w:type="spellEnd"/>
          </w:p>
        </w:tc>
        <w:tc>
          <w:tcPr>
            <w:tcW w:w="993"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254</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Фактический адрес пункта выдачи</w:t>
            </w:r>
          </w:p>
        </w:tc>
        <w:tc>
          <w:tcPr>
            <w:tcW w:w="2562" w:type="dxa"/>
          </w:tcPr>
          <w:p w:rsidR="00843B22" w:rsidRPr="00BE126E" w:rsidRDefault="00843B22" w:rsidP="00D22611">
            <w:pPr>
              <w:pStyle w:val="1b"/>
              <w:spacing w:before="0" w:after="0"/>
            </w:pPr>
            <w:proofErr w:type="gramStart"/>
            <w:r w:rsidRPr="00BE126E">
              <w:t>Субъект; район; город; населенный пункт; улица; номер дома (владение); номер корпуса/строения</w:t>
            </w:r>
            <w:proofErr w:type="gramEnd"/>
          </w:p>
        </w:tc>
      </w:tr>
      <w:tr w:rsidR="00BE126E" w:rsidRPr="00BE126E" w:rsidTr="00CE619D">
        <w:trPr>
          <w:gridAfter w:val="1"/>
          <w:wAfter w:w="6" w:type="dxa"/>
        </w:trPr>
        <w:tc>
          <w:tcPr>
            <w:tcW w:w="951" w:type="dxa"/>
          </w:tcPr>
          <w:p w:rsidR="00843B22" w:rsidRPr="00BE126E" w:rsidRDefault="00843B22" w:rsidP="00D22611">
            <w:pPr>
              <w:pStyle w:val="1b"/>
              <w:spacing w:before="0" w:after="0"/>
            </w:pPr>
            <w:r w:rsidRPr="00BE126E">
              <w:t>1.3.4</w:t>
            </w:r>
          </w:p>
        </w:tc>
        <w:tc>
          <w:tcPr>
            <w:tcW w:w="1417" w:type="dxa"/>
          </w:tcPr>
          <w:p w:rsidR="00843B22" w:rsidRPr="00BE126E" w:rsidRDefault="00843B22" w:rsidP="00D22611">
            <w:pPr>
              <w:pStyle w:val="1b"/>
              <w:spacing w:before="0" w:after="0"/>
            </w:pPr>
            <w:proofErr w:type="spellStart"/>
            <w:r w:rsidRPr="00BE126E">
              <w:t>Phone</w:t>
            </w:r>
            <w:proofErr w:type="spellEnd"/>
          </w:p>
        </w:tc>
        <w:tc>
          <w:tcPr>
            <w:tcW w:w="993" w:type="dxa"/>
          </w:tcPr>
          <w:p w:rsidR="00843B22" w:rsidRPr="00BE126E" w:rsidRDefault="00843B22" w:rsidP="00D22611">
            <w:pPr>
              <w:pStyle w:val="1b"/>
              <w:spacing w:before="0" w:after="0"/>
            </w:pPr>
            <w:proofErr w:type="spellStart"/>
            <w:r w:rsidRPr="00BE126E">
              <w:t>Char</w:t>
            </w:r>
            <w:proofErr w:type="spellEnd"/>
          </w:p>
        </w:tc>
        <w:tc>
          <w:tcPr>
            <w:tcW w:w="1134" w:type="dxa"/>
          </w:tcPr>
          <w:p w:rsidR="00843B22" w:rsidRPr="00BE126E" w:rsidRDefault="00843B22" w:rsidP="00D22611">
            <w:pPr>
              <w:pStyle w:val="1b"/>
              <w:spacing w:before="0" w:after="0"/>
            </w:pPr>
            <w:r w:rsidRPr="00BE126E">
              <w:t>40</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Номер телефона пункта выдачи полисов</w:t>
            </w:r>
          </w:p>
        </w:tc>
        <w:tc>
          <w:tcPr>
            <w:tcW w:w="2562" w:type="dxa"/>
          </w:tcPr>
          <w:p w:rsidR="00843B22" w:rsidRPr="00BE126E" w:rsidRDefault="00843B22" w:rsidP="00D22611">
            <w:pPr>
              <w:pStyle w:val="1b"/>
              <w:spacing w:before="0" w:after="0"/>
            </w:pPr>
          </w:p>
          <w:p w:rsidR="00843B22" w:rsidRPr="00BE126E" w:rsidRDefault="00843B22" w:rsidP="00D22611">
            <w:pPr>
              <w:pStyle w:val="1b"/>
              <w:spacing w:before="0" w:after="0"/>
            </w:pPr>
          </w:p>
        </w:tc>
      </w:tr>
      <w:tr w:rsidR="00BE126E" w:rsidRPr="00BE126E" w:rsidTr="00CE619D">
        <w:trPr>
          <w:gridAfter w:val="1"/>
          <w:wAfter w:w="6" w:type="dxa"/>
        </w:trPr>
        <w:tc>
          <w:tcPr>
            <w:tcW w:w="951" w:type="dxa"/>
          </w:tcPr>
          <w:p w:rsidR="00843B22" w:rsidRPr="00BE126E" w:rsidRDefault="00843B22" w:rsidP="00D22611">
            <w:pPr>
              <w:pStyle w:val="1b"/>
              <w:spacing w:before="0" w:after="0"/>
            </w:pPr>
            <w:r w:rsidRPr="00BE126E">
              <w:t>1.3.5</w:t>
            </w:r>
          </w:p>
        </w:tc>
        <w:tc>
          <w:tcPr>
            <w:tcW w:w="1417" w:type="dxa"/>
          </w:tcPr>
          <w:p w:rsidR="00843B22" w:rsidRPr="00BE126E" w:rsidRDefault="00843B22" w:rsidP="00D22611">
            <w:pPr>
              <w:pStyle w:val="1b"/>
              <w:spacing w:before="0" w:after="0"/>
            </w:pPr>
            <w:r w:rsidRPr="00BE126E">
              <w:t>DATEBEG</w:t>
            </w:r>
          </w:p>
        </w:tc>
        <w:tc>
          <w:tcPr>
            <w:tcW w:w="993" w:type="dxa"/>
          </w:tcPr>
          <w:p w:rsidR="00843B22" w:rsidRPr="00BE126E" w:rsidRDefault="00843B22" w:rsidP="00D22611">
            <w:pPr>
              <w:pStyle w:val="1b"/>
              <w:spacing w:before="0" w:after="0"/>
            </w:pPr>
            <w:proofErr w:type="spellStart"/>
            <w:r w:rsidRPr="00BE126E">
              <w:t>Date</w:t>
            </w:r>
            <w:proofErr w:type="spellEnd"/>
          </w:p>
        </w:tc>
        <w:tc>
          <w:tcPr>
            <w:tcW w:w="1134" w:type="dxa"/>
          </w:tcPr>
          <w:p w:rsidR="00843B22" w:rsidRPr="00BE126E" w:rsidRDefault="00A8489A" w:rsidP="00D22611">
            <w:pPr>
              <w:pStyle w:val="1b"/>
              <w:spacing w:before="0" w:after="0"/>
            </w:pPr>
            <w:r w:rsidRPr="00BE126E">
              <w:t>–</w:t>
            </w:r>
          </w:p>
        </w:tc>
        <w:tc>
          <w:tcPr>
            <w:tcW w:w="901" w:type="dxa"/>
          </w:tcPr>
          <w:p w:rsidR="00843B22" w:rsidRPr="00BE126E" w:rsidRDefault="00843B22" w:rsidP="00D22611">
            <w:pPr>
              <w:pStyle w:val="1b"/>
              <w:spacing w:before="0" w:after="0"/>
            </w:pPr>
            <w:r w:rsidRPr="00BE126E">
              <w:t>О</w:t>
            </w:r>
          </w:p>
        </w:tc>
        <w:tc>
          <w:tcPr>
            <w:tcW w:w="2441" w:type="dxa"/>
            <w:gridSpan w:val="2"/>
          </w:tcPr>
          <w:p w:rsidR="00843B22" w:rsidRPr="00BE126E" w:rsidRDefault="00843B22" w:rsidP="00D22611">
            <w:pPr>
              <w:pStyle w:val="1b"/>
              <w:spacing w:before="0" w:after="0"/>
            </w:pPr>
            <w:r w:rsidRPr="00BE126E">
              <w:t>Дата начала действия записи</w:t>
            </w:r>
          </w:p>
        </w:tc>
        <w:tc>
          <w:tcPr>
            <w:tcW w:w="2562" w:type="dxa"/>
          </w:tcPr>
          <w:p w:rsidR="00843B22" w:rsidRPr="00BE126E" w:rsidRDefault="00843B22" w:rsidP="00D22611">
            <w:pPr>
              <w:pStyle w:val="1b"/>
              <w:spacing w:before="0" w:after="0"/>
            </w:pPr>
          </w:p>
          <w:p w:rsidR="00843B22" w:rsidRPr="00BE126E" w:rsidRDefault="00843B22" w:rsidP="00D22611">
            <w:pPr>
              <w:pStyle w:val="1b"/>
              <w:spacing w:before="0" w:after="0"/>
            </w:pPr>
          </w:p>
        </w:tc>
      </w:tr>
      <w:tr w:rsidR="00BE126E" w:rsidRPr="00BE126E" w:rsidTr="00CE619D">
        <w:trPr>
          <w:gridAfter w:val="1"/>
          <w:wAfter w:w="6" w:type="dxa"/>
        </w:trPr>
        <w:tc>
          <w:tcPr>
            <w:tcW w:w="951" w:type="dxa"/>
            <w:tcBorders>
              <w:bottom w:val="single" w:sz="12" w:space="0" w:color="auto"/>
            </w:tcBorders>
          </w:tcPr>
          <w:p w:rsidR="00843B22" w:rsidRPr="00BE126E" w:rsidRDefault="00843B22" w:rsidP="00D22611">
            <w:pPr>
              <w:pStyle w:val="1b"/>
              <w:spacing w:before="0" w:after="0"/>
            </w:pPr>
            <w:r w:rsidRPr="00BE126E">
              <w:t>1.3.6</w:t>
            </w:r>
          </w:p>
        </w:tc>
        <w:tc>
          <w:tcPr>
            <w:tcW w:w="1417" w:type="dxa"/>
            <w:tcBorders>
              <w:bottom w:val="single" w:sz="12" w:space="0" w:color="auto"/>
            </w:tcBorders>
          </w:tcPr>
          <w:p w:rsidR="00843B22" w:rsidRPr="00BE126E" w:rsidRDefault="00843B22" w:rsidP="00D22611">
            <w:pPr>
              <w:pStyle w:val="1b"/>
              <w:spacing w:before="0" w:after="0"/>
            </w:pPr>
            <w:r w:rsidRPr="00BE126E">
              <w:t>DATEEND</w:t>
            </w:r>
          </w:p>
        </w:tc>
        <w:tc>
          <w:tcPr>
            <w:tcW w:w="993"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1134" w:type="dxa"/>
            <w:tcBorders>
              <w:bottom w:val="single" w:sz="12" w:space="0" w:color="auto"/>
            </w:tcBorders>
          </w:tcPr>
          <w:p w:rsidR="00843B22" w:rsidRPr="00BE126E" w:rsidRDefault="00A8489A" w:rsidP="00D22611">
            <w:pPr>
              <w:pStyle w:val="1b"/>
              <w:spacing w:before="0" w:after="0"/>
            </w:pPr>
            <w:r w:rsidRPr="00BE126E">
              <w:t>–</w:t>
            </w:r>
          </w:p>
        </w:tc>
        <w:tc>
          <w:tcPr>
            <w:tcW w:w="901" w:type="dxa"/>
            <w:tcBorders>
              <w:bottom w:val="single" w:sz="12" w:space="0" w:color="auto"/>
            </w:tcBorders>
          </w:tcPr>
          <w:p w:rsidR="00843B22" w:rsidRPr="00BE126E" w:rsidRDefault="00843B22" w:rsidP="00D22611">
            <w:pPr>
              <w:pStyle w:val="1b"/>
              <w:spacing w:before="0" w:after="0"/>
            </w:pPr>
            <w:r w:rsidRPr="00BE126E">
              <w:t>У</w:t>
            </w:r>
          </w:p>
        </w:tc>
        <w:tc>
          <w:tcPr>
            <w:tcW w:w="2441" w:type="dxa"/>
            <w:gridSpan w:val="2"/>
            <w:tcBorders>
              <w:bottom w:val="single" w:sz="12" w:space="0" w:color="auto"/>
            </w:tcBorders>
          </w:tcPr>
          <w:p w:rsidR="00843B22" w:rsidRPr="00BE126E" w:rsidRDefault="00843B22" w:rsidP="00D22611">
            <w:pPr>
              <w:pStyle w:val="1b"/>
              <w:spacing w:before="0" w:after="0"/>
            </w:pPr>
            <w:r w:rsidRPr="00BE126E">
              <w:t>Дата окончания действия записи</w:t>
            </w:r>
          </w:p>
        </w:tc>
        <w:tc>
          <w:tcPr>
            <w:tcW w:w="2562" w:type="dxa"/>
            <w:tcBorders>
              <w:bottom w:val="single" w:sz="12" w:space="0" w:color="auto"/>
            </w:tcBorders>
          </w:tcPr>
          <w:p w:rsidR="00843B22" w:rsidRPr="00BE126E" w:rsidRDefault="00843B22" w:rsidP="00D22611">
            <w:pPr>
              <w:pStyle w:val="1b"/>
              <w:spacing w:before="0" w:after="0"/>
            </w:pPr>
          </w:p>
          <w:p w:rsidR="00843B22" w:rsidRPr="00BE126E" w:rsidRDefault="00843B22" w:rsidP="00D22611">
            <w:pPr>
              <w:pStyle w:val="1b"/>
              <w:spacing w:before="0" w:after="0"/>
            </w:pPr>
          </w:p>
        </w:tc>
      </w:tr>
    </w:tbl>
    <w:p w:rsidR="00843B22" w:rsidRPr="00BE126E" w:rsidRDefault="004728C1" w:rsidP="00D22611">
      <w:pPr>
        <w:pStyle w:val="ae"/>
        <w:numPr>
          <w:ilvl w:val="0"/>
          <w:numId w:val="0"/>
        </w:numPr>
        <w:spacing w:line="360" w:lineRule="auto"/>
        <w:ind w:left="360"/>
      </w:pPr>
      <w:r w:rsidRPr="00BE126E">
        <w:t xml:space="preserve">Таблица 28 </w:t>
      </w:r>
      <w:r w:rsidR="00843B22" w:rsidRPr="00BE126E">
        <w:t>F014 Классификатор причин отказа в оплате медицинской помощи</w:t>
      </w:r>
    </w:p>
    <w:tbl>
      <w:tblPr>
        <w:tblStyle w:val="100"/>
        <w:tblW w:w="0" w:type="auto"/>
        <w:tblLayout w:type="fixed"/>
        <w:tblLook w:val="0000" w:firstRow="0" w:lastRow="0" w:firstColumn="0" w:lastColumn="0" w:noHBand="0" w:noVBand="0"/>
      </w:tblPr>
      <w:tblGrid>
        <w:gridCol w:w="851"/>
        <w:gridCol w:w="3692"/>
        <w:gridCol w:w="6"/>
        <w:gridCol w:w="845"/>
        <w:gridCol w:w="992"/>
        <w:gridCol w:w="3833"/>
      </w:tblGrid>
      <w:tr w:rsidR="00BE126E" w:rsidRPr="00BE126E" w:rsidTr="00843B22">
        <w:trPr>
          <w:trHeight w:val="240"/>
          <w:tblHeader/>
        </w:trPr>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6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gridSpan w:val="2"/>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833"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51" w:type="dxa"/>
          </w:tcPr>
          <w:p w:rsidR="00843B22" w:rsidRPr="00BE126E" w:rsidRDefault="00843B22" w:rsidP="00D22611">
            <w:pPr>
              <w:pStyle w:val="1b"/>
              <w:spacing w:before="0" w:after="0"/>
              <w:ind w:left="288"/>
            </w:pPr>
            <w:r w:rsidRPr="00BE126E">
              <w:t>1</w:t>
            </w:r>
          </w:p>
        </w:tc>
        <w:tc>
          <w:tcPr>
            <w:tcW w:w="3692"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gridSpan w:val="2"/>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833"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1</w:t>
            </w:r>
          </w:p>
        </w:tc>
        <w:tc>
          <w:tcPr>
            <w:tcW w:w="5535" w:type="dxa"/>
            <w:gridSpan w:val="4"/>
          </w:tcPr>
          <w:p w:rsidR="00843B22" w:rsidRPr="00BE126E" w:rsidRDefault="00843B22" w:rsidP="00D22611">
            <w:pPr>
              <w:pStyle w:val="1b"/>
              <w:spacing w:before="0" w:after="0"/>
              <w:ind w:left="708"/>
            </w:pPr>
            <w:proofErr w:type="spellStart"/>
            <w:r w:rsidRPr="00BE126E">
              <w:rPr>
                <w:b/>
                <w:lang w:val="en-US"/>
              </w:rPr>
              <w:t>zglv</w:t>
            </w:r>
            <w:proofErr w:type="spellEnd"/>
          </w:p>
        </w:tc>
        <w:tc>
          <w:tcPr>
            <w:tcW w:w="3833" w:type="dxa"/>
          </w:tcPr>
          <w:p w:rsidR="00843B22" w:rsidRPr="00BE126E" w:rsidRDefault="00843B22" w:rsidP="00D22611">
            <w:pPr>
              <w:pStyle w:val="1b"/>
              <w:spacing w:before="0" w:after="0"/>
            </w:pPr>
            <w:r w:rsidRPr="00BE126E">
              <w:rPr>
                <w:b/>
              </w:rPr>
              <w:t>Информация о справочнике</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1.1</w:t>
            </w:r>
          </w:p>
        </w:tc>
        <w:tc>
          <w:tcPr>
            <w:tcW w:w="3692" w:type="dxa"/>
          </w:tcPr>
          <w:p w:rsidR="00843B22" w:rsidRPr="00BE126E" w:rsidRDefault="00843B22" w:rsidP="00D22611">
            <w:pPr>
              <w:pStyle w:val="1b"/>
              <w:spacing w:before="0" w:after="0"/>
              <w:ind w:left="1416"/>
              <w:rPr>
                <w:lang w:val="en-US"/>
              </w:rPr>
            </w:pPr>
            <w:r w:rsidRPr="00BE126E">
              <w:rPr>
                <w:lang w:val="en-US"/>
              </w:rPr>
              <w:t>type</w:t>
            </w:r>
          </w:p>
        </w:tc>
        <w:tc>
          <w:tcPr>
            <w:tcW w:w="851" w:type="dxa"/>
            <w:gridSpan w:val="2"/>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833" w:type="dxa"/>
          </w:tcPr>
          <w:p w:rsidR="00843B22" w:rsidRPr="00BE126E" w:rsidRDefault="00843B22" w:rsidP="00D22611">
            <w:pPr>
              <w:pStyle w:val="1b"/>
              <w:spacing w:before="0" w:after="0"/>
            </w:pPr>
            <w:r w:rsidRPr="00BE126E">
              <w:t>Tipdoc</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1.2</w:t>
            </w:r>
          </w:p>
        </w:tc>
        <w:tc>
          <w:tcPr>
            <w:tcW w:w="3692" w:type="dxa"/>
          </w:tcPr>
          <w:p w:rsidR="00843B22" w:rsidRPr="00BE126E" w:rsidRDefault="00843B22" w:rsidP="00D22611">
            <w:pPr>
              <w:pStyle w:val="1b"/>
              <w:spacing w:before="0" w:after="0"/>
              <w:ind w:left="1416"/>
              <w:rPr>
                <w:lang w:val="en-US"/>
              </w:rPr>
            </w:pPr>
            <w:r w:rsidRPr="00BE126E">
              <w:rPr>
                <w:lang w:val="en-US"/>
              </w:rPr>
              <w:t>version</w:t>
            </w:r>
          </w:p>
        </w:tc>
        <w:tc>
          <w:tcPr>
            <w:tcW w:w="851" w:type="dxa"/>
            <w:gridSpan w:val="2"/>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833"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1.3</w:t>
            </w:r>
          </w:p>
        </w:tc>
        <w:tc>
          <w:tcPr>
            <w:tcW w:w="3692" w:type="dxa"/>
          </w:tcPr>
          <w:p w:rsidR="00843B22" w:rsidRPr="00BE126E" w:rsidRDefault="00843B22" w:rsidP="00D22611">
            <w:pPr>
              <w:pStyle w:val="1b"/>
              <w:spacing w:before="0" w:after="0"/>
              <w:ind w:left="1416"/>
              <w:rPr>
                <w:lang w:val="en-US"/>
              </w:rPr>
            </w:pPr>
            <w:r w:rsidRPr="00BE126E">
              <w:rPr>
                <w:lang w:val="en-US"/>
              </w:rPr>
              <w:t>date</w:t>
            </w:r>
          </w:p>
        </w:tc>
        <w:tc>
          <w:tcPr>
            <w:tcW w:w="851" w:type="dxa"/>
            <w:gridSpan w:val="2"/>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833"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2</w:t>
            </w:r>
          </w:p>
        </w:tc>
        <w:tc>
          <w:tcPr>
            <w:tcW w:w="5535" w:type="dxa"/>
            <w:gridSpan w:val="4"/>
          </w:tcPr>
          <w:p w:rsidR="00843B22" w:rsidRPr="00BE126E" w:rsidRDefault="00843B22" w:rsidP="00D22611">
            <w:pPr>
              <w:pStyle w:val="1b"/>
              <w:spacing w:before="0" w:after="0"/>
              <w:ind w:left="708"/>
              <w:rPr>
                <w:b/>
                <w:lang w:val="en-US"/>
              </w:rPr>
            </w:pPr>
            <w:r w:rsidRPr="00BE126E">
              <w:rPr>
                <w:b/>
                <w:lang w:val="en-US"/>
              </w:rPr>
              <w:t>zap</w:t>
            </w:r>
          </w:p>
        </w:tc>
        <w:tc>
          <w:tcPr>
            <w:tcW w:w="3833"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2.1</w:t>
            </w:r>
          </w:p>
        </w:tc>
        <w:tc>
          <w:tcPr>
            <w:tcW w:w="3698" w:type="dxa"/>
            <w:gridSpan w:val="2"/>
          </w:tcPr>
          <w:p w:rsidR="00843B22" w:rsidRPr="00BE126E" w:rsidRDefault="00843B22" w:rsidP="00D22611">
            <w:pPr>
              <w:pStyle w:val="1b"/>
              <w:spacing w:before="0" w:after="0"/>
              <w:ind w:left="1416"/>
              <w:rPr>
                <w:lang w:val="en-US"/>
              </w:rPr>
            </w:pPr>
            <w:r w:rsidRPr="00BE126E">
              <w:rPr>
                <w:lang w:val="en-US"/>
              </w:rPr>
              <w:t>Kod</w:t>
            </w:r>
          </w:p>
        </w:tc>
        <w:tc>
          <w:tcPr>
            <w:tcW w:w="845"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3</w:t>
            </w:r>
          </w:p>
        </w:tc>
        <w:tc>
          <w:tcPr>
            <w:tcW w:w="3833" w:type="dxa"/>
          </w:tcPr>
          <w:p w:rsidR="00843B22" w:rsidRPr="00BE126E" w:rsidRDefault="00843B22" w:rsidP="00D22611">
            <w:pPr>
              <w:pStyle w:val="1b"/>
              <w:spacing w:before="0" w:after="0"/>
            </w:pPr>
            <w:r w:rsidRPr="00BE126E">
              <w:t>Код ошибки</w:t>
            </w:r>
          </w:p>
        </w:tc>
      </w:tr>
      <w:tr w:rsidR="00BE126E" w:rsidRPr="00BE126E" w:rsidTr="00CE619D">
        <w:trPr>
          <w:trHeight w:val="257"/>
        </w:trPr>
        <w:tc>
          <w:tcPr>
            <w:tcW w:w="851" w:type="dxa"/>
          </w:tcPr>
          <w:p w:rsidR="00843B22" w:rsidRPr="00BE126E" w:rsidRDefault="00843B22" w:rsidP="00D22611">
            <w:pPr>
              <w:pStyle w:val="1b"/>
              <w:spacing w:before="0" w:after="0"/>
              <w:ind w:left="-15" w:right="-108"/>
              <w:jc w:val="center"/>
            </w:pPr>
            <w:r w:rsidRPr="00BE126E">
              <w:lastRenderedPageBreak/>
              <w:t>1.2.2</w:t>
            </w:r>
          </w:p>
        </w:tc>
        <w:tc>
          <w:tcPr>
            <w:tcW w:w="3698" w:type="dxa"/>
            <w:gridSpan w:val="2"/>
          </w:tcPr>
          <w:p w:rsidR="00843B22" w:rsidRPr="00BE126E" w:rsidRDefault="00843B22" w:rsidP="00D22611">
            <w:pPr>
              <w:pStyle w:val="1b"/>
              <w:spacing w:before="0" w:after="0"/>
              <w:ind w:left="1416"/>
              <w:rPr>
                <w:lang w:val="en-US"/>
              </w:rPr>
            </w:pPr>
            <w:r w:rsidRPr="00BE126E">
              <w:rPr>
                <w:lang w:val="en-US"/>
              </w:rPr>
              <w:t>IDVID</w:t>
            </w:r>
          </w:p>
        </w:tc>
        <w:tc>
          <w:tcPr>
            <w:tcW w:w="845"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1</w:t>
            </w:r>
          </w:p>
        </w:tc>
        <w:tc>
          <w:tcPr>
            <w:tcW w:w="3833" w:type="dxa"/>
          </w:tcPr>
          <w:p w:rsidR="00843B22" w:rsidRPr="00BE126E" w:rsidRDefault="00843B22" w:rsidP="00D22611">
            <w:pPr>
              <w:pStyle w:val="1b"/>
              <w:spacing w:before="0" w:after="0"/>
            </w:pPr>
            <w:r w:rsidRPr="00BE126E">
              <w:t>Код вида контроля, резервное поле</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2.3</w:t>
            </w:r>
          </w:p>
        </w:tc>
        <w:tc>
          <w:tcPr>
            <w:tcW w:w="3698" w:type="dxa"/>
            <w:gridSpan w:val="2"/>
          </w:tcPr>
          <w:p w:rsidR="00843B22" w:rsidRPr="00BE126E" w:rsidRDefault="00843B22" w:rsidP="00D22611">
            <w:pPr>
              <w:pStyle w:val="1b"/>
              <w:spacing w:before="0" w:after="0"/>
              <w:ind w:left="1416"/>
              <w:rPr>
                <w:lang w:val="en-US"/>
              </w:rPr>
            </w:pPr>
            <w:r w:rsidRPr="00BE126E">
              <w:rPr>
                <w:lang w:val="en-US"/>
              </w:rPr>
              <w:t>Naim</w:t>
            </w:r>
          </w:p>
        </w:tc>
        <w:tc>
          <w:tcPr>
            <w:tcW w:w="845"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00</w:t>
            </w:r>
          </w:p>
        </w:tc>
        <w:tc>
          <w:tcPr>
            <w:tcW w:w="3833" w:type="dxa"/>
          </w:tcPr>
          <w:p w:rsidR="00843B22" w:rsidRPr="00BE126E" w:rsidRDefault="00843B22" w:rsidP="00D22611">
            <w:pPr>
              <w:pStyle w:val="1b"/>
              <w:spacing w:before="0" w:after="0"/>
            </w:pPr>
            <w:r w:rsidRPr="00BE126E">
              <w:t>Наименование причины отказа</w:t>
            </w:r>
          </w:p>
        </w:tc>
      </w:tr>
      <w:tr w:rsidR="00BE126E" w:rsidRPr="00BE126E" w:rsidTr="00CE619D">
        <w:trPr>
          <w:trHeight w:val="270"/>
        </w:trPr>
        <w:tc>
          <w:tcPr>
            <w:tcW w:w="851" w:type="dxa"/>
          </w:tcPr>
          <w:p w:rsidR="00843B22" w:rsidRPr="00BE126E" w:rsidRDefault="00843B22" w:rsidP="00D22611">
            <w:pPr>
              <w:pStyle w:val="1b"/>
              <w:spacing w:before="0" w:after="0"/>
              <w:ind w:left="-15" w:right="-108"/>
              <w:jc w:val="center"/>
            </w:pPr>
            <w:r w:rsidRPr="00BE126E">
              <w:t>1.2.4</w:t>
            </w:r>
          </w:p>
        </w:tc>
        <w:tc>
          <w:tcPr>
            <w:tcW w:w="3698" w:type="dxa"/>
            <w:gridSpan w:val="2"/>
          </w:tcPr>
          <w:p w:rsidR="00843B22" w:rsidRPr="00BE126E" w:rsidRDefault="00843B22" w:rsidP="00D22611">
            <w:pPr>
              <w:pStyle w:val="1b"/>
              <w:spacing w:before="0" w:after="0"/>
              <w:ind w:left="1416"/>
              <w:rPr>
                <w:lang w:val="en-US"/>
              </w:rPr>
            </w:pPr>
            <w:r w:rsidRPr="00BE126E">
              <w:rPr>
                <w:lang w:val="en-US"/>
              </w:rPr>
              <w:t>Osn</w:t>
            </w:r>
          </w:p>
        </w:tc>
        <w:tc>
          <w:tcPr>
            <w:tcW w:w="845"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0</w:t>
            </w:r>
          </w:p>
        </w:tc>
        <w:tc>
          <w:tcPr>
            <w:tcW w:w="3833" w:type="dxa"/>
          </w:tcPr>
          <w:p w:rsidR="00843B22" w:rsidRPr="00BE126E" w:rsidRDefault="00843B22" w:rsidP="00D22611">
            <w:pPr>
              <w:pStyle w:val="1b"/>
              <w:spacing w:before="0" w:after="0"/>
            </w:pPr>
            <w:r w:rsidRPr="00BE126E">
              <w:t>Основание отказа</w:t>
            </w:r>
          </w:p>
        </w:tc>
      </w:tr>
      <w:tr w:rsidR="00BE126E" w:rsidRPr="00BE126E" w:rsidTr="00CE619D">
        <w:trPr>
          <w:trHeight w:val="270"/>
        </w:trPr>
        <w:tc>
          <w:tcPr>
            <w:tcW w:w="851" w:type="dxa"/>
          </w:tcPr>
          <w:p w:rsidR="00843B22" w:rsidRPr="00BE126E" w:rsidRDefault="00843B22" w:rsidP="00D22611">
            <w:pPr>
              <w:pStyle w:val="1b"/>
              <w:spacing w:before="0" w:after="0"/>
              <w:ind w:left="-15" w:right="-108"/>
              <w:jc w:val="center"/>
            </w:pPr>
            <w:r w:rsidRPr="00BE126E">
              <w:t>1.2.5</w:t>
            </w:r>
          </w:p>
        </w:tc>
        <w:tc>
          <w:tcPr>
            <w:tcW w:w="3698" w:type="dxa"/>
            <w:gridSpan w:val="2"/>
          </w:tcPr>
          <w:p w:rsidR="00843B22" w:rsidRPr="00BE126E" w:rsidRDefault="00843B22" w:rsidP="00D22611">
            <w:pPr>
              <w:pStyle w:val="1b"/>
              <w:spacing w:before="0" w:after="0"/>
              <w:ind w:left="1416"/>
              <w:rPr>
                <w:lang w:val="en-US"/>
              </w:rPr>
            </w:pPr>
            <w:r w:rsidRPr="00BE126E">
              <w:rPr>
                <w:lang w:val="en-US"/>
              </w:rPr>
              <w:t>Komment</w:t>
            </w:r>
          </w:p>
        </w:tc>
        <w:tc>
          <w:tcPr>
            <w:tcW w:w="845"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0</w:t>
            </w:r>
          </w:p>
        </w:tc>
        <w:tc>
          <w:tcPr>
            <w:tcW w:w="3833" w:type="dxa"/>
          </w:tcPr>
          <w:p w:rsidR="00843B22" w:rsidRPr="00BE126E" w:rsidRDefault="00843B22" w:rsidP="00D22611">
            <w:pPr>
              <w:pStyle w:val="1b"/>
              <w:spacing w:before="0" w:after="0"/>
            </w:pPr>
            <w:r w:rsidRPr="00BE126E">
              <w:t>Служебный комментарий</w:t>
            </w:r>
          </w:p>
        </w:tc>
      </w:tr>
      <w:tr w:rsidR="00BE126E" w:rsidRPr="00BE126E" w:rsidTr="00CE619D">
        <w:trPr>
          <w:trHeight w:val="335"/>
        </w:trPr>
        <w:tc>
          <w:tcPr>
            <w:tcW w:w="851" w:type="dxa"/>
          </w:tcPr>
          <w:p w:rsidR="00843B22" w:rsidRPr="00BE126E" w:rsidRDefault="00843B22" w:rsidP="00D22611">
            <w:pPr>
              <w:pStyle w:val="1b"/>
              <w:spacing w:before="0" w:after="0"/>
              <w:ind w:left="-15" w:right="-108"/>
              <w:jc w:val="center"/>
            </w:pPr>
            <w:r w:rsidRPr="00BE126E">
              <w:t>1.2.6</w:t>
            </w:r>
          </w:p>
        </w:tc>
        <w:tc>
          <w:tcPr>
            <w:tcW w:w="3698" w:type="dxa"/>
            <w:gridSpan w:val="2"/>
          </w:tcPr>
          <w:p w:rsidR="00843B22" w:rsidRPr="00BE126E" w:rsidRDefault="00843B22" w:rsidP="00D22611">
            <w:pPr>
              <w:pStyle w:val="1b"/>
              <w:spacing w:before="0" w:after="0"/>
              <w:ind w:left="1416"/>
              <w:rPr>
                <w:lang w:val="en-US"/>
              </w:rPr>
            </w:pPr>
            <w:r w:rsidRPr="00BE126E">
              <w:rPr>
                <w:lang w:val="en-US"/>
              </w:rPr>
              <w:t>KodPG</w:t>
            </w:r>
          </w:p>
        </w:tc>
        <w:tc>
          <w:tcPr>
            <w:tcW w:w="845"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0</w:t>
            </w:r>
          </w:p>
        </w:tc>
        <w:tc>
          <w:tcPr>
            <w:tcW w:w="3833" w:type="dxa"/>
          </w:tcPr>
          <w:p w:rsidR="00843B22" w:rsidRPr="00BE126E" w:rsidRDefault="00843B22" w:rsidP="00D22611">
            <w:pPr>
              <w:pStyle w:val="1b"/>
              <w:spacing w:before="0" w:after="0"/>
            </w:pPr>
            <w:r w:rsidRPr="00BE126E">
              <w:t>Код по форме №ПГ</w:t>
            </w:r>
          </w:p>
        </w:tc>
      </w:tr>
      <w:tr w:rsidR="00BE126E" w:rsidRPr="00BE126E" w:rsidTr="00CE619D">
        <w:trPr>
          <w:trHeight w:val="240"/>
        </w:trPr>
        <w:tc>
          <w:tcPr>
            <w:tcW w:w="851" w:type="dxa"/>
          </w:tcPr>
          <w:p w:rsidR="00843B22" w:rsidRPr="00BE126E" w:rsidRDefault="00843B22" w:rsidP="00D22611">
            <w:pPr>
              <w:pStyle w:val="1b"/>
              <w:spacing w:before="0" w:after="0"/>
              <w:ind w:left="-15" w:right="-108"/>
              <w:jc w:val="center"/>
            </w:pPr>
            <w:r w:rsidRPr="00BE126E">
              <w:t>1.2.7</w:t>
            </w:r>
          </w:p>
        </w:tc>
        <w:tc>
          <w:tcPr>
            <w:tcW w:w="3698" w:type="dxa"/>
            <w:gridSpan w:val="2"/>
          </w:tcPr>
          <w:p w:rsidR="00843B22" w:rsidRPr="00BE126E" w:rsidRDefault="00843B22" w:rsidP="00D22611">
            <w:pPr>
              <w:pStyle w:val="1b"/>
              <w:spacing w:before="0" w:after="0"/>
              <w:ind w:left="1416"/>
              <w:rPr>
                <w:lang w:val="en-US"/>
              </w:rPr>
            </w:pPr>
            <w:r w:rsidRPr="00BE126E">
              <w:rPr>
                <w:lang w:val="en-US"/>
              </w:rPr>
              <w:t>DATEBEG</w:t>
            </w:r>
          </w:p>
        </w:tc>
        <w:tc>
          <w:tcPr>
            <w:tcW w:w="845"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833"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851" w:type="dxa"/>
            <w:tcBorders>
              <w:bottom w:val="single" w:sz="12" w:space="0" w:color="auto"/>
            </w:tcBorders>
          </w:tcPr>
          <w:p w:rsidR="00843B22" w:rsidRPr="00BE126E" w:rsidRDefault="00843B22" w:rsidP="00D22611">
            <w:pPr>
              <w:pStyle w:val="1b"/>
              <w:spacing w:before="0" w:after="0"/>
              <w:ind w:left="-15" w:right="-108"/>
              <w:jc w:val="center"/>
            </w:pPr>
            <w:r w:rsidRPr="00BE126E">
              <w:t>1.2.8</w:t>
            </w:r>
          </w:p>
        </w:tc>
        <w:tc>
          <w:tcPr>
            <w:tcW w:w="3698" w:type="dxa"/>
            <w:gridSpan w:val="2"/>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45"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833"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29 </w:t>
      </w:r>
      <w:r w:rsidR="00843B22" w:rsidRPr="00BE126E">
        <w:t>F015 Классификатор федеральных округов (</w:t>
      </w:r>
      <w:r w:rsidR="00843B22" w:rsidRPr="00BE126E">
        <w:rPr>
          <w:lang w:val="en-US"/>
        </w:rPr>
        <w:t>Okrug</w:t>
      </w:r>
      <w:r w:rsidR="00843B22" w:rsidRPr="00BE126E">
        <w:t>)</w:t>
      </w:r>
    </w:p>
    <w:tbl>
      <w:tblPr>
        <w:tblStyle w:val="100"/>
        <w:tblW w:w="0" w:type="auto"/>
        <w:tblLayout w:type="fixed"/>
        <w:tblLook w:val="0000" w:firstRow="0" w:lastRow="0" w:firstColumn="0" w:lastColumn="0" w:noHBand="0" w:noVBand="0"/>
      </w:tblPr>
      <w:tblGrid>
        <w:gridCol w:w="786"/>
        <w:gridCol w:w="3685"/>
        <w:gridCol w:w="851"/>
        <w:gridCol w:w="992"/>
        <w:gridCol w:w="3761"/>
      </w:tblGrid>
      <w:tr w:rsidR="00BE126E" w:rsidRPr="00BE126E" w:rsidTr="00843B22">
        <w:trPr>
          <w:trHeight w:val="240"/>
          <w:tblHeader/>
        </w:trPr>
        <w:tc>
          <w:tcPr>
            <w:tcW w:w="786"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w:t>
            </w:r>
          </w:p>
        </w:tc>
        <w:tc>
          <w:tcPr>
            <w:tcW w:w="3685"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3761"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786" w:type="dxa"/>
          </w:tcPr>
          <w:p w:rsidR="00843B22" w:rsidRPr="00BE126E" w:rsidRDefault="00843B22" w:rsidP="00D22611">
            <w:pPr>
              <w:pStyle w:val="1b"/>
              <w:spacing w:before="0" w:after="0"/>
              <w:ind w:left="288"/>
            </w:pPr>
            <w:r w:rsidRPr="00BE126E">
              <w:t>1</w:t>
            </w:r>
          </w:p>
        </w:tc>
        <w:tc>
          <w:tcPr>
            <w:tcW w:w="3685" w:type="dxa"/>
          </w:tcPr>
          <w:p w:rsidR="00843B22" w:rsidRPr="00BE126E" w:rsidRDefault="00843B22" w:rsidP="00D22611">
            <w:pPr>
              <w:pStyle w:val="1b"/>
              <w:spacing w:before="0" w:after="0"/>
              <w:rPr>
                <w:b/>
              </w:rPr>
            </w:pPr>
            <w:proofErr w:type="spellStart"/>
            <w:r w:rsidRPr="00BE126E">
              <w:rPr>
                <w:b/>
                <w:bCs/>
                <w:iCs/>
              </w:rPr>
              <w:t>packet</w:t>
            </w:r>
            <w:proofErr w:type="spellEnd"/>
          </w:p>
        </w:tc>
        <w:tc>
          <w:tcPr>
            <w:tcW w:w="851" w:type="dxa"/>
          </w:tcPr>
          <w:p w:rsidR="00843B22" w:rsidRPr="00BE126E" w:rsidRDefault="00843B22" w:rsidP="00D22611">
            <w:pPr>
              <w:pStyle w:val="1b"/>
              <w:spacing w:before="0" w:after="0"/>
              <w:rPr>
                <w:b/>
              </w:rPr>
            </w:pPr>
          </w:p>
        </w:tc>
        <w:tc>
          <w:tcPr>
            <w:tcW w:w="992" w:type="dxa"/>
          </w:tcPr>
          <w:p w:rsidR="00843B22" w:rsidRPr="00BE126E" w:rsidRDefault="00843B22" w:rsidP="00D22611">
            <w:pPr>
              <w:pStyle w:val="1b"/>
              <w:spacing w:before="0" w:after="0"/>
              <w:rPr>
                <w:b/>
              </w:rPr>
            </w:pPr>
          </w:p>
        </w:tc>
        <w:tc>
          <w:tcPr>
            <w:tcW w:w="3761" w:type="dxa"/>
          </w:tcPr>
          <w:p w:rsidR="00843B22" w:rsidRPr="00BE126E" w:rsidRDefault="00843B22" w:rsidP="00D22611">
            <w:pPr>
              <w:pStyle w:val="1b"/>
              <w:spacing w:before="0" w:after="0"/>
              <w:rPr>
                <w:b/>
              </w:rPr>
            </w:pPr>
            <w:r w:rsidRPr="00BE126E">
              <w:rPr>
                <w:b/>
              </w:rPr>
              <w:t>Корневой элемент</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1</w:t>
            </w:r>
          </w:p>
        </w:tc>
        <w:tc>
          <w:tcPr>
            <w:tcW w:w="5528" w:type="dxa"/>
            <w:gridSpan w:val="3"/>
          </w:tcPr>
          <w:p w:rsidR="00843B22" w:rsidRPr="00BE126E" w:rsidRDefault="00843B22" w:rsidP="00D22611">
            <w:pPr>
              <w:pStyle w:val="1b"/>
              <w:spacing w:before="0" w:after="0"/>
              <w:ind w:left="708"/>
            </w:pPr>
            <w:proofErr w:type="spellStart"/>
            <w:r w:rsidRPr="00BE126E">
              <w:rPr>
                <w:b/>
                <w:lang w:val="en-US"/>
              </w:rPr>
              <w:t>zglv</w:t>
            </w:r>
            <w:proofErr w:type="spellEnd"/>
          </w:p>
        </w:tc>
        <w:tc>
          <w:tcPr>
            <w:tcW w:w="3761" w:type="dxa"/>
          </w:tcPr>
          <w:p w:rsidR="00843B22" w:rsidRPr="00BE126E" w:rsidRDefault="00843B22" w:rsidP="00D22611">
            <w:pPr>
              <w:pStyle w:val="1b"/>
              <w:spacing w:before="0" w:after="0"/>
            </w:pPr>
            <w:r w:rsidRPr="00BE126E">
              <w:rPr>
                <w:b/>
              </w:rPr>
              <w:t>Информация о справочнике</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1.1</w:t>
            </w:r>
          </w:p>
        </w:tc>
        <w:tc>
          <w:tcPr>
            <w:tcW w:w="3685" w:type="dxa"/>
          </w:tcPr>
          <w:p w:rsidR="00843B22" w:rsidRPr="00BE126E" w:rsidRDefault="00843B22" w:rsidP="00D22611">
            <w:pPr>
              <w:pStyle w:val="1b"/>
              <w:spacing w:before="0" w:after="0"/>
              <w:ind w:left="1416"/>
              <w:rPr>
                <w:lang w:val="en-US"/>
              </w:rPr>
            </w:pPr>
            <w:r w:rsidRPr="00BE126E">
              <w:rPr>
                <w:lang w:val="en-US"/>
              </w:rPr>
              <w:t>typ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10</w:t>
            </w:r>
          </w:p>
        </w:tc>
        <w:tc>
          <w:tcPr>
            <w:tcW w:w="3761" w:type="dxa"/>
          </w:tcPr>
          <w:p w:rsidR="00843B22" w:rsidRPr="00BE126E" w:rsidRDefault="00843B22" w:rsidP="00D22611">
            <w:pPr>
              <w:pStyle w:val="1b"/>
              <w:spacing w:before="0" w:after="0"/>
            </w:pPr>
            <w:r w:rsidRPr="00BE126E">
              <w:rPr>
                <w:lang w:val="en-US"/>
              </w:rPr>
              <w:t>Okrug</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1.2</w:t>
            </w:r>
          </w:p>
        </w:tc>
        <w:tc>
          <w:tcPr>
            <w:tcW w:w="3685" w:type="dxa"/>
          </w:tcPr>
          <w:p w:rsidR="00843B22" w:rsidRPr="00BE126E" w:rsidRDefault="00843B22" w:rsidP="00D22611">
            <w:pPr>
              <w:pStyle w:val="1b"/>
              <w:spacing w:before="0" w:after="0"/>
              <w:ind w:left="1416"/>
              <w:rPr>
                <w:lang w:val="en-US"/>
              </w:rPr>
            </w:pPr>
            <w:r w:rsidRPr="00BE126E">
              <w:rPr>
                <w:lang w:val="en-US"/>
              </w:rPr>
              <w:t>version</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3</w:t>
            </w:r>
          </w:p>
        </w:tc>
        <w:tc>
          <w:tcPr>
            <w:tcW w:w="3761" w:type="dxa"/>
          </w:tcPr>
          <w:p w:rsidR="00843B22" w:rsidRPr="00BE126E" w:rsidRDefault="00843B22" w:rsidP="00D22611">
            <w:pPr>
              <w:pStyle w:val="1b"/>
              <w:spacing w:before="0" w:after="0"/>
            </w:pPr>
            <w:r w:rsidRPr="00BE126E">
              <w:t>Версия структуры файла</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1.3</w:t>
            </w:r>
          </w:p>
        </w:tc>
        <w:tc>
          <w:tcPr>
            <w:tcW w:w="3685" w:type="dxa"/>
          </w:tcPr>
          <w:p w:rsidR="00843B22" w:rsidRPr="00BE126E" w:rsidRDefault="00843B22" w:rsidP="00D22611">
            <w:pPr>
              <w:pStyle w:val="1b"/>
              <w:spacing w:before="0" w:after="0"/>
              <w:ind w:left="1416"/>
              <w:rPr>
                <w:lang w:val="en-US"/>
              </w:rPr>
            </w:pPr>
            <w:r w:rsidRPr="00BE126E">
              <w:rPr>
                <w:lang w:val="en-US"/>
              </w:rPr>
              <w:t>date</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761" w:type="dxa"/>
          </w:tcPr>
          <w:p w:rsidR="00843B22" w:rsidRPr="00BE126E" w:rsidRDefault="00843B22" w:rsidP="00D22611">
            <w:pPr>
              <w:pStyle w:val="1b"/>
              <w:spacing w:before="0" w:after="0"/>
            </w:pPr>
            <w:r w:rsidRPr="00BE126E">
              <w:t>Дата создания файла</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2</w:t>
            </w:r>
          </w:p>
        </w:tc>
        <w:tc>
          <w:tcPr>
            <w:tcW w:w="5528" w:type="dxa"/>
            <w:gridSpan w:val="3"/>
          </w:tcPr>
          <w:p w:rsidR="00843B22" w:rsidRPr="00BE126E" w:rsidRDefault="00843B22" w:rsidP="00D22611">
            <w:pPr>
              <w:pStyle w:val="1b"/>
              <w:spacing w:before="0" w:after="0"/>
              <w:ind w:left="708"/>
              <w:rPr>
                <w:b/>
                <w:lang w:val="en-US"/>
              </w:rPr>
            </w:pPr>
            <w:r w:rsidRPr="00BE126E">
              <w:rPr>
                <w:b/>
                <w:lang w:val="en-US"/>
              </w:rPr>
              <w:t>zap</w:t>
            </w:r>
          </w:p>
        </w:tc>
        <w:tc>
          <w:tcPr>
            <w:tcW w:w="3761" w:type="dxa"/>
          </w:tcPr>
          <w:p w:rsidR="00843B22" w:rsidRPr="00BE126E" w:rsidRDefault="00843B22" w:rsidP="00D22611">
            <w:pPr>
              <w:pStyle w:val="1b"/>
              <w:spacing w:before="0" w:after="0"/>
              <w:rPr>
                <w:b/>
              </w:rPr>
            </w:pPr>
            <w:r w:rsidRPr="00BE126E">
              <w:rPr>
                <w:b/>
              </w:rPr>
              <w:t>Запись</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2.1</w:t>
            </w:r>
          </w:p>
        </w:tc>
        <w:tc>
          <w:tcPr>
            <w:tcW w:w="3685" w:type="dxa"/>
          </w:tcPr>
          <w:p w:rsidR="00843B22" w:rsidRPr="00BE126E" w:rsidRDefault="00843B22" w:rsidP="00D22611">
            <w:pPr>
              <w:pStyle w:val="1b"/>
              <w:spacing w:before="0" w:after="0"/>
              <w:ind w:left="1416"/>
              <w:rPr>
                <w:lang w:val="en-US"/>
              </w:rPr>
            </w:pPr>
            <w:r w:rsidRPr="00BE126E">
              <w:t>KOD_OK</w:t>
            </w:r>
          </w:p>
        </w:tc>
        <w:tc>
          <w:tcPr>
            <w:tcW w:w="851" w:type="dxa"/>
          </w:tcPr>
          <w:p w:rsidR="00843B22" w:rsidRPr="00BE126E" w:rsidRDefault="00843B22" w:rsidP="00D22611">
            <w:pPr>
              <w:pStyle w:val="1b"/>
              <w:spacing w:before="0" w:after="0"/>
            </w:pPr>
            <w:proofErr w:type="spellStart"/>
            <w:r w:rsidRPr="00BE126E">
              <w:t>Num</w:t>
            </w:r>
            <w:proofErr w:type="spellEnd"/>
          </w:p>
        </w:tc>
        <w:tc>
          <w:tcPr>
            <w:tcW w:w="992" w:type="dxa"/>
          </w:tcPr>
          <w:p w:rsidR="00843B22" w:rsidRPr="00BE126E" w:rsidRDefault="00843B22" w:rsidP="00D22611">
            <w:pPr>
              <w:pStyle w:val="1b"/>
              <w:spacing w:before="0" w:after="0"/>
            </w:pPr>
            <w:r w:rsidRPr="00BE126E">
              <w:t>1</w:t>
            </w:r>
          </w:p>
        </w:tc>
        <w:tc>
          <w:tcPr>
            <w:tcW w:w="3761" w:type="dxa"/>
          </w:tcPr>
          <w:p w:rsidR="00843B22" w:rsidRPr="00BE126E" w:rsidRDefault="00843B22" w:rsidP="00D22611">
            <w:pPr>
              <w:pStyle w:val="1b"/>
              <w:spacing w:before="0" w:after="0"/>
            </w:pPr>
            <w:r w:rsidRPr="00BE126E">
              <w:t>Код округа</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2.2</w:t>
            </w:r>
          </w:p>
        </w:tc>
        <w:tc>
          <w:tcPr>
            <w:tcW w:w="3685" w:type="dxa"/>
          </w:tcPr>
          <w:p w:rsidR="00843B22" w:rsidRPr="00BE126E" w:rsidRDefault="00843B22" w:rsidP="00D22611">
            <w:pPr>
              <w:pStyle w:val="1b"/>
              <w:spacing w:before="0" w:after="0"/>
              <w:ind w:left="1416"/>
              <w:rPr>
                <w:lang w:val="en-US"/>
              </w:rPr>
            </w:pPr>
            <w:r w:rsidRPr="00BE126E">
              <w:t>OKRNAME</w:t>
            </w:r>
          </w:p>
        </w:tc>
        <w:tc>
          <w:tcPr>
            <w:tcW w:w="851" w:type="dxa"/>
          </w:tcPr>
          <w:p w:rsidR="00843B22" w:rsidRPr="00BE126E" w:rsidRDefault="00843B22" w:rsidP="00D22611">
            <w:pPr>
              <w:pStyle w:val="1b"/>
              <w:spacing w:before="0" w:after="0"/>
            </w:pPr>
            <w:proofErr w:type="spellStart"/>
            <w:r w:rsidRPr="00BE126E">
              <w:t>Char</w:t>
            </w:r>
            <w:proofErr w:type="spellEnd"/>
          </w:p>
        </w:tc>
        <w:tc>
          <w:tcPr>
            <w:tcW w:w="992" w:type="dxa"/>
          </w:tcPr>
          <w:p w:rsidR="00843B22" w:rsidRPr="00BE126E" w:rsidRDefault="00843B22" w:rsidP="00D22611">
            <w:pPr>
              <w:pStyle w:val="1b"/>
              <w:spacing w:before="0" w:after="0"/>
            </w:pPr>
            <w:r w:rsidRPr="00BE126E">
              <w:t>254</w:t>
            </w:r>
          </w:p>
        </w:tc>
        <w:tc>
          <w:tcPr>
            <w:tcW w:w="3761" w:type="dxa"/>
          </w:tcPr>
          <w:p w:rsidR="00843B22" w:rsidRPr="00BE126E" w:rsidRDefault="00843B22" w:rsidP="00D22611">
            <w:pPr>
              <w:pStyle w:val="1b"/>
              <w:spacing w:before="0" w:after="0"/>
            </w:pPr>
            <w:r w:rsidRPr="00BE126E">
              <w:t>Наименование округа РФ</w:t>
            </w:r>
          </w:p>
        </w:tc>
      </w:tr>
      <w:tr w:rsidR="00BE126E" w:rsidRPr="00BE126E" w:rsidTr="00CE619D">
        <w:trPr>
          <w:trHeight w:val="240"/>
        </w:trPr>
        <w:tc>
          <w:tcPr>
            <w:tcW w:w="786" w:type="dxa"/>
          </w:tcPr>
          <w:p w:rsidR="00843B22" w:rsidRPr="00BE126E" w:rsidRDefault="00843B22" w:rsidP="00D22611">
            <w:pPr>
              <w:pStyle w:val="1b"/>
              <w:spacing w:before="0" w:after="0"/>
              <w:ind w:left="-15" w:right="-108"/>
              <w:jc w:val="center"/>
            </w:pPr>
            <w:r w:rsidRPr="00BE126E">
              <w:t>1.2.3</w:t>
            </w:r>
          </w:p>
        </w:tc>
        <w:tc>
          <w:tcPr>
            <w:tcW w:w="3685" w:type="dxa"/>
          </w:tcPr>
          <w:p w:rsidR="00843B22" w:rsidRPr="00BE126E" w:rsidRDefault="00843B22" w:rsidP="00D22611">
            <w:pPr>
              <w:pStyle w:val="1b"/>
              <w:spacing w:before="0" w:after="0"/>
              <w:ind w:left="1416"/>
              <w:rPr>
                <w:lang w:val="en-US"/>
              </w:rPr>
            </w:pPr>
            <w:r w:rsidRPr="00BE126E">
              <w:rPr>
                <w:lang w:val="en-US"/>
              </w:rPr>
              <w:t>DATEBEG</w:t>
            </w:r>
          </w:p>
        </w:tc>
        <w:tc>
          <w:tcPr>
            <w:tcW w:w="851" w:type="dxa"/>
          </w:tcPr>
          <w:p w:rsidR="00843B22" w:rsidRPr="00BE126E" w:rsidRDefault="00843B22" w:rsidP="00D22611">
            <w:pPr>
              <w:pStyle w:val="1b"/>
              <w:spacing w:before="0" w:after="0"/>
            </w:pPr>
            <w:proofErr w:type="spellStart"/>
            <w:r w:rsidRPr="00BE126E">
              <w:t>Date</w:t>
            </w:r>
            <w:proofErr w:type="spellEnd"/>
          </w:p>
        </w:tc>
        <w:tc>
          <w:tcPr>
            <w:tcW w:w="992" w:type="dxa"/>
          </w:tcPr>
          <w:p w:rsidR="00843B22" w:rsidRPr="00BE126E" w:rsidRDefault="00A8489A" w:rsidP="00D22611">
            <w:pPr>
              <w:pStyle w:val="1b"/>
              <w:spacing w:before="0" w:after="0"/>
            </w:pPr>
            <w:r w:rsidRPr="00BE126E">
              <w:t>–</w:t>
            </w:r>
          </w:p>
        </w:tc>
        <w:tc>
          <w:tcPr>
            <w:tcW w:w="3761" w:type="dxa"/>
          </w:tcPr>
          <w:p w:rsidR="00843B22" w:rsidRPr="00BE126E" w:rsidRDefault="00843B22" w:rsidP="00D22611">
            <w:pPr>
              <w:pStyle w:val="1b"/>
              <w:spacing w:before="0" w:after="0"/>
            </w:pPr>
            <w:r w:rsidRPr="00BE126E">
              <w:t xml:space="preserve">Дата начала действия записи </w:t>
            </w:r>
          </w:p>
        </w:tc>
      </w:tr>
      <w:tr w:rsidR="00BE126E" w:rsidRPr="00BE126E" w:rsidTr="00CE619D">
        <w:trPr>
          <w:trHeight w:val="240"/>
        </w:trPr>
        <w:tc>
          <w:tcPr>
            <w:tcW w:w="786" w:type="dxa"/>
            <w:tcBorders>
              <w:bottom w:val="single" w:sz="12" w:space="0" w:color="auto"/>
            </w:tcBorders>
          </w:tcPr>
          <w:p w:rsidR="00843B22" w:rsidRPr="00BE126E" w:rsidRDefault="00843B22" w:rsidP="00D22611">
            <w:pPr>
              <w:pStyle w:val="1b"/>
              <w:spacing w:before="0" w:after="0"/>
              <w:ind w:left="-15" w:right="-108"/>
              <w:jc w:val="center"/>
            </w:pPr>
            <w:r w:rsidRPr="00BE126E">
              <w:t>1.2.4</w:t>
            </w:r>
          </w:p>
        </w:tc>
        <w:tc>
          <w:tcPr>
            <w:tcW w:w="3685" w:type="dxa"/>
            <w:tcBorders>
              <w:bottom w:val="single" w:sz="12" w:space="0" w:color="auto"/>
            </w:tcBorders>
          </w:tcPr>
          <w:p w:rsidR="00843B22" w:rsidRPr="00BE126E" w:rsidRDefault="00843B22" w:rsidP="00D22611">
            <w:pPr>
              <w:pStyle w:val="1b"/>
              <w:spacing w:before="0" w:after="0"/>
              <w:ind w:left="1416"/>
              <w:rPr>
                <w:lang w:val="en-US"/>
              </w:rPr>
            </w:pPr>
            <w:r w:rsidRPr="00BE126E">
              <w:rPr>
                <w:lang w:val="en-US"/>
              </w:rPr>
              <w:t>DATEEND</w:t>
            </w:r>
          </w:p>
        </w:tc>
        <w:tc>
          <w:tcPr>
            <w:tcW w:w="851" w:type="dxa"/>
            <w:tcBorders>
              <w:bottom w:val="single" w:sz="12" w:space="0" w:color="auto"/>
            </w:tcBorders>
          </w:tcPr>
          <w:p w:rsidR="00843B22" w:rsidRPr="00BE126E" w:rsidRDefault="00843B22" w:rsidP="00D22611">
            <w:pPr>
              <w:pStyle w:val="1b"/>
              <w:spacing w:before="0" w:after="0"/>
            </w:pPr>
            <w:proofErr w:type="spellStart"/>
            <w:r w:rsidRPr="00BE126E">
              <w:t>Date</w:t>
            </w:r>
            <w:proofErr w:type="spellEnd"/>
          </w:p>
        </w:tc>
        <w:tc>
          <w:tcPr>
            <w:tcW w:w="992" w:type="dxa"/>
            <w:tcBorders>
              <w:bottom w:val="single" w:sz="12" w:space="0" w:color="auto"/>
            </w:tcBorders>
          </w:tcPr>
          <w:p w:rsidR="00843B22" w:rsidRPr="00BE126E" w:rsidRDefault="00A8489A" w:rsidP="00D22611">
            <w:pPr>
              <w:pStyle w:val="1b"/>
              <w:spacing w:before="0" w:after="0"/>
            </w:pPr>
            <w:r w:rsidRPr="00BE126E">
              <w:t>–</w:t>
            </w:r>
          </w:p>
        </w:tc>
        <w:tc>
          <w:tcPr>
            <w:tcW w:w="3761" w:type="dxa"/>
            <w:tcBorders>
              <w:bottom w:val="single" w:sz="12" w:space="0" w:color="auto"/>
            </w:tcBorders>
          </w:tcPr>
          <w:p w:rsidR="00843B22" w:rsidRPr="00BE126E" w:rsidRDefault="00843B22" w:rsidP="00D22611">
            <w:pPr>
              <w:pStyle w:val="1b"/>
              <w:spacing w:before="0" w:after="0"/>
            </w:pPr>
            <w:r w:rsidRPr="00BE126E">
              <w:t xml:space="preserve">Дата окончания действия записи </w:t>
            </w:r>
          </w:p>
        </w:tc>
      </w:tr>
    </w:tbl>
    <w:p w:rsidR="00843B22" w:rsidRPr="00BE126E" w:rsidRDefault="004728C1" w:rsidP="00D22611">
      <w:pPr>
        <w:pStyle w:val="ae"/>
        <w:numPr>
          <w:ilvl w:val="0"/>
          <w:numId w:val="0"/>
        </w:numPr>
        <w:spacing w:line="360" w:lineRule="auto"/>
        <w:ind w:left="360"/>
      </w:pPr>
      <w:r w:rsidRPr="00BE126E">
        <w:t xml:space="preserve">Таблица 30 </w:t>
      </w:r>
      <w:r w:rsidR="00843B22" w:rsidRPr="00BE126E">
        <w:t>О001 Общероссийский классификатор стран мира (OKSM)**</w:t>
      </w:r>
    </w:p>
    <w:tbl>
      <w:tblPr>
        <w:tblStyle w:val="100"/>
        <w:tblW w:w="10063" w:type="dxa"/>
        <w:tblLayout w:type="fixed"/>
        <w:tblLook w:val="0000" w:firstRow="0" w:lastRow="0" w:firstColumn="0" w:lastColumn="0" w:noHBand="0" w:noVBand="0"/>
      </w:tblPr>
      <w:tblGrid>
        <w:gridCol w:w="2906"/>
        <w:gridCol w:w="1134"/>
        <w:gridCol w:w="1843"/>
        <w:gridCol w:w="4180"/>
      </w:tblGrid>
      <w:tr w:rsidR="00BE126E" w:rsidRPr="00BE126E" w:rsidTr="00843B22">
        <w:trPr>
          <w:tblHeader/>
        </w:trPr>
        <w:tc>
          <w:tcPr>
            <w:tcW w:w="2906"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Идентификатор</w:t>
            </w:r>
          </w:p>
        </w:tc>
        <w:tc>
          <w:tcPr>
            <w:tcW w:w="1134"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Тип</w:t>
            </w:r>
          </w:p>
        </w:tc>
        <w:tc>
          <w:tcPr>
            <w:tcW w:w="1843"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4180"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c>
          <w:tcPr>
            <w:tcW w:w="2906" w:type="dxa"/>
          </w:tcPr>
          <w:p w:rsidR="00843B22" w:rsidRPr="00BE126E" w:rsidRDefault="00843B22" w:rsidP="00D22611">
            <w:pPr>
              <w:pStyle w:val="1b"/>
              <w:spacing w:before="0" w:after="0"/>
            </w:pPr>
            <w:r w:rsidRPr="00BE126E">
              <w:t>KOD</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3</w:t>
            </w:r>
          </w:p>
        </w:tc>
        <w:tc>
          <w:tcPr>
            <w:tcW w:w="4180" w:type="dxa"/>
          </w:tcPr>
          <w:p w:rsidR="00843B22" w:rsidRPr="00BE126E" w:rsidRDefault="00843B22" w:rsidP="00D22611">
            <w:pPr>
              <w:pStyle w:val="1b"/>
              <w:spacing w:before="0" w:after="0"/>
            </w:pPr>
            <w:r w:rsidRPr="00BE126E">
              <w:t>Цифровой код</w:t>
            </w:r>
          </w:p>
        </w:tc>
      </w:tr>
      <w:tr w:rsidR="00BE126E" w:rsidRPr="00BE126E" w:rsidTr="00CE619D">
        <w:trPr>
          <w:trHeight w:val="636"/>
        </w:trPr>
        <w:tc>
          <w:tcPr>
            <w:tcW w:w="2906" w:type="dxa"/>
          </w:tcPr>
          <w:p w:rsidR="00843B22" w:rsidRPr="00BE126E" w:rsidRDefault="00843B22" w:rsidP="00D22611">
            <w:pPr>
              <w:pStyle w:val="1b"/>
              <w:spacing w:before="0" w:after="0"/>
            </w:pPr>
            <w:r w:rsidRPr="00BE126E">
              <w:t>NAME1 (полей: 2):</w:t>
            </w:r>
          </w:p>
        </w:tc>
        <w:tc>
          <w:tcPr>
            <w:tcW w:w="1134" w:type="dxa"/>
          </w:tcPr>
          <w:p w:rsidR="00843B22" w:rsidRPr="00BE126E" w:rsidRDefault="00843B22" w:rsidP="00D22611">
            <w:pPr>
              <w:pStyle w:val="1b"/>
              <w:spacing w:before="0" w:after="0"/>
            </w:pPr>
          </w:p>
        </w:tc>
        <w:tc>
          <w:tcPr>
            <w:tcW w:w="1843" w:type="dxa"/>
          </w:tcPr>
          <w:p w:rsidR="00843B22" w:rsidRPr="00BE126E" w:rsidRDefault="00843B22" w:rsidP="00D22611">
            <w:pPr>
              <w:pStyle w:val="1b"/>
              <w:spacing w:before="0" w:after="0"/>
            </w:pPr>
          </w:p>
        </w:tc>
        <w:tc>
          <w:tcPr>
            <w:tcW w:w="4180" w:type="dxa"/>
          </w:tcPr>
          <w:p w:rsidR="00843B22" w:rsidRPr="00BE126E" w:rsidRDefault="00843B22" w:rsidP="00D22611">
            <w:pPr>
              <w:pStyle w:val="1b"/>
              <w:spacing w:before="0" w:after="0"/>
            </w:pPr>
            <w:r w:rsidRPr="00BE126E">
              <w:t>Наименование (500 символов)</w:t>
            </w:r>
          </w:p>
        </w:tc>
      </w:tr>
      <w:tr w:rsidR="00BE126E" w:rsidRPr="00BE126E" w:rsidTr="00CE619D">
        <w:trPr>
          <w:trHeight w:val="385"/>
        </w:trPr>
        <w:tc>
          <w:tcPr>
            <w:tcW w:w="2906" w:type="dxa"/>
          </w:tcPr>
          <w:p w:rsidR="00843B22" w:rsidRPr="00BE126E" w:rsidRDefault="00843B22" w:rsidP="00D22611">
            <w:pPr>
              <w:pStyle w:val="1b"/>
              <w:spacing w:before="0" w:after="0"/>
            </w:pPr>
            <w:r w:rsidRPr="00BE126E">
              <w:t>NAME11</w:t>
            </w:r>
          </w:p>
        </w:tc>
        <w:tc>
          <w:tcPr>
            <w:tcW w:w="1134" w:type="dxa"/>
          </w:tcPr>
          <w:p w:rsidR="00843B22" w:rsidRPr="00BE126E" w:rsidRDefault="00843B22" w:rsidP="00D22611">
            <w:pPr>
              <w:pStyle w:val="1b"/>
              <w:spacing w:before="0" w:after="0"/>
            </w:pPr>
            <w:r w:rsidRPr="00BE126E">
              <w:t>С</w:t>
            </w:r>
          </w:p>
        </w:tc>
        <w:tc>
          <w:tcPr>
            <w:tcW w:w="1843" w:type="dxa"/>
          </w:tcPr>
          <w:p w:rsidR="00843B22" w:rsidRPr="00BE126E" w:rsidRDefault="00843B22" w:rsidP="00D22611">
            <w:pPr>
              <w:pStyle w:val="1b"/>
              <w:spacing w:before="0" w:after="0"/>
            </w:pPr>
            <w:r w:rsidRPr="00BE126E">
              <w:t>250</w:t>
            </w:r>
          </w:p>
        </w:tc>
        <w:tc>
          <w:tcPr>
            <w:tcW w:w="4180" w:type="dxa"/>
          </w:tcPr>
          <w:p w:rsidR="00843B22" w:rsidRPr="00BE126E" w:rsidRDefault="00843B22" w:rsidP="00D22611">
            <w:pPr>
              <w:pStyle w:val="1b"/>
              <w:spacing w:before="0" w:after="0"/>
            </w:pPr>
            <w:r w:rsidRPr="00BE126E">
              <w:t>наименование</w:t>
            </w:r>
          </w:p>
        </w:tc>
      </w:tr>
      <w:tr w:rsidR="00BE126E" w:rsidRPr="00BE126E" w:rsidTr="00CE619D">
        <w:trPr>
          <w:trHeight w:val="536"/>
        </w:trPr>
        <w:tc>
          <w:tcPr>
            <w:tcW w:w="2906" w:type="dxa"/>
          </w:tcPr>
          <w:p w:rsidR="00843B22" w:rsidRPr="00BE126E" w:rsidRDefault="00843B22" w:rsidP="00D22611">
            <w:pPr>
              <w:pStyle w:val="1b"/>
              <w:spacing w:before="0" w:after="0"/>
            </w:pPr>
            <w:r w:rsidRPr="00BE126E">
              <w:t>NAME12</w:t>
            </w:r>
          </w:p>
        </w:tc>
        <w:tc>
          <w:tcPr>
            <w:tcW w:w="1134" w:type="dxa"/>
          </w:tcPr>
          <w:p w:rsidR="00843B22" w:rsidRPr="00BE126E" w:rsidRDefault="00843B22" w:rsidP="00D22611">
            <w:pPr>
              <w:pStyle w:val="1b"/>
              <w:spacing w:before="0" w:after="0"/>
            </w:pPr>
            <w:r w:rsidRPr="00BE126E">
              <w:t>С</w:t>
            </w:r>
          </w:p>
        </w:tc>
        <w:tc>
          <w:tcPr>
            <w:tcW w:w="1843" w:type="dxa"/>
          </w:tcPr>
          <w:p w:rsidR="00843B22" w:rsidRPr="00BE126E" w:rsidRDefault="00843B22" w:rsidP="00D22611">
            <w:pPr>
              <w:pStyle w:val="1b"/>
              <w:spacing w:before="0" w:after="0"/>
            </w:pPr>
            <w:r w:rsidRPr="00BE126E">
              <w:t>250</w:t>
            </w:r>
          </w:p>
        </w:tc>
        <w:tc>
          <w:tcPr>
            <w:tcW w:w="4180" w:type="dxa"/>
          </w:tcPr>
          <w:p w:rsidR="00843B22" w:rsidRPr="00BE126E" w:rsidRDefault="00843B22" w:rsidP="00D22611">
            <w:pPr>
              <w:pStyle w:val="1b"/>
              <w:spacing w:before="0" w:after="0"/>
            </w:pPr>
            <w:r w:rsidRPr="00BE126E">
              <w:t>продолжение наименования</w:t>
            </w:r>
          </w:p>
        </w:tc>
      </w:tr>
      <w:tr w:rsidR="00BE126E" w:rsidRPr="00BE126E" w:rsidTr="00CE619D">
        <w:tc>
          <w:tcPr>
            <w:tcW w:w="2906" w:type="dxa"/>
          </w:tcPr>
          <w:p w:rsidR="00843B22" w:rsidRPr="00BE126E" w:rsidRDefault="00843B22" w:rsidP="00D22611">
            <w:pPr>
              <w:pStyle w:val="1b"/>
              <w:spacing w:before="0" w:after="0"/>
            </w:pPr>
            <w:r w:rsidRPr="00BE126E">
              <w:t>ALFA2</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2</w:t>
            </w:r>
          </w:p>
        </w:tc>
        <w:tc>
          <w:tcPr>
            <w:tcW w:w="4180" w:type="dxa"/>
          </w:tcPr>
          <w:p w:rsidR="00843B22" w:rsidRPr="00BE126E" w:rsidRDefault="00843B22" w:rsidP="00D22611">
            <w:pPr>
              <w:pStyle w:val="1b"/>
              <w:spacing w:before="0" w:after="0"/>
            </w:pPr>
            <w:r w:rsidRPr="00BE126E">
              <w:t>Буквенный код альфа</w:t>
            </w:r>
            <w:r w:rsidR="00A8489A" w:rsidRPr="00BE126E">
              <w:t>–</w:t>
            </w:r>
            <w:r w:rsidRPr="00BE126E">
              <w:t>2</w:t>
            </w:r>
          </w:p>
        </w:tc>
      </w:tr>
      <w:tr w:rsidR="00BE126E" w:rsidRPr="00BE126E" w:rsidTr="00CE619D">
        <w:tc>
          <w:tcPr>
            <w:tcW w:w="2906" w:type="dxa"/>
          </w:tcPr>
          <w:p w:rsidR="00843B22" w:rsidRPr="00BE126E" w:rsidRDefault="00843B22" w:rsidP="00D22611">
            <w:pPr>
              <w:pStyle w:val="1b"/>
              <w:spacing w:before="0" w:after="0"/>
            </w:pPr>
            <w:r w:rsidRPr="00BE126E">
              <w:t>ALFA3</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3</w:t>
            </w:r>
          </w:p>
        </w:tc>
        <w:tc>
          <w:tcPr>
            <w:tcW w:w="4180" w:type="dxa"/>
          </w:tcPr>
          <w:p w:rsidR="00843B22" w:rsidRPr="00BE126E" w:rsidRDefault="00843B22" w:rsidP="00D22611">
            <w:pPr>
              <w:pStyle w:val="1b"/>
              <w:spacing w:before="0" w:after="0"/>
            </w:pPr>
            <w:r w:rsidRPr="00BE126E">
              <w:t>Буквенный код альфа</w:t>
            </w:r>
            <w:r w:rsidR="00A8489A" w:rsidRPr="00BE126E">
              <w:t>–</w:t>
            </w:r>
            <w:r w:rsidRPr="00BE126E">
              <w:t>3</w:t>
            </w:r>
          </w:p>
        </w:tc>
      </w:tr>
      <w:tr w:rsidR="00BE126E" w:rsidRPr="00BE126E" w:rsidTr="00CE619D">
        <w:tc>
          <w:tcPr>
            <w:tcW w:w="2906" w:type="dxa"/>
          </w:tcPr>
          <w:p w:rsidR="00843B22" w:rsidRPr="00BE126E" w:rsidRDefault="00843B22" w:rsidP="00D22611">
            <w:pPr>
              <w:pStyle w:val="1b"/>
              <w:spacing w:before="0" w:after="0"/>
            </w:pPr>
            <w:r w:rsidRPr="00BE126E">
              <w:t>NOMDESCR</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250</w:t>
            </w:r>
          </w:p>
        </w:tc>
        <w:tc>
          <w:tcPr>
            <w:tcW w:w="4180" w:type="dxa"/>
          </w:tcPr>
          <w:p w:rsidR="00843B22" w:rsidRPr="00BE126E" w:rsidRDefault="00843B22" w:rsidP="00D22611">
            <w:pPr>
              <w:pStyle w:val="1b"/>
              <w:spacing w:before="0" w:after="0"/>
            </w:pPr>
            <w:r w:rsidRPr="00BE126E">
              <w:t>Описание (пояснение) может содержать до 8000 символов</w:t>
            </w:r>
          </w:p>
        </w:tc>
      </w:tr>
      <w:tr w:rsidR="00BE126E" w:rsidRPr="00BE126E" w:rsidTr="00CE619D">
        <w:tc>
          <w:tcPr>
            <w:tcW w:w="2906" w:type="dxa"/>
          </w:tcPr>
          <w:p w:rsidR="00843B22" w:rsidRPr="00BE126E" w:rsidRDefault="00843B22" w:rsidP="00D22611">
            <w:pPr>
              <w:pStyle w:val="1b"/>
              <w:spacing w:before="0" w:after="0"/>
            </w:pPr>
            <w:r w:rsidRPr="00BE126E">
              <w:t>NOMAKT</w:t>
            </w:r>
          </w:p>
        </w:tc>
        <w:tc>
          <w:tcPr>
            <w:tcW w:w="1134" w:type="dxa"/>
          </w:tcPr>
          <w:p w:rsidR="00843B22" w:rsidRPr="00BE126E" w:rsidRDefault="00843B22" w:rsidP="00D22611">
            <w:pPr>
              <w:pStyle w:val="1b"/>
              <w:spacing w:before="0" w:after="0"/>
            </w:pPr>
            <w:r w:rsidRPr="00BE126E">
              <w:t>N</w:t>
            </w:r>
          </w:p>
        </w:tc>
        <w:tc>
          <w:tcPr>
            <w:tcW w:w="1843" w:type="dxa"/>
          </w:tcPr>
          <w:p w:rsidR="00843B22" w:rsidRPr="00BE126E" w:rsidRDefault="00843B22" w:rsidP="00D22611">
            <w:pPr>
              <w:pStyle w:val="1b"/>
              <w:spacing w:before="0" w:after="0"/>
            </w:pPr>
            <w:r w:rsidRPr="00BE126E">
              <w:t>3</w:t>
            </w:r>
          </w:p>
        </w:tc>
        <w:tc>
          <w:tcPr>
            <w:tcW w:w="4180" w:type="dxa"/>
          </w:tcPr>
          <w:p w:rsidR="00843B22" w:rsidRPr="00BE126E" w:rsidRDefault="00843B22" w:rsidP="00D22611">
            <w:pPr>
              <w:pStyle w:val="1b"/>
              <w:spacing w:before="0" w:after="0"/>
            </w:pPr>
            <w:r w:rsidRPr="00BE126E">
              <w:t>Номер последнего изменения</w:t>
            </w:r>
          </w:p>
        </w:tc>
      </w:tr>
      <w:tr w:rsidR="00BE126E" w:rsidRPr="00BE126E" w:rsidTr="00CE619D">
        <w:tc>
          <w:tcPr>
            <w:tcW w:w="2906" w:type="dxa"/>
          </w:tcPr>
          <w:p w:rsidR="00843B22" w:rsidRPr="00BE126E" w:rsidRDefault="00843B22" w:rsidP="00D22611">
            <w:pPr>
              <w:pStyle w:val="1b"/>
              <w:spacing w:before="0" w:after="0"/>
            </w:pPr>
            <w:r w:rsidRPr="00BE126E">
              <w:t>STATUS</w:t>
            </w:r>
          </w:p>
        </w:tc>
        <w:tc>
          <w:tcPr>
            <w:tcW w:w="1134" w:type="dxa"/>
          </w:tcPr>
          <w:p w:rsidR="00843B22" w:rsidRPr="00BE126E" w:rsidRDefault="00843B22" w:rsidP="00D22611">
            <w:pPr>
              <w:pStyle w:val="1b"/>
              <w:spacing w:before="0" w:after="0"/>
            </w:pPr>
            <w:r w:rsidRPr="00BE126E">
              <w:t>N</w:t>
            </w:r>
          </w:p>
        </w:tc>
        <w:tc>
          <w:tcPr>
            <w:tcW w:w="1843" w:type="dxa"/>
          </w:tcPr>
          <w:p w:rsidR="00843B22" w:rsidRPr="00BE126E" w:rsidRDefault="00843B22" w:rsidP="00D22611">
            <w:pPr>
              <w:pStyle w:val="1b"/>
              <w:spacing w:before="0" w:after="0"/>
            </w:pPr>
            <w:r w:rsidRPr="00BE126E">
              <w:t>20,5</w:t>
            </w:r>
          </w:p>
        </w:tc>
        <w:tc>
          <w:tcPr>
            <w:tcW w:w="4180" w:type="dxa"/>
          </w:tcPr>
          <w:p w:rsidR="00843B22" w:rsidRPr="00BE126E" w:rsidRDefault="00843B22" w:rsidP="00D22611">
            <w:pPr>
              <w:pStyle w:val="1b"/>
              <w:spacing w:before="0" w:after="0"/>
            </w:pPr>
            <w:r w:rsidRPr="00BE126E">
              <w:t>Тип последнего изменения (фактически – 1 символ перед запятой), где:</w:t>
            </w:r>
          </w:p>
          <w:p w:rsidR="00843B22" w:rsidRPr="00BE126E" w:rsidRDefault="00843B22" w:rsidP="00D22611">
            <w:pPr>
              <w:pStyle w:val="1b"/>
              <w:spacing w:before="0" w:after="0"/>
            </w:pPr>
            <w:r w:rsidRPr="00BE126E">
              <w:t xml:space="preserve">1 </w:t>
            </w:r>
            <w:r w:rsidR="00A8489A" w:rsidRPr="00BE126E">
              <w:t>–</w:t>
            </w:r>
            <w:r w:rsidRPr="00BE126E">
              <w:t xml:space="preserve"> аннулировать;</w:t>
            </w:r>
          </w:p>
          <w:p w:rsidR="00843B22" w:rsidRPr="00BE126E" w:rsidRDefault="00843B22" w:rsidP="00D22611">
            <w:pPr>
              <w:pStyle w:val="1b"/>
              <w:spacing w:before="0" w:after="0"/>
            </w:pPr>
            <w:r w:rsidRPr="00BE126E">
              <w:t xml:space="preserve">2 </w:t>
            </w:r>
            <w:r w:rsidR="00A8489A" w:rsidRPr="00BE126E">
              <w:t>–</w:t>
            </w:r>
            <w:r w:rsidRPr="00BE126E">
              <w:t xml:space="preserve"> изменить реквизит, кроме кода;</w:t>
            </w:r>
          </w:p>
          <w:p w:rsidR="00843B22" w:rsidRPr="00BE126E" w:rsidRDefault="00843B22" w:rsidP="00D22611">
            <w:pPr>
              <w:pStyle w:val="1b"/>
              <w:spacing w:before="0" w:after="0"/>
            </w:pPr>
            <w:r w:rsidRPr="00BE126E">
              <w:t xml:space="preserve">3 </w:t>
            </w:r>
            <w:r w:rsidR="00A8489A" w:rsidRPr="00BE126E">
              <w:t>–</w:t>
            </w:r>
            <w:r w:rsidRPr="00BE126E">
              <w:t xml:space="preserve"> включить;</w:t>
            </w:r>
          </w:p>
          <w:p w:rsidR="00843B22" w:rsidRPr="00BE126E" w:rsidRDefault="00843B22" w:rsidP="00D22611">
            <w:pPr>
              <w:pStyle w:val="1b"/>
              <w:spacing w:before="0" w:after="0"/>
            </w:pPr>
            <w:r w:rsidRPr="00BE126E">
              <w:t xml:space="preserve">0 </w:t>
            </w:r>
            <w:r w:rsidR="00A8489A" w:rsidRPr="00BE126E">
              <w:t>–</w:t>
            </w:r>
            <w:r w:rsidRPr="00BE126E">
              <w:t xml:space="preserve"> начальная загрузка</w:t>
            </w:r>
          </w:p>
        </w:tc>
      </w:tr>
      <w:tr w:rsidR="00BE126E" w:rsidRPr="00BE126E" w:rsidTr="00CE619D">
        <w:tc>
          <w:tcPr>
            <w:tcW w:w="2906" w:type="dxa"/>
          </w:tcPr>
          <w:p w:rsidR="00843B22" w:rsidRPr="00BE126E" w:rsidRDefault="00843B22" w:rsidP="00D22611">
            <w:pPr>
              <w:pStyle w:val="1b"/>
              <w:spacing w:before="0" w:after="0"/>
            </w:pPr>
            <w:r w:rsidRPr="00BE126E">
              <w:t>DAT</w:t>
            </w:r>
            <w:r w:rsidRPr="00BE126E">
              <w:rPr>
                <w:lang w:val="en-US"/>
              </w:rPr>
              <w:t>E</w:t>
            </w:r>
            <w:r w:rsidRPr="00BE126E">
              <w:t>UTY</w:t>
            </w:r>
          </w:p>
        </w:tc>
        <w:tc>
          <w:tcPr>
            <w:tcW w:w="1134" w:type="dxa"/>
          </w:tcPr>
          <w:p w:rsidR="00843B22" w:rsidRPr="00BE126E" w:rsidRDefault="00843B22" w:rsidP="00D22611">
            <w:pPr>
              <w:pStyle w:val="1b"/>
              <w:spacing w:before="0" w:after="0"/>
            </w:pPr>
            <w:r w:rsidRPr="00BE126E">
              <w:t xml:space="preserve"> D</w:t>
            </w:r>
          </w:p>
        </w:tc>
        <w:tc>
          <w:tcPr>
            <w:tcW w:w="1843" w:type="dxa"/>
          </w:tcPr>
          <w:p w:rsidR="00843B22" w:rsidRPr="00BE126E" w:rsidRDefault="00843B22" w:rsidP="00D22611">
            <w:pPr>
              <w:pStyle w:val="1b"/>
              <w:spacing w:before="0" w:after="0"/>
            </w:pPr>
            <w:r w:rsidRPr="00BE126E">
              <w:t>10</w:t>
            </w:r>
          </w:p>
        </w:tc>
        <w:tc>
          <w:tcPr>
            <w:tcW w:w="4180" w:type="dxa"/>
          </w:tcPr>
          <w:p w:rsidR="00843B22" w:rsidRPr="00BE126E" w:rsidRDefault="00843B22" w:rsidP="00D22611">
            <w:pPr>
              <w:pStyle w:val="1b"/>
              <w:spacing w:before="0" w:after="0"/>
            </w:pPr>
            <w:r w:rsidRPr="00BE126E">
              <w:t>Дата принятия изменения по позиции</w:t>
            </w:r>
          </w:p>
        </w:tc>
      </w:tr>
      <w:tr w:rsidR="00BE126E" w:rsidRPr="00BE126E" w:rsidTr="00CE619D">
        <w:tc>
          <w:tcPr>
            <w:tcW w:w="2906" w:type="dxa"/>
            <w:tcBorders>
              <w:bottom w:val="single" w:sz="12" w:space="0" w:color="auto"/>
            </w:tcBorders>
          </w:tcPr>
          <w:p w:rsidR="00843B22" w:rsidRPr="00BE126E" w:rsidRDefault="00843B22" w:rsidP="00D22611">
            <w:pPr>
              <w:pStyle w:val="1b"/>
              <w:spacing w:before="0" w:after="0"/>
            </w:pPr>
            <w:r w:rsidRPr="00BE126E">
              <w:t>DAT</w:t>
            </w:r>
            <w:r w:rsidRPr="00BE126E">
              <w:rPr>
                <w:lang w:val="en-US"/>
              </w:rPr>
              <w:t>E</w:t>
            </w:r>
            <w:r w:rsidRPr="00BE126E">
              <w:t>VVED</w:t>
            </w:r>
          </w:p>
        </w:tc>
        <w:tc>
          <w:tcPr>
            <w:tcW w:w="1134" w:type="dxa"/>
            <w:tcBorders>
              <w:bottom w:val="single" w:sz="12" w:space="0" w:color="auto"/>
            </w:tcBorders>
          </w:tcPr>
          <w:p w:rsidR="00843B22" w:rsidRPr="00BE126E" w:rsidRDefault="00843B22" w:rsidP="00D22611">
            <w:pPr>
              <w:pStyle w:val="1b"/>
              <w:spacing w:before="0" w:after="0"/>
            </w:pPr>
            <w:r w:rsidRPr="00BE126E">
              <w:t xml:space="preserve"> D</w:t>
            </w:r>
          </w:p>
        </w:tc>
        <w:tc>
          <w:tcPr>
            <w:tcW w:w="1843" w:type="dxa"/>
            <w:tcBorders>
              <w:bottom w:val="single" w:sz="12" w:space="0" w:color="auto"/>
            </w:tcBorders>
          </w:tcPr>
          <w:p w:rsidR="00843B22" w:rsidRPr="00BE126E" w:rsidRDefault="00843B22" w:rsidP="00D22611">
            <w:pPr>
              <w:pStyle w:val="1b"/>
              <w:spacing w:before="0" w:after="0"/>
            </w:pPr>
            <w:r w:rsidRPr="00BE126E">
              <w:t>10</w:t>
            </w:r>
          </w:p>
        </w:tc>
        <w:tc>
          <w:tcPr>
            <w:tcW w:w="4180" w:type="dxa"/>
            <w:tcBorders>
              <w:bottom w:val="single" w:sz="12" w:space="0" w:color="auto"/>
            </w:tcBorders>
          </w:tcPr>
          <w:p w:rsidR="00843B22" w:rsidRPr="00BE126E" w:rsidRDefault="00843B22" w:rsidP="00D22611">
            <w:pPr>
              <w:pStyle w:val="1b"/>
              <w:spacing w:before="0" w:after="0"/>
            </w:pPr>
            <w:r w:rsidRPr="00BE126E">
              <w:t>Дата введения в действие изменения по позиции</w:t>
            </w:r>
          </w:p>
        </w:tc>
      </w:tr>
    </w:tbl>
    <w:p w:rsidR="00843B22" w:rsidRPr="00BE126E" w:rsidRDefault="00843B22" w:rsidP="00D22611">
      <w:pPr>
        <w:spacing w:line="360" w:lineRule="auto"/>
        <w:rPr>
          <w:sz w:val="4"/>
          <w:szCs w:val="4"/>
        </w:rPr>
      </w:pPr>
    </w:p>
    <w:p w:rsidR="00843B22" w:rsidRPr="00BE126E" w:rsidRDefault="004728C1" w:rsidP="00D22611">
      <w:pPr>
        <w:pStyle w:val="ae"/>
        <w:numPr>
          <w:ilvl w:val="0"/>
          <w:numId w:val="0"/>
        </w:numPr>
        <w:spacing w:line="360" w:lineRule="auto"/>
        <w:ind w:left="360"/>
      </w:pPr>
      <w:r w:rsidRPr="00BE126E">
        <w:lastRenderedPageBreak/>
        <w:t xml:space="preserve">Таблица 31 </w:t>
      </w:r>
      <w:r w:rsidR="00843B22" w:rsidRPr="00BE126E">
        <w:t>О002 Общероссийский классификатор административно</w:t>
      </w:r>
      <w:r w:rsidR="00A8489A" w:rsidRPr="00BE126E">
        <w:t>–</w:t>
      </w:r>
      <w:r w:rsidR="00843B22" w:rsidRPr="00BE126E">
        <w:t>территориального деления (OKATO)**</w:t>
      </w:r>
    </w:p>
    <w:tbl>
      <w:tblPr>
        <w:tblStyle w:val="100"/>
        <w:tblW w:w="10063" w:type="dxa"/>
        <w:tblLayout w:type="fixed"/>
        <w:tblLook w:val="0000" w:firstRow="0" w:lastRow="0" w:firstColumn="0" w:lastColumn="0" w:noHBand="0" w:noVBand="0"/>
      </w:tblPr>
      <w:tblGrid>
        <w:gridCol w:w="2906"/>
        <w:gridCol w:w="1134"/>
        <w:gridCol w:w="1843"/>
        <w:gridCol w:w="4180"/>
      </w:tblGrid>
      <w:tr w:rsidR="00BE126E" w:rsidRPr="00BE126E" w:rsidTr="00843B22">
        <w:trPr>
          <w:tblHeader/>
        </w:trPr>
        <w:tc>
          <w:tcPr>
            <w:tcW w:w="2906"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Идентификатор</w:t>
            </w:r>
          </w:p>
        </w:tc>
        <w:tc>
          <w:tcPr>
            <w:tcW w:w="1134"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Тип</w:t>
            </w:r>
          </w:p>
        </w:tc>
        <w:tc>
          <w:tcPr>
            <w:tcW w:w="1843"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4180"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c>
          <w:tcPr>
            <w:tcW w:w="2906" w:type="dxa"/>
          </w:tcPr>
          <w:p w:rsidR="00843B22" w:rsidRPr="00BE126E" w:rsidRDefault="00843B22" w:rsidP="00D22611">
            <w:pPr>
              <w:pStyle w:val="1b"/>
              <w:spacing w:before="0" w:after="0"/>
            </w:pPr>
            <w:r w:rsidRPr="00BE126E">
              <w:t>TER</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2</w:t>
            </w:r>
          </w:p>
        </w:tc>
        <w:tc>
          <w:tcPr>
            <w:tcW w:w="4180" w:type="dxa"/>
          </w:tcPr>
          <w:p w:rsidR="00843B22" w:rsidRPr="00BE126E" w:rsidRDefault="00843B22" w:rsidP="00D22611">
            <w:pPr>
              <w:pStyle w:val="1b"/>
              <w:spacing w:before="0" w:after="0"/>
            </w:pPr>
            <w:r w:rsidRPr="00BE126E">
              <w:t xml:space="preserve">Код территории </w:t>
            </w:r>
          </w:p>
        </w:tc>
      </w:tr>
      <w:tr w:rsidR="00BE126E" w:rsidRPr="00BE126E" w:rsidTr="00CE619D">
        <w:tc>
          <w:tcPr>
            <w:tcW w:w="2906" w:type="dxa"/>
          </w:tcPr>
          <w:p w:rsidR="00843B22" w:rsidRPr="00BE126E" w:rsidRDefault="00843B22" w:rsidP="00D22611">
            <w:pPr>
              <w:pStyle w:val="1b"/>
              <w:spacing w:before="0" w:after="0"/>
            </w:pPr>
            <w:r w:rsidRPr="00BE126E">
              <w:t>KOD1</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3</w:t>
            </w:r>
          </w:p>
        </w:tc>
        <w:tc>
          <w:tcPr>
            <w:tcW w:w="4180" w:type="dxa"/>
          </w:tcPr>
          <w:p w:rsidR="00843B22" w:rsidRPr="00BE126E" w:rsidRDefault="00843B22" w:rsidP="00D22611">
            <w:pPr>
              <w:pStyle w:val="1b"/>
              <w:spacing w:before="0" w:after="0"/>
            </w:pPr>
            <w:r w:rsidRPr="00BE126E">
              <w:t>Код района/города</w:t>
            </w:r>
          </w:p>
        </w:tc>
      </w:tr>
      <w:tr w:rsidR="00BE126E" w:rsidRPr="00BE126E" w:rsidTr="00CE619D">
        <w:tc>
          <w:tcPr>
            <w:tcW w:w="2906" w:type="dxa"/>
          </w:tcPr>
          <w:p w:rsidR="00843B22" w:rsidRPr="00BE126E" w:rsidRDefault="00843B22" w:rsidP="00D22611">
            <w:pPr>
              <w:pStyle w:val="1b"/>
              <w:spacing w:before="0" w:after="0"/>
            </w:pPr>
            <w:r w:rsidRPr="00BE126E">
              <w:t>KOD2</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3</w:t>
            </w:r>
          </w:p>
        </w:tc>
        <w:tc>
          <w:tcPr>
            <w:tcW w:w="4180" w:type="dxa"/>
          </w:tcPr>
          <w:p w:rsidR="00843B22" w:rsidRPr="00BE126E" w:rsidRDefault="00843B22" w:rsidP="00D22611">
            <w:pPr>
              <w:pStyle w:val="1b"/>
              <w:spacing w:before="0" w:after="0"/>
            </w:pPr>
            <w:r w:rsidRPr="00BE126E">
              <w:t>Код РП/сельсовета</w:t>
            </w:r>
          </w:p>
        </w:tc>
      </w:tr>
      <w:tr w:rsidR="00BE126E" w:rsidRPr="00BE126E" w:rsidTr="00CE619D">
        <w:tc>
          <w:tcPr>
            <w:tcW w:w="2906" w:type="dxa"/>
          </w:tcPr>
          <w:p w:rsidR="00843B22" w:rsidRPr="00BE126E" w:rsidRDefault="00843B22" w:rsidP="00D22611">
            <w:pPr>
              <w:pStyle w:val="1b"/>
              <w:spacing w:before="0" w:after="0"/>
            </w:pPr>
            <w:r w:rsidRPr="00BE126E">
              <w:t>KOD3</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3</w:t>
            </w:r>
          </w:p>
        </w:tc>
        <w:tc>
          <w:tcPr>
            <w:tcW w:w="4180" w:type="dxa"/>
          </w:tcPr>
          <w:p w:rsidR="00843B22" w:rsidRPr="00BE126E" w:rsidRDefault="00843B22" w:rsidP="00D22611">
            <w:pPr>
              <w:pStyle w:val="1b"/>
              <w:spacing w:before="0" w:after="0"/>
            </w:pPr>
            <w:r w:rsidRPr="00BE126E">
              <w:t>Код сельского населенного пункта</w:t>
            </w:r>
          </w:p>
        </w:tc>
      </w:tr>
      <w:tr w:rsidR="00BE126E" w:rsidRPr="00BE126E" w:rsidTr="00CE619D">
        <w:tc>
          <w:tcPr>
            <w:tcW w:w="2906" w:type="dxa"/>
          </w:tcPr>
          <w:p w:rsidR="00843B22" w:rsidRPr="00BE126E" w:rsidRDefault="00843B22" w:rsidP="00D22611">
            <w:pPr>
              <w:pStyle w:val="1b"/>
              <w:spacing w:before="0" w:after="0"/>
            </w:pPr>
            <w:r w:rsidRPr="00BE126E">
              <w:t>RAZDEL</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1</w:t>
            </w:r>
          </w:p>
        </w:tc>
        <w:tc>
          <w:tcPr>
            <w:tcW w:w="4180" w:type="dxa"/>
          </w:tcPr>
          <w:p w:rsidR="00843B22" w:rsidRPr="00BE126E" w:rsidRDefault="00843B22" w:rsidP="00D22611">
            <w:pPr>
              <w:pStyle w:val="1b"/>
              <w:spacing w:before="0" w:after="0"/>
            </w:pPr>
            <w:r w:rsidRPr="00BE126E">
              <w:t>Код раздела</w:t>
            </w:r>
          </w:p>
        </w:tc>
      </w:tr>
      <w:tr w:rsidR="00BE126E" w:rsidRPr="00BE126E" w:rsidTr="00CE619D">
        <w:tc>
          <w:tcPr>
            <w:tcW w:w="2906" w:type="dxa"/>
          </w:tcPr>
          <w:p w:rsidR="00843B22" w:rsidRPr="00BE126E" w:rsidRDefault="00843B22" w:rsidP="00D22611">
            <w:pPr>
              <w:pStyle w:val="1b"/>
              <w:spacing w:before="0" w:after="0"/>
            </w:pPr>
            <w:r w:rsidRPr="00BE126E">
              <w:t>NAME1</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250</w:t>
            </w:r>
          </w:p>
        </w:tc>
        <w:tc>
          <w:tcPr>
            <w:tcW w:w="4180" w:type="dxa"/>
          </w:tcPr>
          <w:p w:rsidR="00843B22" w:rsidRPr="00BE126E" w:rsidRDefault="00843B22" w:rsidP="00D22611">
            <w:pPr>
              <w:pStyle w:val="1b"/>
              <w:spacing w:before="0" w:after="0"/>
            </w:pPr>
            <w:r w:rsidRPr="00BE126E">
              <w:t xml:space="preserve">Наименование </w:t>
            </w:r>
          </w:p>
        </w:tc>
      </w:tr>
      <w:tr w:rsidR="00BE126E" w:rsidRPr="00BE126E" w:rsidTr="00CE619D">
        <w:tc>
          <w:tcPr>
            <w:tcW w:w="2906" w:type="dxa"/>
          </w:tcPr>
          <w:p w:rsidR="00843B22" w:rsidRPr="00BE126E" w:rsidRDefault="00843B22" w:rsidP="00D22611">
            <w:pPr>
              <w:pStyle w:val="1b"/>
              <w:spacing w:before="0" w:after="0"/>
            </w:pPr>
            <w:r w:rsidRPr="00BE126E">
              <w:t>CENTRUM</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80</w:t>
            </w:r>
          </w:p>
        </w:tc>
        <w:tc>
          <w:tcPr>
            <w:tcW w:w="4180" w:type="dxa"/>
          </w:tcPr>
          <w:p w:rsidR="00843B22" w:rsidRPr="00BE126E" w:rsidRDefault="00843B22" w:rsidP="00D22611">
            <w:pPr>
              <w:pStyle w:val="1b"/>
              <w:spacing w:before="0" w:after="0"/>
            </w:pPr>
            <w:r w:rsidRPr="00BE126E">
              <w:t>Дополнительные данные</w:t>
            </w:r>
          </w:p>
        </w:tc>
      </w:tr>
      <w:tr w:rsidR="00BE126E" w:rsidRPr="00BE126E" w:rsidTr="00CE619D">
        <w:tc>
          <w:tcPr>
            <w:tcW w:w="2906" w:type="dxa"/>
          </w:tcPr>
          <w:p w:rsidR="00843B22" w:rsidRPr="00BE126E" w:rsidRDefault="00843B22" w:rsidP="00D22611">
            <w:pPr>
              <w:pStyle w:val="1b"/>
              <w:spacing w:before="0" w:after="0"/>
            </w:pPr>
            <w:r w:rsidRPr="00BE126E">
              <w:t>NOMDESCR</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250</w:t>
            </w:r>
          </w:p>
        </w:tc>
        <w:tc>
          <w:tcPr>
            <w:tcW w:w="4180" w:type="dxa"/>
          </w:tcPr>
          <w:p w:rsidR="00843B22" w:rsidRPr="00BE126E" w:rsidRDefault="00843B22" w:rsidP="00D22611">
            <w:pPr>
              <w:pStyle w:val="1b"/>
              <w:spacing w:before="0" w:after="0"/>
            </w:pPr>
            <w:r w:rsidRPr="00BE126E">
              <w:t>Описание (пояснение) может содержать до 8000 символов</w:t>
            </w:r>
          </w:p>
        </w:tc>
      </w:tr>
      <w:tr w:rsidR="00BE126E" w:rsidRPr="00BE126E" w:rsidTr="00CE619D">
        <w:tc>
          <w:tcPr>
            <w:tcW w:w="2906" w:type="dxa"/>
          </w:tcPr>
          <w:p w:rsidR="00843B22" w:rsidRPr="00BE126E" w:rsidRDefault="00843B22" w:rsidP="00D22611">
            <w:pPr>
              <w:pStyle w:val="1b"/>
              <w:spacing w:before="0" w:after="0"/>
            </w:pPr>
            <w:r w:rsidRPr="00BE126E">
              <w:t>NOMAKT</w:t>
            </w:r>
          </w:p>
        </w:tc>
        <w:tc>
          <w:tcPr>
            <w:tcW w:w="1134" w:type="dxa"/>
          </w:tcPr>
          <w:p w:rsidR="00843B22" w:rsidRPr="00BE126E" w:rsidRDefault="00843B22" w:rsidP="00D22611">
            <w:pPr>
              <w:pStyle w:val="1b"/>
              <w:spacing w:before="0" w:after="0"/>
            </w:pPr>
            <w:r w:rsidRPr="00BE126E">
              <w:t>N</w:t>
            </w:r>
          </w:p>
        </w:tc>
        <w:tc>
          <w:tcPr>
            <w:tcW w:w="1843" w:type="dxa"/>
          </w:tcPr>
          <w:p w:rsidR="00843B22" w:rsidRPr="00BE126E" w:rsidRDefault="00843B22" w:rsidP="00D22611">
            <w:pPr>
              <w:pStyle w:val="1b"/>
              <w:spacing w:before="0" w:after="0"/>
            </w:pPr>
            <w:r w:rsidRPr="00BE126E">
              <w:t>3</w:t>
            </w:r>
          </w:p>
        </w:tc>
        <w:tc>
          <w:tcPr>
            <w:tcW w:w="4180" w:type="dxa"/>
          </w:tcPr>
          <w:p w:rsidR="00843B22" w:rsidRPr="00BE126E" w:rsidRDefault="00843B22" w:rsidP="00D22611">
            <w:pPr>
              <w:pStyle w:val="1b"/>
              <w:spacing w:before="0" w:after="0"/>
            </w:pPr>
            <w:r w:rsidRPr="00BE126E">
              <w:t>Номер последнего изменения</w:t>
            </w:r>
          </w:p>
        </w:tc>
      </w:tr>
      <w:tr w:rsidR="00BE126E" w:rsidRPr="00BE126E" w:rsidTr="00CE619D">
        <w:tc>
          <w:tcPr>
            <w:tcW w:w="2906" w:type="dxa"/>
          </w:tcPr>
          <w:p w:rsidR="00843B22" w:rsidRPr="00BE126E" w:rsidRDefault="00843B22" w:rsidP="00D22611">
            <w:pPr>
              <w:pStyle w:val="1b"/>
              <w:spacing w:before="0" w:after="0"/>
            </w:pPr>
            <w:r w:rsidRPr="00BE126E">
              <w:t>STATUS</w:t>
            </w:r>
          </w:p>
        </w:tc>
        <w:tc>
          <w:tcPr>
            <w:tcW w:w="1134" w:type="dxa"/>
          </w:tcPr>
          <w:p w:rsidR="00843B22" w:rsidRPr="00BE126E" w:rsidRDefault="00843B22" w:rsidP="00D22611">
            <w:pPr>
              <w:pStyle w:val="1b"/>
              <w:spacing w:before="0" w:after="0"/>
            </w:pPr>
            <w:r w:rsidRPr="00BE126E">
              <w:t>N</w:t>
            </w:r>
          </w:p>
        </w:tc>
        <w:tc>
          <w:tcPr>
            <w:tcW w:w="1843" w:type="dxa"/>
          </w:tcPr>
          <w:p w:rsidR="00843B22" w:rsidRPr="00BE126E" w:rsidRDefault="00843B22" w:rsidP="00D22611">
            <w:pPr>
              <w:pStyle w:val="1b"/>
              <w:spacing w:before="0" w:after="0"/>
            </w:pPr>
            <w:r w:rsidRPr="00BE126E">
              <w:t>20,5</w:t>
            </w:r>
          </w:p>
        </w:tc>
        <w:tc>
          <w:tcPr>
            <w:tcW w:w="4180" w:type="dxa"/>
          </w:tcPr>
          <w:p w:rsidR="00843B22" w:rsidRPr="00BE126E" w:rsidRDefault="00843B22" w:rsidP="00D22611">
            <w:pPr>
              <w:pStyle w:val="1b"/>
              <w:spacing w:before="0" w:after="0"/>
            </w:pPr>
            <w:r w:rsidRPr="00BE126E">
              <w:t>Тип последнего изменения (фактически – 1 символ перед запятой), где:</w:t>
            </w:r>
          </w:p>
          <w:p w:rsidR="00843B22" w:rsidRPr="00BE126E" w:rsidRDefault="00843B22" w:rsidP="00D22611">
            <w:pPr>
              <w:pStyle w:val="1b"/>
              <w:spacing w:before="0" w:after="0"/>
            </w:pPr>
            <w:r w:rsidRPr="00BE126E">
              <w:t xml:space="preserve">1 </w:t>
            </w:r>
            <w:r w:rsidR="00A8489A" w:rsidRPr="00BE126E">
              <w:t>–</w:t>
            </w:r>
            <w:r w:rsidRPr="00BE126E">
              <w:t xml:space="preserve"> аннулировать;</w:t>
            </w:r>
          </w:p>
          <w:p w:rsidR="00843B22" w:rsidRPr="00BE126E" w:rsidRDefault="00843B22" w:rsidP="00D22611">
            <w:pPr>
              <w:pStyle w:val="1b"/>
              <w:spacing w:before="0" w:after="0"/>
            </w:pPr>
            <w:r w:rsidRPr="00BE126E">
              <w:t xml:space="preserve">2 </w:t>
            </w:r>
            <w:r w:rsidR="00A8489A" w:rsidRPr="00BE126E">
              <w:t>–</w:t>
            </w:r>
            <w:r w:rsidRPr="00BE126E">
              <w:t xml:space="preserve"> изменить реквизит, кроме кода;</w:t>
            </w:r>
          </w:p>
          <w:p w:rsidR="00843B22" w:rsidRPr="00BE126E" w:rsidRDefault="00843B22" w:rsidP="00D22611">
            <w:pPr>
              <w:pStyle w:val="1b"/>
              <w:spacing w:before="0" w:after="0"/>
            </w:pPr>
            <w:r w:rsidRPr="00BE126E">
              <w:t xml:space="preserve">3 </w:t>
            </w:r>
            <w:r w:rsidR="00A8489A" w:rsidRPr="00BE126E">
              <w:t>–</w:t>
            </w:r>
            <w:r w:rsidRPr="00BE126E">
              <w:t xml:space="preserve"> включить;</w:t>
            </w:r>
          </w:p>
          <w:p w:rsidR="00843B22" w:rsidRPr="00BE126E" w:rsidRDefault="00843B22" w:rsidP="00D22611">
            <w:pPr>
              <w:pStyle w:val="1b"/>
              <w:spacing w:before="0" w:after="0"/>
            </w:pPr>
            <w:r w:rsidRPr="00BE126E">
              <w:t xml:space="preserve">0 </w:t>
            </w:r>
            <w:r w:rsidR="00A8489A" w:rsidRPr="00BE126E">
              <w:t>–</w:t>
            </w:r>
            <w:r w:rsidRPr="00BE126E">
              <w:t xml:space="preserve"> начальная загрузка</w:t>
            </w:r>
          </w:p>
        </w:tc>
      </w:tr>
      <w:tr w:rsidR="00BE126E" w:rsidRPr="00BE126E" w:rsidTr="00CE619D">
        <w:tc>
          <w:tcPr>
            <w:tcW w:w="2906" w:type="dxa"/>
          </w:tcPr>
          <w:p w:rsidR="00843B22" w:rsidRPr="00BE126E" w:rsidRDefault="00843B22" w:rsidP="00D22611">
            <w:pPr>
              <w:pStyle w:val="1b"/>
              <w:spacing w:before="0" w:after="0"/>
            </w:pPr>
            <w:r w:rsidRPr="00BE126E">
              <w:t>DAT</w:t>
            </w:r>
            <w:r w:rsidRPr="00BE126E">
              <w:rPr>
                <w:lang w:val="en-US"/>
              </w:rPr>
              <w:t>E</w:t>
            </w:r>
            <w:r w:rsidRPr="00BE126E">
              <w:t>UTY</w:t>
            </w:r>
          </w:p>
        </w:tc>
        <w:tc>
          <w:tcPr>
            <w:tcW w:w="1134" w:type="dxa"/>
          </w:tcPr>
          <w:p w:rsidR="00843B22" w:rsidRPr="00BE126E" w:rsidRDefault="00843B22" w:rsidP="00D22611">
            <w:pPr>
              <w:pStyle w:val="1b"/>
              <w:spacing w:before="0" w:after="0"/>
            </w:pPr>
            <w:r w:rsidRPr="00BE126E">
              <w:t>D</w:t>
            </w:r>
          </w:p>
        </w:tc>
        <w:tc>
          <w:tcPr>
            <w:tcW w:w="1843" w:type="dxa"/>
          </w:tcPr>
          <w:p w:rsidR="00843B22" w:rsidRPr="00BE126E" w:rsidRDefault="00843B22" w:rsidP="00D22611">
            <w:pPr>
              <w:pStyle w:val="1b"/>
              <w:spacing w:before="0" w:after="0"/>
            </w:pPr>
            <w:r w:rsidRPr="00BE126E">
              <w:t>10</w:t>
            </w:r>
          </w:p>
        </w:tc>
        <w:tc>
          <w:tcPr>
            <w:tcW w:w="4180" w:type="dxa"/>
          </w:tcPr>
          <w:p w:rsidR="00843B22" w:rsidRPr="00BE126E" w:rsidRDefault="00843B22" w:rsidP="00D22611">
            <w:pPr>
              <w:pStyle w:val="1b"/>
              <w:spacing w:before="0" w:after="0"/>
            </w:pPr>
            <w:r w:rsidRPr="00BE126E">
              <w:t>Дата принятия изменения по позиции</w:t>
            </w:r>
          </w:p>
        </w:tc>
      </w:tr>
      <w:tr w:rsidR="00BE126E" w:rsidRPr="00BE126E" w:rsidTr="00CE619D">
        <w:tc>
          <w:tcPr>
            <w:tcW w:w="2906" w:type="dxa"/>
          </w:tcPr>
          <w:p w:rsidR="00843B22" w:rsidRPr="00BE126E" w:rsidRDefault="00843B22" w:rsidP="00D22611">
            <w:pPr>
              <w:pStyle w:val="1b"/>
              <w:spacing w:before="0" w:after="0"/>
            </w:pPr>
            <w:r w:rsidRPr="00BE126E">
              <w:t>DAT</w:t>
            </w:r>
            <w:r w:rsidRPr="00BE126E">
              <w:rPr>
                <w:lang w:val="en-US"/>
              </w:rPr>
              <w:t>E</w:t>
            </w:r>
            <w:r w:rsidRPr="00BE126E">
              <w:t>VVED</w:t>
            </w:r>
          </w:p>
        </w:tc>
        <w:tc>
          <w:tcPr>
            <w:tcW w:w="1134" w:type="dxa"/>
          </w:tcPr>
          <w:p w:rsidR="00843B22" w:rsidRPr="00BE126E" w:rsidRDefault="00843B22" w:rsidP="00D22611">
            <w:pPr>
              <w:pStyle w:val="1b"/>
              <w:spacing w:before="0" w:after="0"/>
            </w:pPr>
            <w:r w:rsidRPr="00BE126E">
              <w:t>D</w:t>
            </w:r>
          </w:p>
        </w:tc>
        <w:tc>
          <w:tcPr>
            <w:tcW w:w="1843" w:type="dxa"/>
          </w:tcPr>
          <w:p w:rsidR="00843B22" w:rsidRPr="00BE126E" w:rsidRDefault="00843B22" w:rsidP="00D22611">
            <w:pPr>
              <w:pStyle w:val="1b"/>
              <w:spacing w:before="0" w:after="0"/>
            </w:pPr>
            <w:r w:rsidRPr="00BE126E">
              <w:t>10</w:t>
            </w:r>
          </w:p>
        </w:tc>
        <w:tc>
          <w:tcPr>
            <w:tcW w:w="4180" w:type="dxa"/>
          </w:tcPr>
          <w:p w:rsidR="00843B22" w:rsidRPr="00BE126E" w:rsidRDefault="00843B22" w:rsidP="00D22611">
            <w:pPr>
              <w:pStyle w:val="1b"/>
              <w:spacing w:before="0" w:after="0"/>
            </w:pPr>
            <w:r w:rsidRPr="00BE126E">
              <w:t>Дата введения в действие изменения по позиции</w:t>
            </w:r>
          </w:p>
        </w:tc>
      </w:tr>
      <w:tr w:rsidR="00BE126E" w:rsidRPr="00BE126E" w:rsidTr="00CE619D">
        <w:tc>
          <w:tcPr>
            <w:tcW w:w="10063" w:type="dxa"/>
            <w:gridSpan w:val="4"/>
            <w:tcBorders>
              <w:bottom w:val="single" w:sz="12" w:space="0" w:color="auto"/>
            </w:tcBorders>
          </w:tcPr>
          <w:p w:rsidR="00843B22" w:rsidRPr="00BE126E" w:rsidRDefault="00843B22" w:rsidP="00D22611">
            <w:pPr>
              <w:pStyle w:val="1b"/>
              <w:spacing w:before="0" w:after="0"/>
            </w:pPr>
            <w:r w:rsidRPr="00BE126E">
              <w:t xml:space="preserve">** Заголовок раздела не имеет заполнение полей </w:t>
            </w:r>
            <w:r w:rsidR="00A8489A" w:rsidRPr="00BE126E">
              <w:t>–</w:t>
            </w:r>
            <w:r w:rsidRPr="00BE126E">
              <w:t xml:space="preserve"> код территории, код района, код РП</w:t>
            </w:r>
          </w:p>
        </w:tc>
      </w:tr>
    </w:tbl>
    <w:p w:rsidR="00843B22" w:rsidRPr="00BE126E" w:rsidRDefault="004728C1" w:rsidP="00D22611">
      <w:pPr>
        <w:pStyle w:val="ae"/>
        <w:numPr>
          <w:ilvl w:val="0"/>
          <w:numId w:val="0"/>
        </w:numPr>
        <w:spacing w:line="360" w:lineRule="auto"/>
        <w:ind w:left="360"/>
      </w:pPr>
      <w:r w:rsidRPr="00BE126E">
        <w:t xml:space="preserve">Таблица 32 </w:t>
      </w:r>
      <w:r w:rsidR="00843B22" w:rsidRPr="00BE126E">
        <w:t>О003 Общероссийский классификатор видов экономической деятельности (OKVED)**</w:t>
      </w:r>
    </w:p>
    <w:tbl>
      <w:tblPr>
        <w:tblStyle w:val="100"/>
        <w:tblW w:w="10063" w:type="dxa"/>
        <w:tblLayout w:type="fixed"/>
        <w:tblLook w:val="0000" w:firstRow="0" w:lastRow="0" w:firstColumn="0" w:lastColumn="0" w:noHBand="0" w:noVBand="0"/>
      </w:tblPr>
      <w:tblGrid>
        <w:gridCol w:w="2906"/>
        <w:gridCol w:w="1134"/>
        <w:gridCol w:w="1843"/>
        <w:gridCol w:w="4180"/>
      </w:tblGrid>
      <w:tr w:rsidR="00BE126E" w:rsidRPr="00BE126E" w:rsidTr="00843B22">
        <w:trPr>
          <w:tblHeader/>
        </w:trPr>
        <w:tc>
          <w:tcPr>
            <w:tcW w:w="2906"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Идентификатор</w:t>
            </w:r>
          </w:p>
        </w:tc>
        <w:tc>
          <w:tcPr>
            <w:tcW w:w="1134"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Тип</w:t>
            </w:r>
          </w:p>
        </w:tc>
        <w:tc>
          <w:tcPr>
            <w:tcW w:w="1843"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Размер</w:t>
            </w:r>
          </w:p>
        </w:tc>
        <w:tc>
          <w:tcPr>
            <w:tcW w:w="4180" w:type="dxa"/>
            <w:tcBorders>
              <w:top w:val="single" w:sz="12" w:space="0" w:color="auto"/>
            </w:tcBorders>
            <w:shd w:val="clear" w:color="auto" w:fill="E7E6E6"/>
          </w:tcPr>
          <w:p w:rsidR="00843B22" w:rsidRPr="00BE126E" w:rsidRDefault="00843B22" w:rsidP="00D22611">
            <w:pPr>
              <w:pStyle w:val="afff9"/>
              <w:spacing w:before="0" w:after="0" w:line="240" w:lineRule="auto"/>
              <w:rPr>
                <w:rStyle w:val="afffa"/>
                <w:bCs/>
              </w:rPr>
            </w:pPr>
            <w:r w:rsidRPr="00BE126E">
              <w:rPr>
                <w:rStyle w:val="afffa"/>
                <w:bCs/>
              </w:rPr>
              <w:t>Содержание</w:t>
            </w:r>
          </w:p>
        </w:tc>
      </w:tr>
      <w:tr w:rsidR="00BE126E" w:rsidRPr="00BE126E" w:rsidTr="00CE619D">
        <w:tc>
          <w:tcPr>
            <w:tcW w:w="2906" w:type="dxa"/>
          </w:tcPr>
          <w:p w:rsidR="00843B22" w:rsidRPr="00BE126E" w:rsidRDefault="00843B22" w:rsidP="00D22611">
            <w:pPr>
              <w:pStyle w:val="1b"/>
              <w:spacing w:before="0" w:after="0"/>
            </w:pPr>
            <w:r w:rsidRPr="00BE126E">
              <w:t>RAZDEL</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1</w:t>
            </w:r>
          </w:p>
        </w:tc>
        <w:tc>
          <w:tcPr>
            <w:tcW w:w="4180" w:type="dxa"/>
          </w:tcPr>
          <w:p w:rsidR="00843B22" w:rsidRPr="00BE126E" w:rsidRDefault="00843B22" w:rsidP="00D22611">
            <w:pPr>
              <w:pStyle w:val="1b"/>
              <w:spacing w:before="0" w:after="0"/>
            </w:pPr>
            <w:r w:rsidRPr="00BE126E">
              <w:t>Код раздела</w:t>
            </w:r>
          </w:p>
        </w:tc>
      </w:tr>
      <w:tr w:rsidR="00BE126E" w:rsidRPr="00BE126E" w:rsidTr="00CE619D">
        <w:tc>
          <w:tcPr>
            <w:tcW w:w="2906" w:type="dxa"/>
          </w:tcPr>
          <w:p w:rsidR="00843B22" w:rsidRPr="00BE126E" w:rsidRDefault="00843B22" w:rsidP="00D22611">
            <w:pPr>
              <w:pStyle w:val="1b"/>
              <w:spacing w:before="0" w:after="0"/>
            </w:pPr>
            <w:r w:rsidRPr="00BE126E">
              <w:t>PRAZDEL</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2</w:t>
            </w:r>
          </w:p>
        </w:tc>
        <w:tc>
          <w:tcPr>
            <w:tcW w:w="4180" w:type="dxa"/>
          </w:tcPr>
          <w:p w:rsidR="00843B22" w:rsidRPr="00BE126E" w:rsidRDefault="00843B22" w:rsidP="00D22611">
            <w:pPr>
              <w:pStyle w:val="1b"/>
              <w:spacing w:before="0" w:after="0"/>
            </w:pPr>
            <w:r w:rsidRPr="00BE126E">
              <w:t>Код подраздела</w:t>
            </w:r>
          </w:p>
        </w:tc>
      </w:tr>
      <w:tr w:rsidR="00BE126E" w:rsidRPr="00BE126E" w:rsidTr="00CE619D">
        <w:tc>
          <w:tcPr>
            <w:tcW w:w="2906" w:type="dxa"/>
          </w:tcPr>
          <w:p w:rsidR="00843B22" w:rsidRPr="00BE126E" w:rsidRDefault="00843B22" w:rsidP="00D22611">
            <w:pPr>
              <w:pStyle w:val="1b"/>
              <w:spacing w:before="0" w:after="0"/>
            </w:pPr>
            <w:r w:rsidRPr="00BE126E">
              <w:t xml:space="preserve">KOD </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8</w:t>
            </w:r>
          </w:p>
        </w:tc>
        <w:tc>
          <w:tcPr>
            <w:tcW w:w="4180" w:type="dxa"/>
          </w:tcPr>
          <w:p w:rsidR="00843B22" w:rsidRPr="00BE126E" w:rsidRDefault="00843B22" w:rsidP="00D22611">
            <w:pPr>
              <w:pStyle w:val="1b"/>
              <w:spacing w:before="0" w:after="0"/>
            </w:pPr>
            <w:r w:rsidRPr="00BE126E">
              <w:t>Код позиции</w:t>
            </w:r>
          </w:p>
        </w:tc>
      </w:tr>
      <w:tr w:rsidR="00BE126E" w:rsidRPr="00BE126E" w:rsidTr="00CE619D">
        <w:trPr>
          <w:trHeight w:val="536"/>
        </w:trPr>
        <w:tc>
          <w:tcPr>
            <w:tcW w:w="2906" w:type="dxa"/>
          </w:tcPr>
          <w:p w:rsidR="00843B22" w:rsidRPr="00BE126E" w:rsidRDefault="00843B22" w:rsidP="00D22611">
            <w:pPr>
              <w:pStyle w:val="1b"/>
              <w:spacing w:before="0" w:after="0"/>
            </w:pPr>
            <w:r w:rsidRPr="00BE126E">
              <w:t>NAME1 (полей: 2):</w:t>
            </w:r>
          </w:p>
        </w:tc>
        <w:tc>
          <w:tcPr>
            <w:tcW w:w="1134" w:type="dxa"/>
          </w:tcPr>
          <w:p w:rsidR="00843B22" w:rsidRPr="00BE126E" w:rsidRDefault="00843B22" w:rsidP="00D22611">
            <w:pPr>
              <w:pStyle w:val="1b"/>
              <w:spacing w:before="0" w:after="0"/>
            </w:pPr>
          </w:p>
        </w:tc>
        <w:tc>
          <w:tcPr>
            <w:tcW w:w="1843" w:type="dxa"/>
          </w:tcPr>
          <w:p w:rsidR="00843B22" w:rsidRPr="00BE126E" w:rsidRDefault="00843B22" w:rsidP="00D22611">
            <w:pPr>
              <w:pStyle w:val="1b"/>
              <w:spacing w:before="0" w:after="0"/>
            </w:pPr>
          </w:p>
        </w:tc>
        <w:tc>
          <w:tcPr>
            <w:tcW w:w="4180" w:type="dxa"/>
          </w:tcPr>
          <w:p w:rsidR="00843B22" w:rsidRPr="00BE126E" w:rsidRDefault="00843B22" w:rsidP="00D22611">
            <w:pPr>
              <w:pStyle w:val="1b"/>
              <w:spacing w:before="0" w:after="0"/>
            </w:pPr>
            <w:r w:rsidRPr="00BE126E">
              <w:t>Наименование (500 символов)</w:t>
            </w:r>
          </w:p>
        </w:tc>
      </w:tr>
      <w:tr w:rsidR="00BE126E" w:rsidRPr="00BE126E" w:rsidTr="00CE619D">
        <w:trPr>
          <w:trHeight w:val="536"/>
        </w:trPr>
        <w:tc>
          <w:tcPr>
            <w:tcW w:w="2906" w:type="dxa"/>
          </w:tcPr>
          <w:p w:rsidR="00843B22" w:rsidRPr="00BE126E" w:rsidRDefault="00843B22" w:rsidP="00D22611">
            <w:pPr>
              <w:pStyle w:val="1b"/>
              <w:spacing w:before="0" w:after="0"/>
            </w:pPr>
            <w:r w:rsidRPr="00BE126E">
              <w:t>NAME11</w:t>
            </w:r>
          </w:p>
        </w:tc>
        <w:tc>
          <w:tcPr>
            <w:tcW w:w="1134" w:type="dxa"/>
          </w:tcPr>
          <w:p w:rsidR="00843B22" w:rsidRPr="00BE126E" w:rsidRDefault="00843B22" w:rsidP="00D22611">
            <w:pPr>
              <w:pStyle w:val="1b"/>
              <w:spacing w:before="0" w:after="0"/>
            </w:pPr>
            <w:r w:rsidRPr="00BE126E">
              <w:t>С</w:t>
            </w:r>
          </w:p>
        </w:tc>
        <w:tc>
          <w:tcPr>
            <w:tcW w:w="1843" w:type="dxa"/>
          </w:tcPr>
          <w:p w:rsidR="00843B22" w:rsidRPr="00BE126E" w:rsidRDefault="00843B22" w:rsidP="00D22611">
            <w:pPr>
              <w:pStyle w:val="1b"/>
              <w:spacing w:before="0" w:after="0"/>
            </w:pPr>
            <w:r w:rsidRPr="00BE126E">
              <w:t>250</w:t>
            </w:r>
          </w:p>
        </w:tc>
        <w:tc>
          <w:tcPr>
            <w:tcW w:w="4180" w:type="dxa"/>
          </w:tcPr>
          <w:p w:rsidR="00843B22" w:rsidRPr="00BE126E" w:rsidRDefault="00843B22" w:rsidP="00D22611">
            <w:pPr>
              <w:pStyle w:val="1b"/>
              <w:spacing w:before="0" w:after="0"/>
            </w:pPr>
            <w:r w:rsidRPr="00BE126E">
              <w:t>наименование</w:t>
            </w:r>
          </w:p>
        </w:tc>
      </w:tr>
      <w:tr w:rsidR="00BE126E" w:rsidRPr="00BE126E" w:rsidTr="00CE619D">
        <w:trPr>
          <w:trHeight w:val="469"/>
        </w:trPr>
        <w:tc>
          <w:tcPr>
            <w:tcW w:w="2906" w:type="dxa"/>
          </w:tcPr>
          <w:p w:rsidR="00843B22" w:rsidRPr="00BE126E" w:rsidRDefault="00843B22" w:rsidP="00D22611">
            <w:pPr>
              <w:pStyle w:val="1b"/>
              <w:spacing w:before="0" w:after="0"/>
            </w:pPr>
            <w:r w:rsidRPr="00BE126E">
              <w:t>NAME12</w:t>
            </w:r>
          </w:p>
        </w:tc>
        <w:tc>
          <w:tcPr>
            <w:tcW w:w="1134" w:type="dxa"/>
          </w:tcPr>
          <w:p w:rsidR="00843B22" w:rsidRPr="00BE126E" w:rsidRDefault="00843B22" w:rsidP="00D22611">
            <w:pPr>
              <w:pStyle w:val="1b"/>
              <w:spacing w:before="0" w:after="0"/>
            </w:pPr>
            <w:r w:rsidRPr="00BE126E">
              <w:t>С</w:t>
            </w:r>
          </w:p>
        </w:tc>
        <w:tc>
          <w:tcPr>
            <w:tcW w:w="1843" w:type="dxa"/>
          </w:tcPr>
          <w:p w:rsidR="00843B22" w:rsidRPr="00BE126E" w:rsidRDefault="00843B22" w:rsidP="00D22611">
            <w:pPr>
              <w:pStyle w:val="1b"/>
              <w:spacing w:before="0" w:after="0"/>
            </w:pPr>
            <w:r w:rsidRPr="00BE126E">
              <w:t>250</w:t>
            </w:r>
          </w:p>
        </w:tc>
        <w:tc>
          <w:tcPr>
            <w:tcW w:w="4180" w:type="dxa"/>
          </w:tcPr>
          <w:p w:rsidR="00843B22" w:rsidRPr="00BE126E" w:rsidRDefault="00843B22" w:rsidP="00D22611">
            <w:pPr>
              <w:pStyle w:val="1b"/>
              <w:spacing w:before="0" w:after="0"/>
            </w:pPr>
            <w:r w:rsidRPr="00BE126E">
              <w:t>продолжение наименования</w:t>
            </w:r>
          </w:p>
        </w:tc>
      </w:tr>
      <w:tr w:rsidR="00BE126E" w:rsidRPr="00BE126E" w:rsidTr="00CE619D">
        <w:tc>
          <w:tcPr>
            <w:tcW w:w="2906" w:type="dxa"/>
          </w:tcPr>
          <w:p w:rsidR="00843B22" w:rsidRPr="00BE126E" w:rsidRDefault="00843B22" w:rsidP="00D22611">
            <w:pPr>
              <w:pStyle w:val="1b"/>
              <w:spacing w:before="0" w:after="0"/>
            </w:pPr>
            <w:r w:rsidRPr="00BE126E">
              <w:t>NOMDESCR</w:t>
            </w:r>
          </w:p>
        </w:tc>
        <w:tc>
          <w:tcPr>
            <w:tcW w:w="1134" w:type="dxa"/>
          </w:tcPr>
          <w:p w:rsidR="00843B22" w:rsidRPr="00BE126E" w:rsidRDefault="00843B22" w:rsidP="00D22611">
            <w:pPr>
              <w:pStyle w:val="1b"/>
              <w:spacing w:before="0" w:after="0"/>
            </w:pPr>
            <w:r w:rsidRPr="00BE126E">
              <w:t>C</w:t>
            </w:r>
          </w:p>
        </w:tc>
        <w:tc>
          <w:tcPr>
            <w:tcW w:w="1843" w:type="dxa"/>
          </w:tcPr>
          <w:p w:rsidR="00843B22" w:rsidRPr="00BE126E" w:rsidRDefault="00843B22" w:rsidP="00D22611">
            <w:pPr>
              <w:pStyle w:val="1b"/>
              <w:spacing w:before="0" w:after="0"/>
            </w:pPr>
            <w:r w:rsidRPr="00BE126E">
              <w:t>250</w:t>
            </w:r>
          </w:p>
        </w:tc>
        <w:tc>
          <w:tcPr>
            <w:tcW w:w="4180" w:type="dxa"/>
          </w:tcPr>
          <w:p w:rsidR="00843B22" w:rsidRPr="00BE126E" w:rsidRDefault="00843B22" w:rsidP="00D22611">
            <w:pPr>
              <w:pStyle w:val="1b"/>
              <w:spacing w:before="0" w:after="0"/>
            </w:pPr>
            <w:r w:rsidRPr="00BE126E">
              <w:t>Описание (пояснение) может содержать до 8000 символов</w:t>
            </w:r>
          </w:p>
        </w:tc>
      </w:tr>
      <w:tr w:rsidR="00BE126E" w:rsidRPr="00BE126E" w:rsidTr="00CE619D">
        <w:tc>
          <w:tcPr>
            <w:tcW w:w="2906" w:type="dxa"/>
          </w:tcPr>
          <w:p w:rsidR="00843B22" w:rsidRPr="00BE126E" w:rsidRDefault="00843B22" w:rsidP="00D22611">
            <w:pPr>
              <w:pStyle w:val="1b"/>
              <w:spacing w:before="0" w:after="0"/>
            </w:pPr>
            <w:r w:rsidRPr="00BE126E">
              <w:t>NOMAKT</w:t>
            </w:r>
          </w:p>
        </w:tc>
        <w:tc>
          <w:tcPr>
            <w:tcW w:w="1134" w:type="dxa"/>
          </w:tcPr>
          <w:p w:rsidR="00843B22" w:rsidRPr="00BE126E" w:rsidRDefault="00843B22" w:rsidP="00D22611">
            <w:pPr>
              <w:pStyle w:val="1b"/>
              <w:spacing w:before="0" w:after="0"/>
            </w:pPr>
            <w:r w:rsidRPr="00BE126E">
              <w:t>N</w:t>
            </w:r>
          </w:p>
        </w:tc>
        <w:tc>
          <w:tcPr>
            <w:tcW w:w="1843" w:type="dxa"/>
          </w:tcPr>
          <w:p w:rsidR="00843B22" w:rsidRPr="00BE126E" w:rsidRDefault="00843B22" w:rsidP="00D22611">
            <w:pPr>
              <w:pStyle w:val="1b"/>
              <w:spacing w:before="0" w:after="0"/>
            </w:pPr>
            <w:r w:rsidRPr="00BE126E">
              <w:t>3</w:t>
            </w:r>
          </w:p>
        </w:tc>
        <w:tc>
          <w:tcPr>
            <w:tcW w:w="4180" w:type="dxa"/>
          </w:tcPr>
          <w:p w:rsidR="00843B22" w:rsidRPr="00BE126E" w:rsidRDefault="00843B22" w:rsidP="00D22611">
            <w:pPr>
              <w:pStyle w:val="1b"/>
              <w:spacing w:before="0" w:after="0"/>
            </w:pPr>
            <w:r w:rsidRPr="00BE126E">
              <w:t>Номер последнего изменения</w:t>
            </w:r>
          </w:p>
        </w:tc>
      </w:tr>
      <w:tr w:rsidR="00BE126E" w:rsidRPr="00BE126E" w:rsidTr="00CE619D">
        <w:tc>
          <w:tcPr>
            <w:tcW w:w="2906" w:type="dxa"/>
          </w:tcPr>
          <w:p w:rsidR="00843B22" w:rsidRPr="00BE126E" w:rsidRDefault="00843B22" w:rsidP="00D22611">
            <w:pPr>
              <w:pStyle w:val="1b"/>
              <w:spacing w:before="0" w:after="0"/>
            </w:pPr>
            <w:r w:rsidRPr="00BE126E">
              <w:t>STATUS</w:t>
            </w:r>
          </w:p>
        </w:tc>
        <w:tc>
          <w:tcPr>
            <w:tcW w:w="1134" w:type="dxa"/>
          </w:tcPr>
          <w:p w:rsidR="00843B22" w:rsidRPr="00BE126E" w:rsidRDefault="00843B22" w:rsidP="00D22611">
            <w:pPr>
              <w:pStyle w:val="1b"/>
              <w:spacing w:before="0" w:after="0"/>
            </w:pPr>
            <w:r w:rsidRPr="00BE126E">
              <w:t>N</w:t>
            </w:r>
          </w:p>
        </w:tc>
        <w:tc>
          <w:tcPr>
            <w:tcW w:w="1843" w:type="dxa"/>
          </w:tcPr>
          <w:p w:rsidR="00843B22" w:rsidRPr="00BE126E" w:rsidRDefault="00843B22" w:rsidP="00D22611">
            <w:pPr>
              <w:pStyle w:val="1b"/>
              <w:spacing w:before="0" w:after="0"/>
            </w:pPr>
            <w:r w:rsidRPr="00BE126E">
              <w:t>20,5</w:t>
            </w:r>
          </w:p>
        </w:tc>
        <w:tc>
          <w:tcPr>
            <w:tcW w:w="4180" w:type="dxa"/>
          </w:tcPr>
          <w:p w:rsidR="00843B22" w:rsidRPr="00BE126E" w:rsidRDefault="00843B22" w:rsidP="00D22611">
            <w:pPr>
              <w:pStyle w:val="1b"/>
              <w:spacing w:before="0" w:after="0"/>
            </w:pPr>
            <w:r w:rsidRPr="00BE126E">
              <w:t>Тип последнего изменения (фактически – 1 символ перед запятой), где:</w:t>
            </w:r>
          </w:p>
          <w:p w:rsidR="00843B22" w:rsidRPr="00BE126E" w:rsidRDefault="00843B22" w:rsidP="00D22611">
            <w:pPr>
              <w:pStyle w:val="1b"/>
              <w:spacing w:before="0" w:after="0"/>
            </w:pPr>
            <w:r w:rsidRPr="00BE126E">
              <w:t xml:space="preserve">1 </w:t>
            </w:r>
            <w:r w:rsidR="00A8489A" w:rsidRPr="00BE126E">
              <w:t>–</w:t>
            </w:r>
            <w:r w:rsidRPr="00BE126E">
              <w:t xml:space="preserve"> аннулировать;</w:t>
            </w:r>
          </w:p>
          <w:p w:rsidR="00843B22" w:rsidRPr="00BE126E" w:rsidRDefault="00843B22" w:rsidP="00D22611">
            <w:pPr>
              <w:pStyle w:val="1b"/>
              <w:spacing w:before="0" w:after="0"/>
            </w:pPr>
            <w:r w:rsidRPr="00BE126E">
              <w:t xml:space="preserve">2 </w:t>
            </w:r>
            <w:r w:rsidR="00A8489A" w:rsidRPr="00BE126E">
              <w:t>–</w:t>
            </w:r>
            <w:r w:rsidRPr="00BE126E">
              <w:t xml:space="preserve"> изменить реквизит, кроме кода;</w:t>
            </w:r>
          </w:p>
          <w:p w:rsidR="00843B22" w:rsidRPr="00BE126E" w:rsidRDefault="00843B22" w:rsidP="00D22611">
            <w:pPr>
              <w:pStyle w:val="1b"/>
              <w:spacing w:before="0" w:after="0"/>
            </w:pPr>
            <w:r w:rsidRPr="00BE126E">
              <w:t xml:space="preserve">3 </w:t>
            </w:r>
            <w:r w:rsidR="00A8489A" w:rsidRPr="00BE126E">
              <w:t>–</w:t>
            </w:r>
            <w:r w:rsidRPr="00BE126E">
              <w:t xml:space="preserve"> включить;</w:t>
            </w:r>
          </w:p>
          <w:p w:rsidR="00843B22" w:rsidRPr="00BE126E" w:rsidRDefault="00843B22" w:rsidP="00D22611">
            <w:pPr>
              <w:pStyle w:val="1b"/>
              <w:spacing w:before="0" w:after="0"/>
            </w:pPr>
            <w:r w:rsidRPr="00BE126E">
              <w:lastRenderedPageBreak/>
              <w:t xml:space="preserve">0 </w:t>
            </w:r>
            <w:r w:rsidR="00A8489A" w:rsidRPr="00BE126E">
              <w:t>–</w:t>
            </w:r>
            <w:r w:rsidRPr="00BE126E">
              <w:t xml:space="preserve"> начальная загрузка</w:t>
            </w:r>
          </w:p>
        </w:tc>
      </w:tr>
      <w:tr w:rsidR="00BE126E" w:rsidRPr="00BE126E" w:rsidTr="00CE619D">
        <w:tc>
          <w:tcPr>
            <w:tcW w:w="2906" w:type="dxa"/>
          </w:tcPr>
          <w:p w:rsidR="00843B22" w:rsidRPr="00BE126E" w:rsidRDefault="00843B22" w:rsidP="00D22611">
            <w:pPr>
              <w:pStyle w:val="1b"/>
              <w:spacing w:before="0" w:after="0"/>
            </w:pPr>
            <w:r w:rsidRPr="00BE126E">
              <w:lastRenderedPageBreak/>
              <w:t>DAT</w:t>
            </w:r>
            <w:r w:rsidRPr="00BE126E">
              <w:rPr>
                <w:lang w:val="en-US"/>
              </w:rPr>
              <w:t>E</w:t>
            </w:r>
            <w:r w:rsidRPr="00BE126E">
              <w:t>UTY</w:t>
            </w:r>
          </w:p>
        </w:tc>
        <w:tc>
          <w:tcPr>
            <w:tcW w:w="1134" w:type="dxa"/>
          </w:tcPr>
          <w:p w:rsidR="00843B22" w:rsidRPr="00BE126E" w:rsidRDefault="00843B22" w:rsidP="00D22611">
            <w:pPr>
              <w:pStyle w:val="1b"/>
              <w:spacing w:before="0" w:after="0"/>
            </w:pPr>
            <w:r w:rsidRPr="00BE126E">
              <w:t xml:space="preserve"> D</w:t>
            </w:r>
          </w:p>
        </w:tc>
        <w:tc>
          <w:tcPr>
            <w:tcW w:w="1843" w:type="dxa"/>
          </w:tcPr>
          <w:p w:rsidR="00843B22" w:rsidRPr="00BE126E" w:rsidRDefault="00843B22" w:rsidP="00D22611">
            <w:pPr>
              <w:pStyle w:val="1b"/>
              <w:spacing w:before="0" w:after="0"/>
            </w:pPr>
            <w:r w:rsidRPr="00BE126E">
              <w:t>10</w:t>
            </w:r>
          </w:p>
        </w:tc>
        <w:tc>
          <w:tcPr>
            <w:tcW w:w="4180" w:type="dxa"/>
          </w:tcPr>
          <w:p w:rsidR="00843B22" w:rsidRPr="00BE126E" w:rsidRDefault="00843B22" w:rsidP="00D22611">
            <w:pPr>
              <w:pStyle w:val="1b"/>
              <w:spacing w:before="0" w:after="0"/>
            </w:pPr>
            <w:r w:rsidRPr="00BE126E">
              <w:t>Дата принятия изменения по позиции</w:t>
            </w:r>
          </w:p>
        </w:tc>
      </w:tr>
      <w:tr w:rsidR="00BE126E" w:rsidRPr="00BE126E" w:rsidTr="00CE619D">
        <w:tc>
          <w:tcPr>
            <w:tcW w:w="2906" w:type="dxa"/>
          </w:tcPr>
          <w:p w:rsidR="00843B22" w:rsidRPr="00BE126E" w:rsidRDefault="00843B22" w:rsidP="00D22611">
            <w:pPr>
              <w:pStyle w:val="1b"/>
              <w:spacing w:before="0" w:after="0"/>
            </w:pPr>
            <w:r w:rsidRPr="00BE126E">
              <w:t>DAT</w:t>
            </w:r>
            <w:r w:rsidRPr="00BE126E">
              <w:rPr>
                <w:lang w:val="en-US"/>
              </w:rPr>
              <w:t>E</w:t>
            </w:r>
            <w:r w:rsidRPr="00BE126E">
              <w:t>VVED</w:t>
            </w:r>
          </w:p>
        </w:tc>
        <w:tc>
          <w:tcPr>
            <w:tcW w:w="1134" w:type="dxa"/>
          </w:tcPr>
          <w:p w:rsidR="00843B22" w:rsidRPr="00BE126E" w:rsidRDefault="00843B22" w:rsidP="00D22611">
            <w:pPr>
              <w:pStyle w:val="1b"/>
              <w:spacing w:before="0" w:after="0"/>
            </w:pPr>
            <w:r w:rsidRPr="00BE126E">
              <w:t xml:space="preserve"> D</w:t>
            </w:r>
          </w:p>
        </w:tc>
        <w:tc>
          <w:tcPr>
            <w:tcW w:w="1843" w:type="dxa"/>
          </w:tcPr>
          <w:p w:rsidR="00843B22" w:rsidRPr="00BE126E" w:rsidRDefault="00843B22" w:rsidP="00D22611">
            <w:pPr>
              <w:pStyle w:val="1b"/>
              <w:spacing w:before="0" w:after="0"/>
            </w:pPr>
            <w:r w:rsidRPr="00BE126E">
              <w:t>10</w:t>
            </w:r>
          </w:p>
        </w:tc>
        <w:tc>
          <w:tcPr>
            <w:tcW w:w="4180" w:type="dxa"/>
          </w:tcPr>
          <w:p w:rsidR="00843B22" w:rsidRPr="00BE126E" w:rsidRDefault="00843B22" w:rsidP="00D22611">
            <w:pPr>
              <w:pStyle w:val="1b"/>
              <w:spacing w:before="0" w:after="0"/>
            </w:pPr>
            <w:r w:rsidRPr="00BE126E">
              <w:t>Дата введения в действие изменения по позиции</w:t>
            </w:r>
          </w:p>
        </w:tc>
      </w:tr>
      <w:tr w:rsidR="00BE126E" w:rsidRPr="00BE126E" w:rsidTr="00CE619D">
        <w:tc>
          <w:tcPr>
            <w:tcW w:w="10063" w:type="dxa"/>
            <w:gridSpan w:val="4"/>
            <w:tcBorders>
              <w:bottom w:val="single" w:sz="12" w:space="0" w:color="auto"/>
            </w:tcBorders>
          </w:tcPr>
          <w:p w:rsidR="00843B22" w:rsidRPr="00BE126E" w:rsidRDefault="00843B22" w:rsidP="00D22611">
            <w:pPr>
              <w:pStyle w:val="1b"/>
              <w:spacing w:before="0" w:after="0"/>
            </w:pPr>
            <w:r w:rsidRPr="00BE126E">
              <w:t xml:space="preserve">** Заголовок раздела (подраздела) не имеет заполнение поля </w:t>
            </w:r>
            <w:r w:rsidR="00A8489A" w:rsidRPr="00BE126E">
              <w:t>–</w:t>
            </w:r>
            <w:r w:rsidRPr="00BE126E">
              <w:t xml:space="preserve"> код позиции</w:t>
            </w:r>
          </w:p>
        </w:tc>
      </w:tr>
    </w:tbl>
    <w:p w:rsidR="00843B22" w:rsidRPr="00BE126E" w:rsidRDefault="00843B22" w:rsidP="00D22611">
      <w:pPr>
        <w:pStyle w:val="afff7"/>
        <w:spacing w:line="360" w:lineRule="auto"/>
        <w:rPr>
          <w:szCs w:val="24"/>
        </w:rPr>
      </w:pPr>
      <w:bookmarkStart w:id="16" w:name="_Toc329082954"/>
      <w:bookmarkEnd w:id="16"/>
    </w:p>
    <w:p w:rsidR="005C1219" w:rsidRPr="00BE126E" w:rsidRDefault="005C1219" w:rsidP="00D22611">
      <w:pPr>
        <w:pStyle w:val="afff7"/>
        <w:spacing w:line="360" w:lineRule="auto"/>
        <w:rPr>
          <w:szCs w:val="24"/>
        </w:rPr>
      </w:pPr>
    </w:p>
    <w:p w:rsidR="005C1219" w:rsidRPr="00BE126E" w:rsidRDefault="005C1219" w:rsidP="00D22611">
      <w:pPr>
        <w:pStyle w:val="ae"/>
        <w:numPr>
          <w:ilvl w:val="0"/>
          <w:numId w:val="0"/>
        </w:numPr>
        <w:spacing w:line="360" w:lineRule="auto"/>
        <w:ind w:left="360"/>
      </w:pPr>
      <w:r w:rsidRPr="00BE126E">
        <w:t>Таблица 33 О004 Общероссийский классификатор форм собственности (OKFS)</w:t>
      </w:r>
    </w:p>
    <w:tbl>
      <w:tblPr>
        <w:tblStyle w:val="100"/>
        <w:tblW w:w="10063" w:type="dxa"/>
        <w:tblLayout w:type="fixed"/>
        <w:tblLook w:val="0000" w:firstRow="0" w:lastRow="0" w:firstColumn="0" w:lastColumn="0" w:noHBand="0" w:noVBand="0"/>
      </w:tblPr>
      <w:tblGrid>
        <w:gridCol w:w="2906"/>
        <w:gridCol w:w="1134"/>
        <w:gridCol w:w="1843"/>
        <w:gridCol w:w="4180"/>
      </w:tblGrid>
      <w:tr w:rsidR="00BE126E" w:rsidRPr="00BE126E" w:rsidTr="005C1219">
        <w:trPr>
          <w:tblHeader/>
        </w:trPr>
        <w:tc>
          <w:tcPr>
            <w:tcW w:w="2906" w:type="dxa"/>
            <w:tcBorders>
              <w:top w:val="single" w:sz="12" w:space="0" w:color="auto"/>
            </w:tcBorders>
            <w:shd w:val="clear" w:color="auto" w:fill="E7E6E6"/>
          </w:tcPr>
          <w:p w:rsidR="005C1219" w:rsidRPr="00BE126E" w:rsidRDefault="005C1219" w:rsidP="00D22611">
            <w:pPr>
              <w:pStyle w:val="afff9"/>
              <w:spacing w:before="0" w:after="0" w:line="240" w:lineRule="auto"/>
              <w:rPr>
                <w:rStyle w:val="afffa"/>
                <w:bCs/>
              </w:rPr>
            </w:pPr>
            <w:r w:rsidRPr="00BE126E">
              <w:rPr>
                <w:rStyle w:val="afffa"/>
                <w:bCs/>
              </w:rPr>
              <w:t>Идентификатор</w:t>
            </w:r>
          </w:p>
        </w:tc>
        <w:tc>
          <w:tcPr>
            <w:tcW w:w="1134" w:type="dxa"/>
            <w:tcBorders>
              <w:top w:val="single" w:sz="12" w:space="0" w:color="auto"/>
            </w:tcBorders>
            <w:shd w:val="clear" w:color="auto" w:fill="E7E6E6"/>
          </w:tcPr>
          <w:p w:rsidR="005C1219" w:rsidRPr="00BE126E" w:rsidRDefault="005C1219" w:rsidP="00D22611">
            <w:pPr>
              <w:pStyle w:val="afff9"/>
              <w:spacing w:before="0" w:after="0" w:line="240" w:lineRule="auto"/>
              <w:rPr>
                <w:rStyle w:val="afffa"/>
                <w:bCs/>
              </w:rPr>
            </w:pPr>
            <w:r w:rsidRPr="00BE126E">
              <w:rPr>
                <w:rStyle w:val="afffa"/>
                <w:bCs/>
              </w:rPr>
              <w:t>Тип</w:t>
            </w:r>
          </w:p>
        </w:tc>
        <w:tc>
          <w:tcPr>
            <w:tcW w:w="1843" w:type="dxa"/>
            <w:tcBorders>
              <w:top w:val="single" w:sz="12" w:space="0" w:color="auto"/>
            </w:tcBorders>
            <w:shd w:val="clear" w:color="auto" w:fill="E7E6E6"/>
          </w:tcPr>
          <w:p w:rsidR="005C1219" w:rsidRPr="00BE126E" w:rsidRDefault="005C1219" w:rsidP="00D22611">
            <w:pPr>
              <w:pStyle w:val="afff9"/>
              <w:spacing w:before="0" w:after="0" w:line="240" w:lineRule="auto"/>
              <w:rPr>
                <w:rStyle w:val="afffa"/>
                <w:bCs/>
              </w:rPr>
            </w:pPr>
            <w:r w:rsidRPr="00BE126E">
              <w:rPr>
                <w:rStyle w:val="afffa"/>
                <w:bCs/>
              </w:rPr>
              <w:t>Размер</w:t>
            </w:r>
          </w:p>
        </w:tc>
        <w:tc>
          <w:tcPr>
            <w:tcW w:w="4180" w:type="dxa"/>
            <w:tcBorders>
              <w:top w:val="single" w:sz="12" w:space="0" w:color="auto"/>
            </w:tcBorders>
            <w:shd w:val="clear" w:color="auto" w:fill="E7E6E6"/>
          </w:tcPr>
          <w:p w:rsidR="005C1219" w:rsidRPr="00BE126E" w:rsidRDefault="005C1219" w:rsidP="00D22611">
            <w:pPr>
              <w:pStyle w:val="afff9"/>
              <w:spacing w:before="0" w:after="0" w:line="240" w:lineRule="auto"/>
              <w:rPr>
                <w:rStyle w:val="afffa"/>
                <w:bCs/>
              </w:rPr>
            </w:pPr>
            <w:r w:rsidRPr="00BE126E">
              <w:rPr>
                <w:rStyle w:val="afffa"/>
                <w:bCs/>
              </w:rPr>
              <w:t>Содержание</w:t>
            </w:r>
          </w:p>
        </w:tc>
      </w:tr>
      <w:tr w:rsidR="00BE126E" w:rsidRPr="00BE126E" w:rsidTr="00CE619D">
        <w:tc>
          <w:tcPr>
            <w:tcW w:w="2906" w:type="dxa"/>
          </w:tcPr>
          <w:p w:rsidR="005C1219" w:rsidRPr="00BE126E" w:rsidRDefault="005C1219" w:rsidP="00D22611">
            <w:pPr>
              <w:pStyle w:val="1b"/>
              <w:spacing w:before="0" w:after="0"/>
            </w:pPr>
            <w:r w:rsidRPr="00BE126E">
              <w:t>KOD</w:t>
            </w:r>
          </w:p>
        </w:tc>
        <w:tc>
          <w:tcPr>
            <w:tcW w:w="1134" w:type="dxa"/>
          </w:tcPr>
          <w:p w:rsidR="005C1219" w:rsidRPr="00BE126E" w:rsidRDefault="005C1219" w:rsidP="00D22611">
            <w:pPr>
              <w:pStyle w:val="1b"/>
              <w:spacing w:before="0" w:after="0"/>
            </w:pPr>
            <w:r w:rsidRPr="00BE126E">
              <w:t>C</w:t>
            </w:r>
          </w:p>
        </w:tc>
        <w:tc>
          <w:tcPr>
            <w:tcW w:w="1843" w:type="dxa"/>
          </w:tcPr>
          <w:p w:rsidR="005C1219" w:rsidRPr="00BE126E" w:rsidRDefault="005C1219" w:rsidP="00D22611">
            <w:pPr>
              <w:pStyle w:val="1b"/>
              <w:spacing w:before="0" w:after="0"/>
            </w:pPr>
            <w:r w:rsidRPr="00BE126E">
              <w:t>2</w:t>
            </w:r>
          </w:p>
        </w:tc>
        <w:tc>
          <w:tcPr>
            <w:tcW w:w="4180" w:type="dxa"/>
          </w:tcPr>
          <w:p w:rsidR="005C1219" w:rsidRPr="00BE126E" w:rsidRDefault="005C1219" w:rsidP="00D22611">
            <w:pPr>
              <w:pStyle w:val="1b"/>
              <w:spacing w:before="0" w:after="0"/>
            </w:pPr>
            <w:r w:rsidRPr="00BE126E">
              <w:t>Код позиции</w:t>
            </w:r>
          </w:p>
        </w:tc>
      </w:tr>
      <w:tr w:rsidR="00BE126E" w:rsidRPr="00BE126E" w:rsidTr="00CE619D">
        <w:tc>
          <w:tcPr>
            <w:tcW w:w="2906" w:type="dxa"/>
          </w:tcPr>
          <w:p w:rsidR="005C1219" w:rsidRPr="00BE126E" w:rsidRDefault="005C1219" w:rsidP="00D22611">
            <w:pPr>
              <w:pStyle w:val="1b"/>
              <w:spacing w:before="0" w:after="0"/>
            </w:pPr>
            <w:r w:rsidRPr="00BE126E">
              <w:t>NAME1</w:t>
            </w:r>
          </w:p>
        </w:tc>
        <w:tc>
          <w:tcPr>
            <w:tcW w:w="1134" w:type="dxa"/>
          </w:tcPr>
          <w:p w:rsidR="005C1219" w:rsidRPr="00BE126E" w:rsidRDefault="005C1219" w:rsidP="00D22611">
            <w:pPr>
              <w:pStyle w:val="1b"/>
              <w:spacing w:before="0" w:after="0"/>
            </w:pPr>
            <w:r w:rsidRPr="00BE126E">
              <w:t>C</w:t>
            </w:r>
          </w:p>
        </w:tc>
        <w:tc>
          <w:tcPr>
            <w:tcW w:w="1843" w:type="dxa"/>
          </w:tcPr>
          <w:p w:rsidR="005C1219" w:rsidRPr="00BE126E" w:rsidRDefault="005C1219" w:rsidP="00D22611">
            <w:pPr>
              <w:pStyle w:val="1b"/>
              <w:spacing w:before="0" w:after="0"/>
            </w:pPr>
            <w:r w:rsidRPr="00BE126E">
              <w:t>250</w:t>
            </w:r>
          </w:p>
        </w:tc>
        <w:tc>
          <w:tcPr>
            <w:tcW w:w="4180" w:type="dxa"/>
          </w:tcPr>
          <w:p w:rsidR="005C1219" w:rsidRPr="00BE126E" w:rsidRDefault="005C1219" w:rsidP="00D22611">
            <w:pPr>
              <w:pStyle w:val="1b"/>
              <w:spacing w:before="0" w:after="0"/>
            </w:pPr>
            <w:r w:rsidRPr="00BE126E">
              <w:t>Наименование</w:t>
            </w:r>
          </w:p>
        </w:tc>
      </w:tr>
      <w:tr w:rsidR="00BE126E" w:rsidRPr="00BE126E" w:rsidTr="00CE619D">
        <w:tc>
          <w:tcPr>
            <w:tcW w:w="2906" w:type="dxa"/>
          </w:tcPr>
          <w:p w:rsidR="005C1219" w:rsidRPr="00BE126E" w:rsidRDefault="005C1219" w:rsidP="00D22611">
            <w:pPr>
              <w:pStyle w:val="1b"/>
              <w:spacing w:before="0" w:after="0"/>
            </w:pPr>
            <w:r w:rsidRPr="00BE126E">
              <w:t>ALG</w:t>
            </w:r>
          </w:p>
        </w:tc>
        <w:tc>
          <w:tcPr>
            <w:tcW w:w="1134" w:type="dxa"/>
          </w:tcPr>
          <w:p w:rsidR="005C1219" w:rsidRPr="00BE126E" w:rsidRDefault="005C1219" w:rsidP="00D22611">
            <w:pPr>
              <w:pStyle w:val="1b"/>
              <w:spacing w:before="0" w:after="0"/>
            </w:pPr>
            <w:r w:rsidRPr="00BE126E">
              <w:t>C</w:t>
            </w:r>
          </w:p>
        </w:tc>
        <w:tc>
          <w:tcPr>
            <w:tcW w:w="1843" w:type="dxa"/>
          </w:tcPr>
          <w:p w:rsidR="005C1219" w:rsidRPr="00BE126E" w:rsidRDefault="005C1219" w:rsidP="00D22611">
            <w:pPr>
              <w:pStyle w:val="1b"/>
              <w:spacing w:before="0" w:after="0"/>
            </w:pPr>
            <w:r w:rsidRPr="00BE126E">
              <w:t>52</w:t>
            </w:r>
          </w:p>
        </w:tc>
        <w:tc>
          <w:tcPr>
            <w:tcW w:w="4180" w:type="dxa"/>
          </w:tcPr>
          <w:p w:rsidR="005C1219" w:rsidRPr="00BE126E" w:rsidRDefault="005C1219" w:rsidP="00D22611">
            <w:pPr>
              <w:pStyle w:val="1b"/>
              <w:spacing w:before="0" w:after="0"/>
            </w:pPr>
            <w:r w:rsidRPr="00BE126E">
              <w:t xml:space="preserve">Алгоритм сбора </w:t>
            </w:r>
          </w:p>
        </w:tc>
      </w:tr>
      <w:tr w:rsidR="00BE126E" w:rsidRPr="00BE126E" w:rsidTr="00CE619D">
        <w:tc>
          <w:tcPr>
            <w:tcW w:w="2906" w:type="dxa"/>
          </w:tcPr>
          <w:p w:rsidR="005C1219" w:rsidRPr="00BE126E" w:rsidRDefault="005C1219" w:rsidP="00D22611">
            <w:pPr>
              <w:pStyle w:val="1b"/>
              <w:spacing w:before="0" w:after="0"/>
            </w:pPr>
            <w:r w:rsidRPr="00BE126E">
              <w:t>NOMAKT</w:t>
            </w:r>
          </w:p>
        </w:tc>
        <w:tc>
          <w:tcPr>
            <w:tcW w:w="1134" w:type="dxa"/>
          </w:tcPr>
          <w:p w:rsidR="005C1219" w:rsidRPr="00BE126E" w:rsidRDefault="005C1219" w:rsidP="00D22611">
            <w:pPr>
              <w:pStyle w:val="1b"/>
              <w:spacing w:before="0" w:after="0"/>
            </w:pPr>
            <w:r w:rsidRPr="00BE126E">
              <w:t>N</w:t>
            </w:r>
          </w:p>
        </w:tc>
        <w:tc>
          <w:tcPr>
            <w:tcW w:w="1843" w:type="dxa"/>
          </w:tcPr>
          <w:p w:rsidR="005C1219" w:rsidRPr="00BE126E" w:rsidRDefault="005C1219" w:rsidP="00D22611">
            <w:pPr>
              <w:pStyle w:val="1b"/>
              <w:spacing w:before="0" w:after="0"/>
            </w:pPr>
            <w:r w:rsidRPr="00BE126E">
              <w:t>3</w:t>
            </w:r>
          </w:p>
        </w:tc>
        <w:tc>
          <w:tcPr>
            <w:tcW w:w="4180" w:type="dxa"/>
          </w:tcPr>
          <w:p w:rsidR="005C1219" w:rsidRPr="00BE126E" w:rsidRDefault="005C1219" w:rsidP="00D22611">
            <w:pPr>
              <w:pStyle w:val="1b"/>
              <w:spacing w:before="0" w:after="0"/>
            </w:pPr>
            <w:r w:rsidRPr="00BE126E">
              <w:t>Номер последнего изменения</w:t>
            </w:r>
          </w:p>
        </w:tc>
      </w:tr>
      <w:tr w:rsidR="00BE126E" w:rsidRPr="00BE126E" w:rsidTr="00CE619D">
        <w:tc>
          <w:tcPr>
            <w:tcW w:w="2906" w:type="dxa"/>
          </w:tcPr>
          <w:p w:rsidR="005C1219" w:rsidRPr="00BE126E" w:rsidRDefault="005C1219" w:rsidP="00D22611">
            <w:pPr>
              <w:pStyle w:val="1b"/>
              <w:spacing w:before="0" w:after="0"/>
            </w:pPr>
            <w:r w:rsidRPr="00BE126E">
              <w:t>STATUS</w:t>
            </w:r>
          </w:p>
        </w:tc>
        <w:tc>
          <w:tcPr>
            <w:tcW w:w="1134" w:type="dxa"/>
          </w:tcPr>
          <w:p w:rsidR="005C1219" w:rsidRPr="00BE126E" w:rsidRDefault="005C1219" w:rsidP="00D22611">
            <w:pPr>
              <w:pStyle w:val="1b"/>
              <w:spacing w:before="0" w:after="0"/>
            </w:pPr>
            <w:r w:rsidRPr="00BE126E">
              <w:t>N</w:t>
            </w:r>
          </w:p>
        </w:tc>
        <w:tc>
          <w:tcPr>
            <w:tcW w:w="1843" w:type="dxa"/>
          </w:tcPr>
          <w:p w:rsidR="005C1219" w:rsidRPr="00BE126E" w:rsidRDefault="005C1219" w:rsidP="00D22611">
            <w:pPr>
              <w:pStyle w:val="1b"/>
              <w:spacing w:before="0" w:after="0"/>
            </w:pPr>
            <w:r w:rsidRPr="00BE126E">
              <w:t>20,5</w:t>
            </w:r>
          </w:p>
        </w:tc>
        <w:tc>
          <w:tcPr>
            <w:tcW w:w="4180" w:type="dxa"/>
          </w:tcPr>
          <w:p w:rsidR="005C1219" w:rsidRPr="00BE126E" w:rsidRDefault="005C1219" w:rsidP="00D22611">
            <w:pPr>
              <w:pStyle w:val="1b"/>
              <w:spacing w:before="0" w:after="0"/>
            </w:pPr>
            <w:r w:rsidRPr="00BE126E">
              <w:t>Тип последнего изменения (фактически – 1 символ перед запятой), где:</w:t>
            </w:r>
          </w:p>
          <w:p w:rsidR="005C1219" w:rsidRPr="00BE126E" w:rsidRDefault="005C1219" w:rsidP="00D22611">
            <w:pPr>
              <w:pStyle w:val="1b"/>
              <w:spacing w:before="0" w:after="0"/>
            </w:pPr>
            <w:r w:rsidRPr="00BE126E">
              <w:t xml:space="preserve">1 </w:t>
            </w:r>
            <w:r w:rsidR="00A8489A" w:rsidRPr="00BE126E">
              <w:t>–</w:t>
            </w:r>
            <w:r w:rsidRPr="00BE126E">
              <w:t xml:space="preserve"> аннулировать;</w:t>
            </w:r>
          </w:p>
          <w:p w:rsidR="005C1219" w:rsidRPr="00BE126E" w:rsidRDefault="005C1219" w:rsidP="00D22611">
            <w:pPr>
              <w:pStyle w:val="1b"/>
              <w:spacing w:before="0" w:after="0"/>
            </w:pPr>
            <w:r w:rsidRPr="00BE126E">
              <w:t xml:space="preserve">2 </w:t>
            </w:r>
            <w:r w:rsidR="00A8489A" w:rsidRPr="00BE126E">
              <w:t>–</w:t>
            </w:r>
            <w:r w:rsidRPr="00BE126E">
              <w:t xml:space="preserve"> изменить реквизит, кроме кода;</w:t>
            </w:r>
          </w:p>
          <w:p w:rsidR="005C1219" w:rsidRPr="00BE126E" w:rsidRDefault="005C1219" w:rsidP="00D22611">
            <w:pPr>
              <w:pStyle w:val="1b"/>
              <w:spacing w:before="0" w:after="0"/>
            </w:pPr>
            <w:r w:rsidRPr="00BE126E">
              <w:t xml:space="preserve">3 </w:t>
            </w:r>
            <w:r w:rsidR="00A8489A" w:rsidRPr="00BE126E">
              <w:t>–</w:t>
            </w:r>
            <w:r w:rsidRPr="00BE126E">
              <w:t xml:space="preserve"> включить;</w:t>
            </w:r>
          </w:p>
          <w:p w:rsidR="005C1219" w:rsidRPr="00BE126E" w:rsidRDefault="005C1219" w:rsidP="00D22611">
            <w:pPr>
              <w:pStyle w:val="1b"/>
              <w:spacing w:before="0" w:after="0"/>
            </w:pPr>
            <w:r w:rsidRPr="00BE126E">
              <w:t xml:space="preserve">0 </w:t>
            </w:r>
            <w:r w:rsidR="00A8489A" w:rsidRPr="00BE126E">
              <w:t>–</w:t>
            </w:r>
            <w:r w:rsidRPr="00BE126E">
              <w:t xml:space="preserve"> начальная загрузка</w:t>
            </w:r>
          </w:p>
        </w:tc>
      </w:tr>
      <w:tr w:rsidR="00BE126E" w:rsidRPr="00BE126E" w:rsidTr="00CE619D">
        <w:tc>
          <w:tcPr>
            <w:tcW w:w="2906" w:type="dxa"/>
          </w:tcPr>
          <w:p w:rsidR="005C1219" w:rsidRPr="00BE126E" w:rsidRDefault="005C1219" w:rsidP="00D22611">
            <w:pPr>
              <w:pStyle w:val="1b"/>
              <w:spacing w:before="0" w:after="0"/>
            </w:pPr>
            <w:r w:rsidRPr="00BE126E">
              <w:t>DAT</w:t>
            </w:r>
            <w:r w:rsidRPr="00BE126E">
              <w:rPr>
                <w:lang w:val="en-US"/>
              </w:rPr>
              <w:t>E</w:t>
            </w:r>
            <w:r w:rsidRPr="00BE126E">
              <w:t>UTY</w:t>
            </w:r>
          </w:p>
        </w:tc>
        <w:tc>
          <w:tcPr>
            <w:tcW w:w="1134" w:type="dxa"/>
          </w:tcPr>
          <w:p w:rsidR="005C1219" w:rsidRPr="00BE126E" w:rsidRDefault="005C1219" w:rsidP="00D22611">
            <w:pPr>
              <w:pStyle w:val="1b"/>
              <w:spacing w:before="0" w:after="0"/>
            </w:pPr>
            <w:r w:rsidRPr="00BE126E">
              <w:t>D</w:t>
            </w:r>
          </w:p>
        </w:tc>
        <w:tc>
          <w:tcPr>
            <w:tcW w:w="1843" w:type="dxa"/>
          </w:tcPr>
          <w:p w:rsidR="005C1219" w:rsidRPr="00BE126E" w:rsidRDefault="005C1219" w:rsidP="00D22611">
            <w:pPr>
              <w:pStyle w:val="1b"/>
              <w:spacing w:before="0" w:after="0"/>
            </w:pPr>
            <w:r w:rsidRPr="00BE126E">
              <w:t>10</w:t>
            </w:r>
          </w:p>
        </w:tc>
        <w:tc>
          <w:tcPr>
            <w:tcW w:w="4180" w:type="dxa"/>
          </w:tcPr>
          <w:p w:rsidR="005C1219" w:rsidRPr="00BE126E" w:rsidRDefault="005C1219" w:rsidP="00D22611">
            <w:pPr>
              <w:pStyle w:val="1b"/>
              <w:spacing w:before="0" w:after="0"/>
            </w:pPr>
            <w:r w:rsidRPr="00BE126E">
              <w:t>Дата принятия изменения по позиции</w:t>
            </w:r>
          </w:p>
        </w:tc>
      </w:tr>
      <w:tr w:rsidR="00BE126E" w:rsidRPr="00BE126E" w:rsidTr="00CE619D">
        <w:tc>
          <w:tcPr>
            <w:tcW w:w="2906" w:type="dxa"/>
            <w:tcBorders>
              <w:bottom w:val="single" w:sz="12" w:space="0" w:color="auto"/>
            </w:tcBorders>
          </w:tcPr>
          <w:p w:rsidR="005C1219" w:rsidRPr="00BE126E" w:rsidRDefault="005C1219" w:rsidP="00D22611">
            <w:pPr>
              <w:pStyle w:val="1b"/>
              <w:spacing w:before="0" w:after="0"/>
            </w:pPr>
            <w:r w:rsidRPr="00BE126E">
              <w:t>DAT</w:t>
            </w:r>
            <w:r w:rsidRPr="00BE126E">
              <w:rPr>
                <w:lang w:val="en-US"/>
              </w:rPr>
              <w:t>E</w:t>
            </w:r>
            <w:r w:rsidRPr="00BE126E">
              <w:t>VVED</w:t>
            </w:r>
          </w:p>
        </w:tc>
        <w:tc>
          <w:tcPr>
            <w:tcW w:w="1134" w:type="dxa"/>
            <w:tcBorders>
              <w:bottom w:val="single" w:sz="12" w:space="0" w:color="auto"/>
            </w:tcBorders>
          </w:tcPr>
          <w:p w:rsidR="005C1219" w:rsidRPr="00BE126E" w:rsidRDefault="005C1219" w:rsidP="00D22611">
            <w:pPr>
              <w:pStyle w:val="1b"/>
              <w:spacing w:before="0" w:after="0"/>
            </w:pPr>
            <w:r w:rsidRPr="00BE126E">
              <w:t>D</w:t>
            </w:r>
          </w:p>
        </w:tc>
        <w:tc>
          <w:tcPr>
            <w:tcW w:w="1843" w:type="dxa"/>
            <w:tcBorders>
              <w:bottom w:val="single" w:sz="12" w:space="0" w:color="auto"/>
            </w:tcBorders>
          </w:tcPr>
          <w:p w:rsidR="005C1219" w:rsidRPr="00BE126E" w:rsidRDefault="005C1219" w:rsidP="00D22611">
            <w:pPr>
              <w:pStyle w:val="1b"/>
              <w:spacing w:before="0" w:after="0"/>
            </w:pPr>
            <w:r w:rsidRPr="00BE126E">
              <w:t>10</w:t>
            </w:r>
          </w:p>
        </w:tc>
        <w:tc>
          <w:tcPr>
            <w:tcW w:w="4180" w:type="dxa"/>
            <w:tcBorders>
              <w:bottom w:val="single" w:sz="12" w:space="0" w:color="auto"/>
            </w:tcBorders>
          </w:tcPr>
          <w:p w:rsidR="005C1219" w:rsidRPr="00BE126E" w:rsidRDefault="005C1219" w:rsidP="00D22611">
            <w:pPr>
              <w:pStyle w:val="1b"/>
              <w:spacing w:before="0" w:after="0"/>
            </w:pPr>
            <w:r w:rsidRPr="00BE126E">
              <w:t>Дата введения в действие изменения по позиции</w:t>
            </w:r>
          </w:p>
        </w:tc>
      </w:tr>
    </w:tbl>
    <w:p w:rsidR="005C1219" w:rsidRPr="00BE126E" w:rsidRDefault="005C1219" w:rsidP="00D22611">
      <w:pPr>
        <w:pStyle w:val="ae"/>
        <w:numPr>
          <w:ilvl w:val="0"/>
          <w:numId w:val="0"/>
        </w:numPr>
        <w:spacing w:line="360" w:lineRule="auto"/>
        <w:ind w:left="360"/>
      </w:pPr>
      <w:r w:rsidRPr="00BE126E">
        <w:t>Таблица 34 О005 Общероссийский классификатор организационно</w:t>
      </w:r>
      <w:r w:rsidR="00A8489A" w:rsidRPr="00BE126E">
        <w:t>–</w:t>
      </w:r>
      <w:r w:rsidRPr="00BE126E">
        <w:t>правовых форм (OKOPF)</w:t>
      </w:r>
    </w:p>
    <w:tbl>
      <w:tblPr>
        <w:tblStyle w:val="100"/>
        <w:tblW w:w="10064" w:type="dxa"/>
        <w:tblLayout w:type="fixed"/>
        <w:tblLook w:val="0000" w:firstRow="0" w:lastRow="0" w:firstColumn="0" w:lastColumn="0" w:noHBand="0" w:noVBand="0"/>
      </w:tblPr>
      <w:tblGrid>
        <w:gridCol w:w="2907"/>
        <w:gridCol w:w="1134"/>
        <w:gridCol w:w="1843"/>
        <w:gridCol w:w="4180"/>
      </w:tblGrid>
      <w:tr w:rsidR="00BE126E" w:rsidRPr="00BE126E" w:rsidTr="005C1219">
        <w:trPr>
          <w:tblHeader/>
        </w:trPr>
        <w:tc>
          <w:tcPr>
            <w:tcW w:w="2907"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Идентификатор</w:t>
            </w:r>
          </w:p>
        </w:tc>
        <w:tc>
          <w:tcPr>
            <w:tcW w:w="1134"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Тип</w:t>
            </w:r>
          </w:p>
        </w:tc>
        <w:tc>
          <w:tcPr>
            <w:tcW w:w="1843"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4180"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c>
          <w:tcPr>
            <w:tcW w:w="2907" w:type="dxa"/>
          </w:tcPr>
          <w:p w:rsidR="005C1219" w:rsidRPr="00BE126E" w:rsidRDefault="005C1219" w:rsidP="003F2A66">
            <w:pPr>
              <w:pStyle w:val="1b"/>
              <w:spacing w:before="0" w:after="0"/>
            </w:pPr>
            <w:r w:rsidRPr="00BE126E">
              <w:t>KOD</w:t>
            </w:r>
          </w:p>
        </w:tc>
        <w:tc>
          <w:tcPr>
            <w:tcW w:w="1134" w:type="dxa"/>
          </w:tcPr>
          <w:p w:rsidR="005C1219" w:rsidRPr="00BE126E" w:rsidRDefault="005C1219" w:rsidP="003F2A66">
            <w:pPr>
              <w:pStyle w:val="1b"/>
              <w:spacing w:before="0" w:after="0"/>
            </w:pPr>
            <w:r w:rsidRPr="00BE126E">
              <w:t>C</w:t>
            </w:r>
          </w:p>
        </w:tc>
        <w:tc>
          <w:tcPr>
            <w:tcW w:w="1843" w:type="dxa"/>
          </w:tcPr>
          <w:p w:rsidR="005C1219" w:rsidRPr="00BE126E" w:rsidRDefault="005C1219" w:rsidP="003F2A66">
            <w:pPr>
              <w:pStyle w:val="1b"/>
              <w:spacing w:before="0" w:after="0"/>
            </w:pPr>
            <w:r w:rsidRPr="00BE126E">
              <w:t>5</w:t>
            </w:r>
          </w:p>
        </w:tc>
        <w:tc>
          <w:tcPr>
            <w:tcW w:w="4180" w:type="dxa"/>
          </w:tcPr>
          <w:p w:rsidR="005C1219" w:rsidRPr="00BE126E" w:rsidRDefault="005C1219" w:rsidP="003F2A66">
            <w:pPr>
              <w:pStyle w:val="1b"/>
              <w:spacing w:before="0" w:after="0"/>
            </w:pPr>
            <w:r w:rsidRPr="00BE126E">
              <w:t>Код позиции</w:t>
            </w:r>
          </w:p>
        </w:tc>
      </w:tr>
      <w:tr w:rsidR="00BE126E" w:rsidRPr="00BE126E" w:rsidTr="00CE619D">
        <w:tc>
          <w:tcPr>
            <w:tcW w:w="2907" w:type="dxa"/>
          </w:tcPr>
          <w:p w:rsidR="005C1219" w:rsidRPr="00BE126E" w:rsidRDefault="005C1219" w:rsidP="003F2A66">
            <w:pPr>
              <w:pStyle w:val="1b"/>
              <w:spacing w:before="0" w:after="0"/>
            </w:pPr>
            <w:r w:rsidRPr="00BE126E">
              <w:t>NAME1</w:t>
            </w:r>
          </w:p>
        </w:tc>
        <w:tc>
          <w:tcPr>
            <w:tcW w:w="1134" w:type="dxa"/>
          </w:tcPr>
          <w:p w:rsidR="005C1219" w:rsidRPr="00BE126E" w:rsidRDefault="005C1219" w:rsidP="003F2A66">
            <w:pPr>
              <w:pStyle w:val="1b"/>
              <w:spacing w:before="0" w:after="0"/>
            </w:pPr>
            <w:r w:rsidRPr="00BE126E">
              <w:t>C</w:t>
            </w:r>
          </w:p>
        </w:tc>
        <w:tc>
          <w:tcPr>
            <w:tcW w:w="1843" w:type="dxa"/>
          </w:tcPr>
          <w:p w:rsidR="005C1219" w:rsidRPr="00BE126E" w:rsidRDefault="005C1219" w:rsidP="003F2A66">
            <w:pPr>
              <w:pStyle w:val="1b"/>
              <w:spacing w:before="0" w:after="0"/>
            </w:pPr>
            <w:r w:rsidRPr="00BE126E">
              <w:t>250</w:t>
            </w:r>
          </w:p>
        </w:tc>
        <w:tc>
          <w:tcPr>
            <w:tcW w:w="4180" w:type="dxa"/>
          </w:tcPr>
          <w:p w:rsidR="005C1219" w:rsidRPr="00BE126E" w:rsidRDefault="005C1219" w:rsidP="003F2A66">
            <w:pPr>
              <w:pStyle w:val="1b"/>
              <w:spacing w:before="0" w:after="0"/>
            </w:pPr>
            <w:r w:rsidRPr="00BE126E">
              <w:t xml:space="preserve">Наименование </w:t>
            </w:r>
          </w:p>
        </w:tc>
      </w:tr>
      <w:tr w:rsidR="00BE126E" w:rsidRPr="00BE126E" w:rsidTr="00CE619D">
        <w:tc>
          <w:tcPr>
            <w:tcW w:w="2907" w:type="dxa"/>
          </w:tcPr>
          <w:p w:rsidR="005C1219" w:rsidRPr="00BE126E" w:rsidRDefault="005C1219" w:rsidP="003F2A66">
            <w:pPr>
              <w:pStyle w:val="1b"/>
              <w:spacing w:before="0" w:after="0"/>
            </w:pPr>
            <w:r w:rsidRPr="00BE126E">
              <w:t>NOMAKT</w:t>
            </w:r>
          </w:p>
        </w:tc>
        <w:tc>
          <w:tcPr>
            <w:tcW w:w="1134" w:type="dxa"/>
          </w:tcPr>
          <w:p w:rsidR="005C1219" w:rsidRPr="00BE126E" w:rsidRDefault="005C1219" w:rsidP="003F2A66">
            <w:pPr>
              <w:pStyle w:val="1b"/>
              <w:spacing w:before="0" w:after="0"/>
            </w:pPr>
            <w:r w:rsidRPr="00BE126E">
              <w:t>N</w:t>
            </w:r>
          </w:p>
        </w:tc>
        <w:tc>
          <w:tcPr>
            <w:tcW w:w="1843" w:type="dxa"/>
          </w:tcPr>
          <w:p w:rsidR="005C1219" w:rsidRPr="00BE126E" w:rsidRDefault="005C1219" w:rsidP="003F2A66">
            <w:pPr>
              <w:pStyle w:val="1b"/>
              <w:spacing w:before="0" w:after="0"/>
            </w:pPr>
            <w:r w:rsidRPr="00BE126E">
              <w:t>3</w:t>
            </w:r>
          </w:p>
        </w:tc>
        <w:tc>
          <w:tcPr>
            <w:tcW w:w="4180" w:type="dxa"/>
          </w:tcPr>
          <w:p w:rsidR="005C1219" w:rsidRPr="00BE126E" w:rsidRDefault="005C1219" w:rsidP="003F2A66">
            <w:pPr>
              <w:pStyle w:val="1b"/>
              <w:spacing w:before="0" w:after="0"/>
            </w:pPr>
            <w:r w:rsidRPr="00BE126E">
              <w:t>Номер последнего изменения</w:t>
            </w:r>
          </w:p>
        </w:tc>
      </w:tr>
      <w:tr w:rsidR="00BE126E" w:rsidRPr="00BE126E" w:rsidTr="00CE619D">
        <w:tc>
          <w:tcPr>
            <w:tcW w:w="2907" w:type="dxa"/>
          </w:tcPr>
          <w:p w:rsidR="005C1219" w:rsidRPr="00BE126E" w:rsidRDefault="005C1219" w:rsidP="003F2A66">
            <w:pPr>
              <w:pStyle w:val="1b"/>
              <w:spacing w:before="0" w:after="0"/>
            </w:pPr>
            <w:r w:rsidRPr="00BE126E">
              <w:t>STATUS</w:t>
            </w:r>
          </w:p>
        </w:tc>
        <w:tc>
          <w:tcPr>
            <w:tcW w:w="1134" w:type="dxa"/>
          </w:tcPr>
          <w:p w:rsidR="005C1219" w:rsidRPr="00BE126E" w:rsidRDefault="005C1219" w:rsidP="003F2A66">
            <w:pPr>
              <w:pStyle w:val="1b"/>
              <w:spacing w:before="0" w:after="0"/>
            </w:pPr>
            <w:r w:rsidRPr="00BE126E">
              <w:t>N</w:t>
            </w:r>
          </w:p>
        </w:tc>
        <w:tc>
          <w:tcPr>
            <w:tcW w:w="1843" w:type="dxa"/>
          </w:tcPr>
          <w:p w:rsidR="005C1219" w:rsidRPr="00BE126E" w:rsidRDefault="005C1219" w:rsidP="003F2A66">
            <w:pPr>
              <w:pStyle w:val="1b"/>
              <w:spacing w:before="0" w:after="0"/>
            </w:pPr>
            <w:r w:rsidRPr="00BE126E">
              <w:t>20,5</w:t>
            </w:r>
          </w:p>
        </w:tc>
        <w:tc>
          <w:tcPr>
            <w:tcW w:w="4180" w:type="dxa"/>
          </w:tcPr>
          <w:p w:rsidR="005C1219" w:rsidRPr="00BE126E" w:rsidRDefault="005C1219" w:rsidP="003F2A66">
            <w:pPr>
              <w:pStyle w:val="1b"/>
              <w:spacing w:before="0" w:after="0"/>
            </w:pPr>
            <w:r w:rsidRPr="00BE126E">
              <w:t>Тип последнего изменения (фактически – 1 символ перед запятой), где:</w:t>
            </w:r>
          </w:p>
          <w:p w:rsidR="005C1219" w:rsidRPr="00BE126E" w:rsidRDefault="005C1219" w:rsidP="003F2A66">
            <w:pPr>
              <w:pStyle w:val="1b"/>
              <w:spacing w:before="0" w:after="0"/>
            </w:pPr>
            <w:r w:rsidRPr="00BE126E">
              <w:t xml:space="preserve">1 </w:t>
            </w:r>
            <w:r w:rsidR="00A8489A" w:rsidRPr="00BE126E">
              <w:t>–</w:t>
            </w:r>
            <w:r w:rsidRPr="00BE126E">
              <w:t xml:space="preserve"> аннулировать;</w:t>
            </w:r>
          </w:p>
          <w:p w:rsidR="005C1219" w:rsidRPr="00BE126E" w:rsidRDefault="005C1219" w:rsidP="003F2A66">
            <w:pPr>
              <w:pStyle w:val="1b"/>
              <w:spacing w:before="0" w:after="0"/>
            </w:pPr>
            <w:r w:rsidRPr="00BE126E">
              <w:t xml:space="preserve">2 </w:t>
            </w:r>
            <w:r w:rsidR="00A8489A" w:rsidRPr="00BE126E">
              <w:t>–</w:t>
            </w:r>
            <w:r w:rsidRPr="00BE126E">
              <w:t xml:space="preserve"> изменить реквизит, кроме кода;</w:t>
            </w:r>
          </w:p>
          <w:p w:rsidR="005C1219" w:rsidRPr="00BE126E" w:rsidRDefault="005C1219" w:rsidP="003F2A66">
            <w:pPr>
              <w:pStyle w:val="1b"/>
              <w:spacing w:before="0" w:after="0"/>
            </w:pPr>
            <w:r w:rsidRPr="00BE126E">
              <w:t xml:space="preserve">3 </w:t>
            </w:r>
            <w:r w:rsidR="00A8489A" w:rsidRPr="00BE126E">
              <w:t>–</w:t>
            </w:r>
            <w:r w:rsidRPr="00BE126E">
              <w:t xml:space="preserve"> включить;</w:t>
            </w:r>
          </w:p>
          <w:p w:rsidR="005C1219" w:rsidRPr="00BE126E" w:rsidRDefault="005C1219" w:rsidP="003F2A66">
            <w:pPr>
              <w:pStyle w:val="1b"/>
              <w:spacing w:before="0" w:after="0"/>
            </w:pPr>
            <w:r w:rsidRPr="00BE126E">
              <w:t xml:space="preserve">0 </w:t>
            </w:r>
            <w:r w:rsidR="00A8489A" w:rsidRPr="00BE126E">
              <w:t>–</w:t>
            </w:r>
            <w:r w:rsidRPr="00BE126E">
              <w:t xml:space="preserve"> начальная загрузка</w:t>
            </w:r>
          </w:p>
        </w:tc>
      </w:tr>
      <w:tr w:rsidR="00BE126E" w:rsidRPr="00BE126E" w:rsidTr="00CE619D">
        <w:tc>
          <w:tcPr>
            <w:tcW w:w="2907" w:type="dxa"/>
          </w:tcPr>
          <w:p w:rsidR="005C1219" w:rsidRPr="00BE126E" w:rsidRDefault="005C1219" w:rsidP="003F2A66">
            <w:pPr>
              <w:pStyle w:val="1b"/>
              <w:spacing w:before="0" w:after="0"/>
            </w:pPr>
            <w:r w:rsidRPr="00BE126E">
              <w:t>DAT</w:t>
            </w:r>
            <w:r w:rsidRPr="00BE126E">
              <w:rPr>
                <w:lang w:val="en-US"/>
              </w:rPr>
              <w:t>E</w:t>
            </w:r>
            <w:r w:rsidRPr="00BE126E">
              <w:t>UTY</w:t>
            </w:r>
          </w:p>
        </w:tc>
        <w:tc>
          <w:tcPr>
            <w:tcW w:w="1134" w:type="dxa"/>
          </w:tcPr>
          <w:p w:rsidR="005C1219" w:rsidRPr="00BE126E" w:rsidRDefault="005C1219" w:rsidP="003F2A66">
            <w:pPr>
              <w:pStyle w:val="1b"/>
              <w:spacing w:before="0" w:after="0"/>
            </w:pPr>
            <w:r w:rsidRPr="00BE126E">
              <w:t>D</w:t>
            </w:r>
          </w:p>
        </w:tc>
        <w:tc>
          <w:tcPr>
            <w:tcW w:w="1843" w:type="dxa"/>
          </w:tcPr>
          <w:p w:rsidR="005C1219" w:rsidRPr="00BE126E" w:rsidRDefault="005C1219" w:rsidP="003F2A66">
            <w:pPr>
              <w:pStyle w:val="1b"/>
              <w:spacing w:before="0" w:after="0"/>
            </w:pPr>
            <w:r w:rsidRPr="00BE126E">
              <w:t>10</w:t>
            </w:r>
          </w:p>
        </w:tc>
        <w:tc>
          <w:tcPr>
            <w:tcW w:w="4180" w:type="dxa"/>
          </w:tcPr>
          <w:p w:rsidR="005C1219" w:rsidRPr="00BE126E" w:rsidRDefault="005C1219" w:rsidP="003F2A66">
            <w:pPr>
              <w:pStyle w:val="1b"/>
              <w:spacing w:before="0" w:after="0"/>
            </w:pPr>
            <w:r w:rsidRPr="00BE126E">
              <w:t>Дата принятия изменения по позиции</w:t>
            </w:r>
          </w:p>
        </w:tc>
      </w:tr>
      <w:tr w:rsidR="00BE126E" w:rsidRPr="00BE126E" w:rsidTr="00CE619D">
        <w:tc>
          <w:tcPr>
            <w:tcW w:w="2907" w:type="dxa"/>
            <w:tcBorders>
              <w:bottom w:val="single" w:sz="12" w:space="0" w:color="auto"/>
            </w:tcBorders>
          </w:tcPr>
          <w:p w:rsidR="005C1219" w:rsidRPr="00BE126E" w:rsidRDefault="005C1219" w:rsidP="003F2A66">
            <w:pPr>
              <w:pStyle w:val="1b"/>
              <w:spacing w:before="0" w:after="0"/>
            </w:pPr>
            <w:r w:rsidRPr="00BE126E">
              <w:t>DAT</w:t>
            </w:r>
            <w:r w:rsidRPr="00BE126E">
              <w:rPr>
                <w:lang w:val="en-US"/>
              </w:rPr>
              <w:t>E</w:t>
            </w:r>
            <w:r w:rsidRPr="00BE126E">
              <w:t>VVED</w:t>
            </w:r>
          </w:p>
        </w:tc>
        <w:tc>
          <w:tcPr>
            <w:tcW w:w="1134" w:type="dxa"/>
            <w:tcBorders>
              <w:bottom w:val="single" w:sz="12" w:space="0" w:color="auto"/>
            </w:tcBorders>
          </w:tcPr>
          <w:p w:rsidR="005C1219" w:rsidRPr="00BE126E" w:rsidRDefault="005C1219" w:rsidP="003F2A66">
            <w:pPr>
              <w:pStyle w:val="1b"/>
              <w:spacing w:before="0" w:after="0"/>
            </w:pPr>
            <w:r w:rsidRPr="00BE126E">
              <w:t>D</w:t>
            </w:r>
          </w:p>
        </w:tc>
        <w:tc>
          <w:tcPr>
            <w:tcW w:w="1843" w:type="dxa"/>
            <w:tcBorders>
              <w:bottom w:val="single" w:sz="12" w:space="0" w:color="auto"/>
            </w:tcBorders>
          </w:tcPr>
          <w:p w:rsidR="005C1219" w:rsidRPr="00BE126E" w:rsidRDefault="005C1219" w:rsidP="003F2A66">
            <w:pPr>
              <w:pStyle w:val="1b"/>
              <w:spacing w:before="0" w:after="0"/>
            </w:pPr>
            <w:r w:rsidRPr="00BE126E">
              <w:t>10</w:t>
            </w:r>
          </w:p>
        </w:tc>
        <w:tc>
          <w:tcPr>
            <w:tcW w:w="4180" w:type="dxa"/>
            <w:tcBorders>
              <w:bottom w:val="single" w:sz="12" w:space="0" w:color="auto"/>
            </w:tcBorders>
          </w:tcPr>
          <w:p w:rsidR="005C1219" w:rsidRPr="00BE126E" w:rsidRDefault="005C1219" w:rsidP="003F2A66">
            <w:pPr>
              <w:pStyle w:val="1b"/>
              <w:spacing w:before="0" w:after="0"/>
            </w:pPr>
            <w:r w:rsidRPr="00BE126E">
              <w:t>Дата введения в действие изменения по позиции</w:t>
            </w:r>
          </w:p>
        </w:tc>
      </w:tr>
    </w:tbl>
    <w:p w:rsidR="005C1219" w:rsidRPr="00BE126E" w:rsidRDefault="005C1219" w:rsidP="00D22611">
      <w:pPr>
        <w:pStyle w:val="af1"/>
        <w:spacing w:line="360" w:lineRule="auto"/>
        <w:rPr>
          <w:szCs w:val="24"/>
        </w:rPr>
      </w:pPr>
    </w:p>
    <w:p w:rsidR="005C1219" w:rsidRPr="00BE126E" w:rsidRDefault="005C1219" w:rsidP="00D22611">
      <w:pPr>
        <w:pStyle w:val="ae"/>
        <w:numPr>
          <w:ilvl w:val="0"/>
          <w:numId w:val="0"/>
        </w:numPr>
        <w:spacing w:line="360" w:lineRule="auto"/>
        <w:ind w:left="360"/>
      </w:pPr>
      <w:r w:rsidRPr="00BE126E">
        <w:t>Таблица 35 R001 Классификатор причин внесения изменений в РС ЕРЗ (PRICIN)</w:t>
      </w:r>
    </w:p>
    <w:tbl>
      <w:tblPr>
        <w:tblStyle w:val="100"/>
        <w:tblW w:w="0" w:type="auto"/>
        <w:tblLayout w:type="fixed"/>
        <w:tblLook w:val="0000" w:firstRow="0" w:lastRow="0" w:firstColumn="0" w:lastColumn="0" w:noHBand="0" w:noVBand="0"/>
      </w:tblPr>
      <w:tblGrid>
        <w:gridCol w:w="819"/>
        <w:gridCol w:w="3544"/>
        <w:gridCol w:w="850"/>
        <w:gridCol w:w="1024"/>
        <w:gridCol w:w="3903"/>
      </w:tblGrid>
      <w:tr w:rsidR="00BE126E" w:rsidRPr="00BE126E" w:rsidTr="005C1219">
        <w:trPr>
          <w:trHeight w:val="240"/>
          <w:tblHeader/>
        </w:trPr>
        <w:tc>
          <w:tcPr>
            <w:tcW w:w="819"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w:t>
            </w:r>
          </w:p>
        </w:tc>
        <w:tc>
          <w:tcPr>
            <w:tcW w:w="3544" w:type="dxa"/>
            <w:tcBorders>
              <w:top w:val="single" w:sz="12" w:space="0" w:color="auto"/>
            </w:tcBorders>
            <w:shd w:val="clear" w:color="auto" w:fill="E7E6E6"/>
          </w:tcPr>
          <w:p w:rsidR="005C1219" w:rsidRPr="00BE126E" w:rsidRDefault="005C1219" w:rsidP="003F2A66">
            <w:pPr>
              <w:pStyle w:val="afff9"/>
              <w:tabs>
                <w:tab w:val="center" w:pos="1664"/>
              </w:tabs>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r w:rsidRPr="00BE126E">
              <w:rPr>
                <w:rStyle w:val="afffa"/>
                <w:bCs/>
              </w:rPr>
              <w:tab/>
            </w:r>
          </w:p>
        </w:tc>
        <w:tc>
          <w:tcPr>
            <w:tcW w:w="850"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 xml:space="preserve">Тип </w:t>
            </w:r>
          </w:p>
        </w:tc>
        <w:tc>
          <w:tcPr>
            <w:tcW w:w="1024"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3903"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19" w:type="dxa"/>
          </w:tcPr>
          <w:p w:rsidR="005C1219" w:rsidRPr="00BE126E" w:rsidRDefault="005C1219" w:rsidP="003F2A66">
            <w:pPr>
              <w:pStyle w:val="1b"/>
              <w:spacing w:before="0" w:after="0"/>
              <w:ind w:left="288"/>
            </w:pPr>
            <w:r w:rsidRPr="00BE126E">
              <w:t>1</w:t>
            </w:r>
          </w:p>
        </w:tc>
        <w:tc>
          <w:tcPr>
            <w:tcW w:w="3544" w:type="dxa"/>
          </w:tcPr>
          <w:p w:rsidR="005C1219" w:rsidRPr="00BE126E" w:rsidRDefault="005C1219" w:rsidP="003F2A66">
            <w:pPr>
              <w:pStyle w:val="1b"/>
              <w:spacing w:before="0" w:after="0"/>
              <w:rPr>
                <w:b/>
              </w:rPr>
            </w:pPr>
            <w:proofErr w:type="spellStart"/>
            <w:r w:rsidRPr="00BE126E">
              <w:rPr>
                <w:b/>
                <w:bCs/>
                <w:iCs/>
              </w:rPr>
              <w:t>Packet</w:t>
            </w:r>
            <w:proofErr w:type="spellEnd"/>
          </w:p>
        </w:tc>
        <w:tc>
          <w:tcPr>
            <w:tcW w:w="850" w:type="dxa"/>
          </w:tcPr>
          <w:p w:rsidR="005C1219" w:rsidRPr="00BE126E" w:rsidRDefault="005C1219" w:rsidP="003F2A66">
            <w:pPr>
              <w:pStyle w:val="1b"/>
              <w:spacing w:before="0" w:after="0"/>
              <w:rPr>
                <w:b/>
              </w:rPr>
            </w:pPr>
          </w:p>
        </w:tc>
        <w:tc>
          <w:tcPr>
            <w:tcW w:w="1024" w:type="dxa"/>
          </w:tcPr>
          <w:p w:rsidR="005C1219" w:rsidRPr="00BE126E" w:rsidRDefault="005C1219" w:rsidP="003F2A66">
            <w:pPr>
              <w:pStyle w:val="1b"/>
              <w:spacing w:before="0" w:after="0"/>
              <w:rPr>
                <w:b/>
              </w:rPr>
            </w:pPr>
          </w:p>
        </w:tc>
        <w:tc>
          <w:tcPr>
            <w:tcW w:w="3903" w:type="dxa"/>
          </w:tcPr>
          <w:p w:rsidR="005C1219" w:rsidRPr="00BE126E" w:rsidRDefault="005C1219" w:rsidP="003F2A66">
            <w:pPr>
              <w:pStyle w:val="1b"/>
              <w:spacing w:before="0" w:after="0"/>
              <w:rPr>
                <w:b/>
              </w:rPr>
            </w:pPr>
            <w:r w:rsidRPr="00BE126E">
              <w:rPr>
                <w:b/>
              </w:rPr>
              <w:t>Корневой элемент</w:t>
            </w:r>
          </w:p>
        </w:tc>
      </w:tr>
      <w:tr w:rsidR="00BE126E" w:rsidRPr="00BE126E" w:rsidTr="00CE619D">
        <w:trPr>
          <w:trHeight w:val="240"/>
        </w:trPr>
        <w:tc>
          <w:tcPr>
            <w:tcW w:w="819" w:type="dxa"/>
          </w:tcPr>
          <w:p w:rsidR="005C1219" w:rsidRPr="00BE126E" w:rsidRDefault="005C1219" w:rsidP="003F2A66">
            <w:pPr>
              <w:pStyle w:val="1b"/>
              <w:spacing w:before="0" w:after="0"/>
              <w:ind w:left="-15" w:right="-108"/>
              <w:jc w:val="center"/>
            </w:pPr>
            <w:r w:rsidRPr="00BE126E">
              <w:t>1.1</w:t>
            </w:r>
          </w:p>
        </w:tc>
        <w:tc>
          <w:tcPr>
            <w:tcW w:w="5418" w:type="dxa"/>
            <w:gridSpan w:val="3"/>
          </w:tcPr>
          <w:p w:rsidR="005C1219" w:rsidRPr="00BE126E" w:rsidRDefault="005C1219" w:rsidP="003F2A66">
            <w:pPr>
              <w:pStyle w:val="1b"/>
              <w:spacing w:before="0" w:after="0"/>
              <w:ind w:left="708"/>
            </w:pPr>
            <w:proofErr w:type="spellStart"/>
            <w:r w:rsidRPr="00BE126E">
              <w:rPr>
                <w:b/>
                <w:lang w:val="en-US"/>
              </w:rPr>
              <w:t>zglv</w:t>
            </w:r>
            <w:proofErr w:type="spellEnd"/>
          </w:p>
        </w:tc>
        <w:tc>
          <w:tcPr>
            <w:tcW w:w="3903" w:type="dxa"/>
          </w:tcPr>
          <w:p w:rsidR="005C1219" w:rsidRPr="00BE126E" w:rsidRDefault="005C1219" w:rsidP="003F2A66">
            <w:pPr>
              <w:pStyle w:val="1b"/>
              <w:spacing w:before="0" w:after="0"/>
            </w:pPr>
            <w:r w:rsidRPr="00BE126E">
              <w:rPr>
                <w:b/>
              </w:rPr>
              <w:t>Информация о справочнике</w:t>
            </w:r>
          </w:p>
        </w:tc>
      </w:tr>
      <w:tr w:rsidR="00BE126E" w:rsidRPr="00BE126E" w:rsidTr="00CE619D">
        <w:trPr>
          <w:trHeight w:val="240"/>
        </w:trPr>
        <w:tc>
          <w:tcPr>
            <w:tcW w:w="819" w:type="dxa"/>
          </w:tcPr>
          <w:p w:rsidR="005C1219" w:rsidRPr="00BE126E" w:rsidRDefault="005C1219" w:rsidP="003F2A66">
            <w:pPr>
              <w:pStyle w:val="1b"/>
              <w:spacing w:before="0" w:after="0"/>
              <w:ind w:left="-15" w:right="-108"/>
              <w:jc w:val="center"/>
            </w:pPr>
            <w:r w:rsidRPr="00BE126E">
              <w:lastRenderedPageBreak/>
              <w:t>1.1.1</w:t>
            </w:r>
          </w:p>
        </w:tc>
        <w:tc>
          <w:tcPr>
            <w:tcW w:w="3544" w:type="dxa"/>
          </w:tcPr>
          <w:p w:rsidR="005C1219" w:rsidRPr="00BE126E" w:rsidRDefault="005C1219" w:rsidP="003F2A66">
            <w:pPr>
              <w:pStyle w:val="1b"/>
              <w:spacing w:before="0" w:after="0"/>
              <w:ind w:left="1416"/>
              <w:rPr>
                <w:lang w:val="en-US"/>
              </w:rPr>
            </w:pPr>
            <w:r w:rsidRPr="00BE126E">
              <w:rPr>
                <w:lang w:val="en-US"/>
              </w:rPr>
              <w:t>type</w:t>
            </w:r>
          </w:p>
        </w:tc>
        <w:tc>
          <w:tcPr>
            <w:tcW w:w="850" w:type="dxa"/>
          </w:tcPr>
          <w:p w:rsidR="005C1219" w:rsidRPr="00BE126E" w:rsidRDefault="005C1219" w:rsidP="003F2A66">
            <w:pPr>
              <w:pStyle w:val="1b"/>
              <w:spacing w:before="0" w:after="0"/>
            </w:pPr>
            <w:proofErr w:type="spellStart"/>
            <w:r w:rsidRPr="00BE126E">
              <w:t>Char</w:t>
            </w:r>
            <w:proofErr w:type="spellEnd"/>
          </w:p>
        </w:tc>
        <w:tc>
          <w:tcPr>
            <w:tcW w:w="1024" w:type="dxa"/>
          </w:tcPr>
          <w:p w:rsidR="005C1219" w:rsidRPr="00BE126E" w:rsidRDefault="005C1219" w:rsidP="003F2A66">
            <w:pPr>
              <w:pStyle w:val="1b"/>
              <w:spacing w:before="0" w:after="0"/>
            </w:pPr>
            <w:r w:rsidRPr="00BE126E">
              <w:t>10</w:t>
            </w:r>
          </w:p>
        </w:tc>
        <w:tc>
          <w:tcPr>
            <w:tcW w:w="3903" w:type="dxa"/>
          </w:tcPr>
          <w:p w:rsidR="005C1219" w:rsidRPr="00BE126E" w:rsidRDefault="005C1219" w:rsidP="003F2A66">
            <w:pPr>
              <w:pStyle w:val="1b"/>
              <w:spacing w:before="0" w:after="0"/>
            </w:pPr>
            <w:r w:rsidRPr="00BE126E">
              <w:t>PRICIN</w:t>
            </w:r>
          </w:p>
        </w:tc>
      </w:tr>
      <w:tr w:rsidR="00BE126E" w:rsidRPr="00BE126E" w:rsidTr="00CE619D">
        <w:trPr>
          <w:trHeight w:val="240"/>
        </w:trPr>
        <w:tc>
          <w:tcPr>
            <w:tcW w:w="819" w:type="dxa"/>
          </w:tcPr>
          <w:p w:rsidR="005C1219" w:rsidRPr="00BE126E" w:rsidRDefault="005C1219" w:rsidP="003F2A66">
            <w:pPr>
              <w:pStyle w:val="1b"/>
              <w:spacing w:before="0" w:after="0"/>
              <w:ind w:left="-15" w:right="-108"/>
              <w:jc w:val="center"/>
            </w:pPr>
            <w:r w:rsidRPr="00BE126E">
              <w:t>1.1.2</w:t>
            </w:r>
          </w:p>
        </w:tc>
        <w:tc>
          <w:tcPr>
            <w:tcW w:w="3544" w:type="dxa"/>
          </w:tcPr>
          <w:p w:rsidR="005C1219" w:rsidRPr="00BE126E" w:rsidRDefault="005C1219" w:rsidP="003F2A66">
            <w:pPr>
              <w:pStyle w:val="1b"/>
              <w:spacing w:before="0" w:after="0"/>
              <w:ind w:left="1416"/>
              <w:rPr>
                <w:lang w:val="en-US"/>
              </w:rPr>
            </w:pPr>
            <w:r w:rsidRPr="00BE126E">
              <w:rPr>
                <w:lang w:val="en-US"/>
              </w:rPr>
              <w:t>version</w:t>
            </w:r>
          </w:p>
        </w:tc>
        <w:tc>
          <w:tcPr>
            <w:tcW w:w="850" w:type="dxa"/>
          </w:tcPr>
          <w:p w:rsidR="005C1219" w:rsidRPr="00BE126E" w:rsidRDefault="005C1219" w:rsidP="003F2A66">
            <w:pPr>
              <w:pStyle w:val="1b"/>
              <w:spacing w:before="0" w:after="0"/>
            </w:pPr>
            <w:proofErr w:type="spellStart"/>
            <w:r w:rsidRPr="00BE126E">
              <w:t>Char</w:t>
            </w:r>
            <w:proofErr w:type="spellEnd"/>
          </w:p>
        </w:tc>
        <w:tc>
          <w:tcPr>
            <w:tcW w:w="1024" w:type="dxa"/>
          </w:tcPr>
          <w:p w:rsidR="005C1219" w:rsidRPr="00BE126E" w:rsidRDefault="005C1219" w:rsidP="003F2A66">
            <w:pPr>
              <w:pStyle w:val="1b"/>
              <w:spacing w:before="0" w:after="0"/>
            </w:pPr>
            <w:r w:rsidRPr="00BE126E">
              <w:t>3</w:t>
            </w:r>
          </w:p>
        </w:tc>
        <w:tc>
          <w:tcPr>
            <w:tcW w:w="3903" w:type="dxa"/>
          </w:tcPr>
          <w:p w:rsidR="005C1219" w:rsidRPr="00BE126E" w:rsidRDefault="005C1219" w:rsidP="003F2A66">
            <w:pPr>
              <w:pStyle w:val="1b"/>
              <w:spacing w:before="0" w:after="0"/>
            </w:pPr>
            <w:r w:rsidRPr="00BE126E">
              <w:t>Версия структуры файла</w:t>
            </w:r>
          </w:p>
        </w:tc>
      </w:tr>
      <w:tr w:rsidR="00BE126E" w:rsidRPr="00BE126E" w:rsidTr="00CE619D">
        <w:trPr>
          <w:trHeight w:val="240"/>
        </w:trPr>
        <w:tc>
          <w:tcPr>
            <w:tcW w:w="819" w:type="dxa"/>
          </w:tcPr>
          <w:p w:rsidR="005C1219" w:rsidRPr="00BE126E" w:rsidRDefault="005C1219" w:rsidP="003F2A66">
            <w:pPr>
              <w:pStyle w:val="1b"/>
              <w:spacing w:before="0" w:after="0"/>
              <w:ind w:left="-15" w:right="-108"/>
              <w:jc w:val="center"/>
            </w:pPr>
            <w:r w:rsidRPr="00BE126E">
              <w:t>1.1.3</w:t>
            </w:r>
          </w:p>
        </w:tc>
        <w:tc>
          <w:tcPr>
            <w:tcW w:w="3544" w:type="dxa"/>
          </w:tcPr>
          <w:p w:rsidR="005C1219" w:rsidRPr="00BE126E" w:rsidRDefault="005C1219" w:rsidP="003F2A66">
            <w:pPr>
              <w:pStyle w:val="1b"/>
              <w:spacing w:before="0" w:after="0"/>
              <w:ind w:left="1416"/>
              <w:rPr>
                <w:lang w:val="en-US"/>
              </w:rPr>
            </w:pPr>
            <w:r w:rsidRPr="00BE126E">
              <w:rPr>
                <w:lang w:val="en-US"/>
              </w:rPr>
              <w:t>date</w:t>
            </w:r>
          </w:p>
        </w:tc>
        <w:tc>
          <w:tcPr>
            <w:tcW w:w="850" w:type="dxa"/>
          </w:tcPr>
          <w:p w:rsidR="005C1219" w:rsidRPr="00BE126E" w:rsidRDefault="005C1219" w:rsidP="003F2A66">
            <w:pPr>
              <w:pStyle w:val="1b"/>
              <w:spacing w:before="0" w:after="0"/>
            </w:pPr>
            <w:proofErr w:type="spellStart"/>
            <w:r w:rsidRPr="00BE126E">
              <w:t>Date</w:t>
            </w:r>
            <w:proofErr w:type="spellEnd"/>
          </w:p>
        </w:tc>
        <w:tc>
          <w:tcPr>
            <w:tcW w:w="1024" w:type="dxa"/>
          </w:tcPr>
          <w:p w:rsidR="005C1219" w:rsidRPr="00BE126E" w:rsidRDefault="00A8489A" w:rsidP="003F2A66">
            <w:pPr>
              <w:pStyle w:val="1b"/>
              <w:spacing w:before="0" w:after="0"/>
            </w:pPr>
            <w:r w:rsidRPr="00BE126E">
              <w:t>–</w:t>
            </w:r>
          </w:p>
        </w:tc>
        <w:tc>
          <w:tcPr>
            <w:tcW w:w="3903" w:type="dxa"/>
          </w:tcPr>
          <w:p w:rsidR="005C1219" w:rsidRPr="00BE126E" w:rsidRDefault="005C1219" w:rsidP="003F2A66">
            <w:pPr>
              <w:pStyle w:val="1b"/>
              <w:spacing w:before="0" w:after="0"/>
            </w:pPr>
            <w:r w:rsidRPr="00BE126E">
              <w:t>Дата создания файла</w:t>
            </w:r>
          </w:p>
        </w:tc>
      </w:tr>
      <w:tr w:rsidR="00BE126E" w:rsidRPr="00BE126E" w:rsidTr="00CE619D">
        <w:trPr>
          <w:trHeight w:val="240"/>
        </w:trPr>
        <w:tc>
          <w:tcPr>
            <w:tcW w:w="819" w:type="dxa"/>
          </w:tcPr>
          <w:p w:rsidR="005C1219" w:rsidRPr="00BE126E" w:rsidRDefault="005C1219" w:rsidP="003F2A66">
            <w:pPr>
              <w:pStyle w:val="1b"/>
              <w:spacing w:before="0" w:after="0"/>
              <w:ind w:left="-15" w:right="-108"/>
              <w:jc w:val="center"/>
            </w:pPr>
            <w:r w:rsidRPr="00BE126E">
              <w:t>1.2</w:t>
            </w:r>
          </w:p>
        </w:tc>
        <w:tc>
          <w:tcPr>
            <w:tcW w:w="5418" w:type="dxa"/>
            <w:gridSpan w:val="3"/>
          </w:tcPr>
          <w:p w:rsidR="005C1219" w:rsidRPr="00BE126E" w:rsidRDefault="005C1219" w:rsidP="003F2A66">
            <w:pPr>
              <w:pStyle w:val="1b"/>
              <w:spacing w:before="0" w:after="0"/>
              <w:ind w:left="708"/>
              <w:rPr>
                <w:b/>
                <w:lang w:val="en-US"/>
              </w:rPr>
            </w:pPr>
            <w:r w:rsidRPr="00BE126E">
              <w:rPr>
                <w:b/>
                <w:lang w:val="en-US"/>
              </w:rPr>
              <w:t>zap</w:t>
            </w:r>
          </w:p>
        </w:tc>
        <w:tc>
          <w:tcPr>
            <w:tcW w:w="3903" w:type="dxa"/>
          </w:tcPr>
          <w:p w:rsidR="005C1219" w:rsidRPr="00BE126E" w:rsidRDefault="005C1219" w:rsidP="003F2A66">
            <w:pPr>
              <w:pStyle w:val="1b"/>
              <w:spacing w:before="0" w:after="0"/>
              <w:rPr>
                <w:b/>
              </w:rPr>
            </w:pPr>
            <w:r w:rsidRPr="00BE126E">
              <w:rPr>
                <w:b/>
              </w:rPr>
              <w:t>Запись</w:t>
            </w:r>
          </w:p>
        </w:tc>
      </w:tr>
      <w:tr w:rsidR="00BE126E" w:rsidRPr="00BE126E" w:rsidTr="00CE619D">
        <w:trPr>
          <w:trHeight w:val="240"/>
        </w:trPr>
        <w:tc>
          <w:tcPr>
            <w:tcW w:w="819" w:type="dxa"/>
          </w:tcPr>
          <w:p w:rsidR="005C1219" w:rsidRPr="00BE126E" w:rsidRDefault="005C1219" w:rsidP="003F2A66">
            <w:pPr>
              <w:pStyle w:val="1b"/>
              <w:spacing w:before="0" w:after="0"/>
              <w:ind w:left="-15" w:right="-108"/>
              <w:jc w:val="center"/>
            </w:pPr>
            <w:r w:rsidRPr="00BE126E">
              <w:t>1.2.1</w:t>
            </w:r>
          </w:p>
        </w:tc>
        <w:tc>
          <w:tcPr>
            <w:tcW w:w="3544" w:type="dxa"/>
          </w:tcPr>
          <w:p w:rsidR="005C1219" w:rsidRPr="00BE126E" w:rsidRDefault="005C1219" w:rsidP="003F2A66">
            <w:pPr>
              <w:pStyle w:val="1b"/>
              <w:spacing w:before="0" w:after="0"/>
              <w:ind w:left="1416"/>
              <w:rPr>
                <w:lang w:val="en-US"/>
              </w:rPr>
            </w:pPr>
            <w:r w:rsidRPr="00BE126E">
              <w:rPr>
                <w:lang w:val="en-US"/>
              </w:rPr>
              <w:t>Kod</w:t>
            </w:r>
          </w:p>
        </w:tc>
        <w:tc>
          <w:tcPr>
            <w:tcW w:w="850" w:type="dxa"/>
          </w:tcPr>
          <w:p w:rsidR="005C1219" w:rsidRPr="00BE126E" w:rsidRDefault="005C1219" w:rsidP="003F2A66">
            <w:pPr>
              <w:pStyle w:val="1b"/>
              <w:spacing w:before="0" w:after="0"/>
            </w:pPr>
            <w:proofErr w:type="spellStart"/>
            <w:r w:rsidRPr="00BE126E">
              <w:t>Char</w:t>
            </w:r>
            <w:proofErr w:type="spellEnd"/>
          </w:p>
        </w:tc>
        <w:tc>
          <w:tcPr>
            <w:tcW w:w="1024" w:type="dxa"/>
          </w:tcPr>
          <w:p w:rsidR="005C1219" w:rsidRPr="00BE126E" w:rsidRDefault="005C1219" w:rsidP="003F2A66">
            <w:pPr>
              <w:pStyle w:val="1b"/>
              <w:spacing w:before="0" w:after="0"/>
            </w:pPr>
            <w:r w:rsidRPr="00BE126E">
              <w:t>4</w:t>
            </w:r>
          </w:p>
        </w:tc>
        <w:tc>
          <w:tcPr>
            <w:tcW w:w="3903" w:type="dxa"/>
          </w:tcPr>
          <w:p w:rsidR="005C1219" w:rsidRPr="00BE126E" w:rsidRDefault="005C1219" w:rsidP="003F2A66">
            <w:pPr>
              <w:pStyle w:val="1b"/>
              <w:spacing w:before="0" w:after="0"/>
            </w:pPr>
            <w:r w:rsidRPr="00BE126E">
              <w:t>Код причины внесения изменений в РС ЕРЗ</w:t>
            </w:r>
          </w:p>
        </w:tc>
      </w:tr>
      <w:tr w:rsidR="00BE126E" w:rsidRPr="00BE126E" w:rsidTr="00CE619D">
        <w:trPr>
          <w:trHeight w:val="240"/>
        </w:trPr>
        <w:tc>
          <w:tcPr>
            <w:tcW w:w="819" w:type="dxa"/>
          </w:tcPr>
          <w:p w:rsidR="005C1219" w:rsidRPr="00BE126E" w:rsidRDefault="005C1219" w:rsidP="003F2A66">
            <w:pPr>
              <w:pStyle w:val="1b"/>
              <w:spacing w:before="0" w:after="0"/>
              <w:ind w:left="-15" w:right="-108"/>
              <w:jc w:val="center"/>
            </w:pPr>
            <w:r w:rsidRPr="00BE126E">
              <w:t>1.2.2</w:t>
            </w:r>
          </w:p>
        </w:tc>
        <w:tc>
          <w:tcPr>
            <w:tcW w:w="3544" w:type="dxa"/>
          </w:tcPr>
          <w:p w:rsidR="005C1219" w:rsidRPr="00BE126E" w:rsidRDefault="005C1219" w:rsidP="003F2A66">
            <w:pPr>
              <w:pStyle w:val="1b"/>
              <w:spacing w:before="0" w:after="0"/>
              <w:ind w:left="1416"/>
              <w:rPr>
                <w:lang w:val="en-US"/>
              </w:rPr>
            </w:pPr>
            <w:r w:rsidRPr="00BE126E">
              <w:rPr>
                <w:lang w:val="en-US"/>
              </w:rPr>
              <w:t>Opis</w:t>
            </w:r>
          </w:p>
        </w:tc>
        <w:tc>
          <w:tcPr>
            <w:tcW w:w="850" w:type="dxa"/>
          </w:tcPr>
          <w:p w:rsidR="005C1219" w:rsidRPr="00BE126E" w:rsidRDefault="005C1219" w:rsidP="003F2A66">
            <w:pPr>
              <w:pStyle w:val="1b"/>
              <w:spacing w:before="0" w:after="0"/>
            </w:pPr>
            <w:proofErr w:type="spellStart"/>
            <w:r w:rsidRPr="00BE126E">
              <w:t>Char</w:t>
            </w:r>
            <w:proofErr w:type="spellEnd"/>
          </w:p>
        </w:tc>
        <w:tc>
          <w:tcPr>
            <w:tcW w:w="1024" w:type="dxa"/>
          </w:tcPr>
          <w:p w:rsidR="005C1219" w:rsidRPr="00BE126E" w:rsidRDefault="005C1219" w:rsidP="003F2A66">
            <w:pPr>
              <w:pStyle w:val="1b"/>
              <w:spacing w:before="0" w:after="0"/>
            </w:pPr>
            <w:r w:rsidRPr="00BE126E">
              <w:t>250</w:t>
            </w:r>
          </w:p>
        </w:tc>
        <w:tc>
          <w:tcPr>
            <w:tcW w:w="3903" w:type="dxa"/>
          </w:tcPr>
          <w:p w:rsidR="005C1219" w:rsidRPr="00BE126E" w:rsidRDefault="005C1219" w:rsidP="003F2A66">
            <w:pPr>
              <w:pStyle w:val="1b"/>
              <w:spacing w:before="0" w:after="0"/>
            </w:pPr>
            <w:r w:rsidRPr="00BE126E">
              <w:t>Наименование причины внесения изменений в РС ЕРЗ</w:t>
            </w:r>
          </w:p>
        </w:tc>
      </w:tr>
      <w:tr w:rsidR="00BE126E" w:rsidRPr="00BE126E" w:rsidTr="00CE619D">
        <w:trPr>
          <w:trHeight w:val="240"/>
        </w:trPr>
        <w:tc>
          <w:tcPr>
            <w:tcW w:w="819" w:type="dxa"/>
          </w:tcPr>
          <w:p w:rsidR="005C1219" w:rsidRPr="00BE126E" w:rsidRDefault="005C1219" w:rsidP="003F2A66">
            <w:pPr>
              <w:pStyle w:val="1b"/>
              <w:spacing w:before="0" w:after="0"/>
              <w:ind w:left="-15" w:right="-108"/>
              <w:jc w:val="center"/>
            </w:pPr>
            <w:r w:rsidRPr="00BE126E">
              <w:t>1.2.3</w:t>
            </w:r>
          </w:p>
        </w:tc>
        <w:tc>
          <w:tcPr>
            <w:tcW w:w="3544" w:type="dxa"/>
          </w:tcPr>
          <w:p w:rsidR="005C1219" w:rsidRPr="00BE126E" w:rsidRDefault="005C1219" w:rsidP="003F2A66">
            <w:pPr>
              <w:pStyle w:val="1b"/>
              <w:spacing w:before="0" w:after="0"/>
              <w:ind w:left="1416"/>
              <w:rPr>
                <w:lang w:val="en-US"/>
              </w:rPr>
            </w:pPr>
            <w:r w:rsidRPr="00BE126E">
              <w:rPr>
                <w:lang w:val="en-US"/>
              </w:rPr>
              <w:t>DATEBEG</w:t>
            </w:r>
          </w:p>
        </w:tc>
        <w:tc>
          <w:tcPr>
            <w:tcW w:w="850" w:type="dxa"/>
          </w:tcPr>
          <w:p w:rsidR="005C1219" w:rsidRPr="00BE126E" w:rsidRDefault="005C1219" w:rsidP="003F2A66">
            <w:pPr>
              <w:pStyle w:val="1b"/>
              <w:spacing w:before="0" w:after="0"/>
            </w:pPr>
            <w:proofErr w:type="spellStart"/>
            <w:r w:rsidRPr="00BE126E">
              <w:t>Date</w:t>
            </w:r>
            <w:proofErr w:type="spellEnd"/>
          </w:p>
        </w:tc>
        <w:tc>
          <w:tcPr>
            <w:tcW w:w="1024" w:type="dxa"/>
          </w:tcPr>
          <w:p w:rsidR="005C1219" w:rsidRPr="00BE126E" w:rsidRDefault="00A8489A" w:rsidP="003F2A66">
            <w:pPr>
              <w:pStyle w:val="1b"/>
              <w:spacing w:before="0" w:after="0"/>
            </w:pPr>
            <w:r w:rsidRPr="00BE126E">
              <w:t>–</w:t>
            </w:r>
          </w:p>
        </w:tc>
        <w:tc>
          <w:tcPr>
            <w:tcW w:w="3903" w:type="dxa"/>
          </w:tcPr>
          <w:p w:rsidR="005C1219" w:rsidRPr="00BE126E" w:rsidRDefault="005C1219" w:rsidP="003F2A66">
            <w:pPr>
              <w:pStyle w:val="1b"/>
              <w:spacing w:before="0" w:after="0"/>
            </w:pPr>
            <w:r w:rsidRPr="00BE126E">
              <w:t xml:space="preserve">Дата начала действия записи </w:t>
            </w:r>
          </w:p>
        </w:tc>
      </w:tr>
      <w:tr w:rsidR="00BE126E" w:rsidRPr="00BE126E" w:rsidTr="00CE619D">
        <w:trPr>
          <w:trHeight w:val="240"/>
        </w:trPr>
        <w:tc>
          <w:tcPr>
            <w:tcW w:w="819" w:type="dxa"/>
            <w:tcBorders>
              <w:bottom w:val="single" w:sz="12" w:space="0" w:color="auto"/>
            </w:tcBorders>
          </w:tcPr>
          <w:p w:rsidR="005C1219" w:rsidRPr="00BE126E" w:rsidRDefault="005C1219" w:rsidP="003F2A66">
            <w:pPr>
              <w:pStyle w:val="1b"/>
              <w:spacing w:before="0" w:after="0"/>
              <w:ind w:left="-15" w:right="-108"/>
              <w:jc w:val="center"/>
            </w:pPr>
            <w:r w:rsidRPr="00BE126E">
              <w:t>1.2.4</w:t>
            </w:r>
          </w:p>
        </w:tc>
        <w:tc>
          <w:tcPr>
            <w:tcW w:w="3544" w:type="dxa"/>
            <w:tcBorders>
              <w:bottom w:val="single" w:sz="12" w:space="0" w:color="auto"/>
            </w:tcBorders>
          </w:tcPr>
          <w:p w:rsidR="005C1219" w:rsidRPr="00BE126E" w:rsidRDefault="005C1219" w:rsidP="003F2A66">
            <w:pPr>
              <w:pStyle w:val="1b"/>
              <w:spacing w:before="0" w:after="0"/>
              <w:ind w:left="1416"/>
              <w:rPr>
                <w:lang w:val="en-US"/>
              </w:rPr>
            </w:pPr>
            <w:r w:rsidRPr="00BE126E">
              <w:rPr>
                <w:lang w:val="en-US"/>
              </w:rPr>
              <w:t>DATEEND</w:t>
            </w:r>
          </w:p>
        </w:tc>
        <w:tc>
          <w:tcPr>
            <w:tcW w:w="850" w:type="dxa"/>
            <w:tcBorders>
              <w:bottom w:val="single" w:sz="12" w:space="0" w:color="auto"/>
            </w:tcBorders>
          </w:tcPr>
          <w:p w:rsidR="005C1219" w:rsidRPr="00BE126E" w:rsidRDefault="005C1219" w:rsidP="003F2A66">
            <w:pPr>
              <w:pStyle w:val="1b"/>
              <w:spacing w:before="0" w:after="0"/>
            </w:pPr>
            <w:proofErr w:type="spellStart"/>
            <w:r w:rsidRPr="00BE126E">
              <w:t>Date</w:t>
            </w:r>
            <w:proofErr w:type="spellEnd"/>
          </w:p>
        </w:tc>
        <w:tc>
          <w:tcPr>
            <w:tcW w:w="1024" w:type="dxa"/>
            <w:tcBorders>
              <w:bottom w:val="single" w:sz="12" w:space="0" w:color="auto"/>
            </w:tcBorders>
          </w:tcPr>
          <w:p w:rsidR="005C1219" w:rsidRPr="00BE126E" w:rsidRDefault="00A8489A" w:rsidP="003F2A66">
            <w:pPr>
              <w:pStyle w:val="1b"/>
              <w:spacing w:before="0" w:after="0"/>
            </w:pPr>
            <w:r w:rsidRPr="00BE126E">
              <w:t>–</w:t>
            </w:r>
          </w:p>
        </w:tc>
        <w:tc>
          <w:tcPr>
            <w:tcW w:w="3903" w:type="dxa"/>
            <w:tcBorders>
              <w:bottom w:val="single" w:sz="12" w:space="0" w:color="auto"/>
            </w:tcBorders>
          </w:tcPr>
          <w:p w:rsidR="005C1219" w:rsidRPr="00BE126E" w:rsidRDefault="005C1219" w:rsidP="003F2A66">
            <w:pPr>
              <w:pStyle w:val="1b"/>
              <w:spacing w:before="0" w:after="0"/>
            </w:pPr>
            <w:r w:rsidRPr="00BE126E">
              <w:t xml:space="preserve">Дата окончания действия записи </w:t>
            </w:r>
          </w:p>
        </w:tc>
      </w:tr>
    </w:tbl>
    <w:p w:rsidR="005C1219" w:rsidRPr="00BE126E" w:rsidRDefault="005C1219" w:rsidP="00D22611">
      <w:pPr>
        <w:pStyle w:val="ae"/>
        <w:numPr>
          <w:ilvl w:val="0"/>
          <w:numId w:val="0"/>
        </w:numPr>
        <w:spacing w:line="360" w:lineRule="auto"/>
        <w:ind w:left="360"/>
      </w:pPr>
      <w:r w:rsidRPr="00BE126E">
        <w:t>Таблица 36 R002 Классификатор форм изготовления полиса (FORM)</w:t>
      </w:r>
    </w:p>
    <w:tbl>
      <w:tblPr>
        <w:tblStyle w:val="100"/>
        <w:tblW w:w="0" w:type="auto"/>
        <w:tblLayout w:type="fixed"/>
        <w:tblLook w:val="0000" w:firstRow="0" w:lastRow="0" w:firstColumn="0" w:lastColumn="0" w:noHBand="0" w:noVBand="0"/>
      </w:tblPr>
      <w:tblGrid>
        <w:gridCol w:w="785"/>
        <w:gridCol w:w="3266"/>
        <w:gridCol w:w="854"/>
        <w:gridCol w:w="992"/>
        <w:gridCol w:w="4184"/>
      </w:tblGrid>
      <w:tr w:rsidR="00BE126E" w:rsidRPr="00BE126E" w:rsidTr="005C1219">
        <w:trPr>
          <w:trHeight w:val="240"/>
          <w:tblHeader/>
        </w:trPr>
        <w:tc>
          <w:tcPr>
            <w:tcW w:w="785"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w:t>
            </w:r>
          </w:p>
        </w:tc>
        <w:tc>
          <w:tcPr>
            <w:tcW w:w="3266"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4"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 xml:space="preserve">Тип </w:t>
            </w:r>
          </w:p>
        </w:tc>
        <w:tc>
          <w:tcPr>
            <w:tcW w:w="992"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4184"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785" w:type="dxa"/>
          </w:tcPr>
          <w:p w:rsidR="005C1219" w:rsidRPr="00BE126E" w:rsidRDefault="005C1219" w:rsidP="003F2A66">
            <w:pPr>
              <w:pStyle w:val="1b"/>
              <w:spacing w:before="0" w:after="0"/>
              <w:ind w:left="288"/>
            </w:pPr>
            <w:r w:rsidRPr="00BE126E">
              <w:t>1</w:t>
            </w:r>
          </w:p>
        </w:tc>
        <w:tc>
          <w:tcPr>
            <w:tcW w:w="3266" w:type="dxa"/>
          </w:tcPr>
          <w:p w:rsidR="005C1219" w:rsidRPr="00BE126E" w:rsidRDefault="005C1219" w:rsidP="003F2A66">
            <w:pPr>
              <w:pStyle w:val="1b"/>
              <w:spacing w:before="0" w:after="0"/>
              <w:rPr>
                <w:b/>
              </w:rPr>
            </w:pPr>
            <w:proofErr w:type="spellStart"/>
            <w:r w:rsidRPr="00BE126E">
              <w:rPr>
                <w:b/>
                <w:bCs/>
                <w:iCs/>
              </w:rPr>
              <w:t>Packet</w:t>
            </w:r>
            <w:proofErr w:type="spellEnd"/>
          </w:p>
        </w:tc>
        <w:tc>
          <w:tcPr>
            <w:tcW w:w="854" w:type="dxa"/>
          </w:tcPr>
          <w:p w:rsidR="005C1219" w:rsidRPr="00BE126E" w:rsidRDefault="005C1219" w:rsidP="003F2A66">
            <w:pPr>
              <w:pStyle w:val="1b"/>
              <w:spacing w:before="0" w:after="0"/>
              <w:rPr>
                <w:b/>
              </w:rPr>
            </w:pPr>
          </w:p>
        </w:tc>
        <w:tc>
          <w:tcPr>
            <w:tcW w:w="992" w:type="dxa"/>
          </w:tcPr>
          <w:p w:rsidR="005C1219" w:rsidRPr="00BE126E" w:rsidRDefault="005C1219" w:rsidP="003F2A66">
            <w:pPr>
              <w:pStyle w:val="1b"/>
              <w:spacing w:before="0" w:after="0"/>
              <w:rPr>
                <w:b/>
              </w:rPr>
            </w:pPr>
          </w:p>
        </w:tc>
        <w:tc>
          <w:tcPr>
            <w:tcW w:w="4184" w:type="dxa"/>
          </w:tcPr>
          <w:p w:rsidR="005C1219" w:rsidRPr="00BE126E" w:rsidRDefault="005C1219" w:rsidP="003F2A66">
            <w:pPr>
              <w:pStyle w:val="1b"/>
              <w:spacing w:before="0" w:after="0"/>
              <w:rPr>
                <w:b/>
              </w:rPr>
            </w:pPr>
            <w:r w:rsidRPr="00BE126E">
              <w:rPr>
                <w:b/>
              </w:rPr>
              <w:t>Корневой элемент</w:t>
            </w:r>
          </w:p>
        </w:tc>
      </w:tr>
      <w:tr w:rsidR="00BE126E" w:rsidRPr="00BE126E" w:rsidTr="00CE619D">
        <w:trPr>
          <w:trHeight w:val="240"/>
        </w:trPr>
        <w:tc>
          <w:tcPr>
            <w:tcW w:w="785" w:type="dxa"/>
          </w:tcPr>
          <w:p w:rsidR="005C1219" w:rsidRPr="00BE126E" w:rsidRDefault="005C1219" w:rsidP="003F2A66">
            <w:pPr>
              <w:pStyle w:val="1b"/>
              <w:spacing w:before="0" w:after="0"/>
              <w:ind w:left="-15" w:right="-108"/>
              <w:jc w:val="center"/>
            </w:pPr>
            <w:r w:rsidRPr="00BE126E">
              <w:t>1.1</w:t>
            </w:r>
          </w:p>
        </w:tc>
        <w:tc>
          <w:tcPr>
            <w:tcW w:w="5112" w:type="dxa"/>
            <w:gridSpan w:val="3"/>
          </w:tcPr>
          <w:p w:rsidR="005C1219" w:rsidRPr="00BE126E" w:rsidRDefault="005C1219" w:rsidP="003F2A66">
            <w:pPr>
              <w:pStyle w:val="1b"/>
              <w:spacing w:before="0" w:after="0"/>
              <w:ind w:left="708"/>
            </w:pPr>
            <w:proofErr w:type="spellStart"/>
            <w:r w:rsidRPr="00BE126E">
              <w:rPr>
                <w:b/>
                <w:lang w:val="en-US"/>
              </w:rPr>
              <w:t>zglv</w:t>
            </w:r>
            <w:proofErr w:type="spellEnd"/>
          </w:p>
        </w:tc>
        <w:tc>
          <w:tcPr>
            <w:tcW w:w="4184" w:type="dxa"/>
          </w:tcPr>
          <w:p w:rsidR="005C1219" w:rsidRPr="00BE126E" w:rsidRDefault="005C1219" w:rsidP="003F2A66">
            <w:pPr>
              <w:pStyle w:val="1b"/>
              <w:spacing w:before="0" w:after="0"/>
            </w:pPr>
            <w:r w:rsidRPr="00BE126E">
              <w:rPr>
                <w:b/>
              </w:rPr>
              <w:t>Информация о справочнике</w:t>
            </w:r>
          </w:p>
        </w:tc>
      </w:tr>
      <w:tr w:rsidR="00BE126E" w:rsidRPr="00BE126E" w:rsidTr="00CE619D">
        <w:trPr>
          <w:trHeight w:val="240"/>
        </w:trPr>
        <w:tc>
          <w:tcPr>
            <w:tcW w:w="785" w:type="dxa"/>
          </w:tcPr>
          <w:p w:rsidR="005C1219" w:rsidRPr="00BE126E" w:rsidRDefault="005C1219" w:rsidP="003F2A66">
            <w:pPr>
              <w:pStyle w:val="1b"/>
              <w:spacing w:before="0" w:after="0"/>
              <w:ind w:left="-15" w:right="-108"/>
              <w:jc w:val="center"/>
            </w:pPr>
            <w:r w:rsidRPr="00BE126E">
              <w:t>1.1.1</w:t>
            </w:r>
          </w:p>
        </w:tc>
        <w:tc>
          <w:tcPr>
            <w:tcW w:w="3266" w:type="dxa"/>
          </w:tcPr>
          <w:p w:rsidR="005C1219" w:rsidRPr="00BE126E" w:rsidRDefault="005C1219" w:rsidP="003F2A66">
            <w:pPr>
              <w:pStyle w:val="1b"/>
              <w:spacing w:before="0" w:after="0"/>
              <w:ind w:left="1416"/>
              <w:rPr>
                <w:lang w:val="en-US"/>
              </w:rPr>
            </w:pPr>
            <w:r w:rsidRPr="00BE126E">
              <w:rPr>
                <w:lang w:val="en-US"/>
              </w:rPr>
              <w:t>type</w:t>
            </w:r>
          </w:p>
        </w:tc>
        <w:tc>
          <w:tcPr>
            <w:tcW w:w="854" w:type="dxa"/>
          </w:tcPr>
          <w:p w:rsidR="005C1219" w:rsidRPr="00BE126E" w:rsidRDefault="005C1219" w:rsidP="003F2A66">
            <w:pPr>
              <w:pStyle w:val="1b"/>
              <w:spacing w:before="0" w:after="0"/>
            </w:pPr>
            <w:proofErr w:type="spellStart"/>
            <w:r w:rsidRPr="00BE126E">
              <w:t>Char</w:t>
            </w:r>
            <w:proofErr w:type="spellEnd"/>
          </w:p>
        </w:tc>
        <w:tc>
          <w:tcPr>
            <w:tcW w:w="992" w:type="dxa"/>
          </w:tcPr>
          <w:p w:rsidR="005C1219" w:rsidRPr="00BE126E" w:rsidRDefault="005C1219" w:rsidP="003F2A66">
            <w:pPr>
              <w:pStyle w:val="1b"/>
              <w:spacing w:before="0" w:after="0"/>
            </w:pPr>
            <w:r w:rsidRPr="00BE126E">
              <w:t>10</w:t>
            </w:r>
          </w:p>
        </w:tc>
        <w:tc>
          <w:tcPr>
            <w:tcW w:w="4184" w:type="dxa"/>
          </w:tcPr>
          <w:p w:rsidR="005C1219" w:rsidRPr="00BE126E" w:rsidRDefault="005C1219" w:rsidP="003F2A66">
            <w:pPr>
              <w:pStyle w:val="1b"/>
              <w:spacing w:before="0" w:after="0"/>
            </w:pPr>
            <w:r w:rsidRPr="00BE126E">
              <w:t>FORM</w:t>
            </w:r>
          </w:p>
        </w:tc>
      </w:tr>
      <w:tr w:rsidR="00BE126E" w:rsidRPr="00BE126E" w:rsidTr="00CE619D">
        <w:trPr>
          <w:trHeight w:val="240"/>
        </w:trPr>
        <w:tc>
          <w:tcPr>
            <w:tcW w:w="785" w:type="dxa"/>
          </w:tcPr>
          <w:p w:rsidR="005C1219" w:rsidRPr="00BE126E" w:rsidRDefault="005C1219" w:rsidP="003F2A66">
            <w:pPr>
              <w:pStyle w:val="1b"/>
              <w:spacing w:before="0" w:after="0"/>
              <w:ind w:left="-15" w:right="-108"/>
              <w:jc w:val="center"/>
            </w:pPr>
            <w:r w:rsidRPr="00BE126E">
              <w:t>1.1.2</w:t>
            </w:r>
          </w:p>
        </w:tc>
        <w:tc>
          <w:tcPr>
            <w:tcW w:w="3266" w:type="dxa"/>
          </w:tcPr>
          <w:p w:rsidR="005C1219" w:rsidRPr="00BE126E" w:rsidRDefault="005C1219" w:rsidP="003F2A66">
            <w:pPr>
              <w:pStyle w:val="1b"/>
              <w:spacing w:before="0" w:after="0"/>
              <w:ind w:left="1416"/>
              <w:rPr>
                <w:lang w:val="en-US"/>
              </w:rPr>
            </w:pPr>
            <w:r w:rsidRPr="00BE126E">
              <w:rPr>
                <w:lang w:val="en-US"/>
              </w:rPr>
              <w:t>version</w:t>
            </w:r>
          </w:p>
        </w:tc>
        <w:tc>
          <w:tcPr>
            <w:tcW w:w="854" w:type="dxa"/>
          </w:tcPr>
          <w:p w:rsidR="005C1219" w:rsidRPr="00BE126E" w:rsidRDefault="005C1219" w:rsidP="003F2A66">
            <w:pPr>
              <w:pStyle w:val="1b"/>
              <w:spacing w:before="0" w:after="0"/>
            </w:pPr>
            <w:proofErr w:type="spellStart"/>
            <w:r w:rsidRPr="00BE126E">
              <w:t>Char</w:t>
            </w:r>
            <w:proofErr w:type="spellEnd"/>
          </w:p>
        </w:tc>
        <w:tc>
          <w:tcPr>
            <w:tcW w:w="992" w:type="dxa"/>
          </w:tcPr>
          <w:p w:rsidR="005C1219" w:rsidRPr="00BE126E" w:rsidRDefault="005C1219" w:rsidP="003F2A66">
            <w:pPr>
              <w:pStyle w:val="1b"/>
              <w:spacing w:before="0" w:after="0"/>
            </w:pPr>
            <w:r w:rsidRPr="00BE126E">
              <w:t>3</w:t>
            </w:r>
          </w:p>
        </w:tc>
        <w:tc>
          <w:tcPr>
            <w:tcW w:w="4184" w:type="dxa"/>
          </w:tcPr>
          <w:p w:rsidR="005C1219" w:rsidRPr="00BE126E" w:rsidRDefault="005C1219" w:rsidP="003F2A66">
            <w:pPr>
              <w:pStyle w:val="1b"/>
              <w:spacing w:before="0" w:after="0"/>
            </w:pPr>
            <w:r w:rsidRPr="00BE126E">
              <w:t>Версия структуры файла</w:t>
            </w:r>
          </w:p>
        </w:tc>
      </w:tr>
      <w:tr w:rsidR="00BE126E" w:rsidRPr="00BE126E" w:rsidTr="00CE619D">
        <w:trPr>
          <w:trHeight w:val="240"/>
        </w:trPr>
        <w:tc>
          <w:tcPr>
            <w:tcW w:w="785" w:type="dxa"/>
          </w:tcPr>
          <w:p w:rsidR="005C1219" w:rsidRPr="00BE126E" w:rsidRDefault="005C1219" w:rsidP="003F2A66">
            <w:pPr>
              <w:pStyle w:val="1b"/>
              <w:spacing w:before="0" w:after="0"/>
              <w:ind w:left="-15" w:right="-108"/>
              <w:jc w:val="center"/>
            </w:pPr>
            <w:r w:rsidRPr="00BE126E">
              <w:t>1.1.3</w:t>
            </w:r>
          </w:p>
        </w:tc>
        <w:tc>
          <w:tcPr>
            <w:tcW w:w="3266" w:type="dxa"/>
          </w:tcPr>
          <w:p w:rsidR="005C1219" w:rsidRPr="00BE126E" w:rsidRDefault="005C1219" w:rsidP="003F2A66">
            <w:pPr>
              <w:pStyle w:val="1b"/>
              <w:spacing w:before="0" w:after="0"/>
              <w:ind w:left="1416"/>
              <w:rPr>
                <w:lang w:val="en-US"/>
              </w:rPr>
            </w:pPr>
            <w:r w:rsidRPr="00BE126E">
              <w:rPr>
                <w:lang w:val="en-US"/>
              </w:rPr>
              <w:t>date</w:t>
            </w:r>
          </w:p>
        </w:tc>
        <w:tc>
          <w:tcPr>
            <w:tcW w:w="854" w:type="dxa"/>
          </w:tcPr>
          <w:p w:rsidR="005C1219" w:rsidRPr="00BE126E" w:rsidRDefault="005C1219" w:rsidP="003F2A66">
            <w:pPr>
              <w:pStyle w:val="1b"/>
              <w:spacing w:before="0" w:after="0"/>
            </w:pPr>
            <w:proofErr w:type="spellStart"/>
            <w:r w:rsidRPr="00BE126E">
              <w:t>Date</w:t>
            </w:r>
            <w:proofErr w:type="spellEnd"/>
          </w:p>
        </w:tc>
        <w:tc>
          <w:tcPr>
            <w:tcW w:w="992" w:type="dxa"/>
          </w:tcPr>
          <w:p w:rsidR="005C1219" w:rsidRPr="00BE126E" w:rsidRDefault="00A8489A" w:rsidP="003F2A66">
            <w:pPr>
              <w:pStyle w:val="1b"/>
              <w:spacing w:before="0" w:after="0"/>
            </w:pPr>
            <w:r w:rsidRPr="00BE126E">
              <w:t>–</w:t>
            </w:r>
          </w:p>
        </w:tc>
        <w:tc>
          <w:tcPr>
            <w:tcW w:w="4184" w:type="dxa"/>
          </w:tcPr>
          <w:p w:rsidR="005C1219" w:rsidRPr="00BE126E" w:rsidRDefault="005C1219" w:rsidP="003F2A66">
            <w:pPr>
              <w:pStyle w:val="1b"/>
              <w:spacing w:before="0" w:after="0"/>
            </w:pPr>
            <w:r w:rsidRPr="00BE126E">
              <w:t>Дата создания файла</w:t>
            </w:r>
          </w:p>
        </w:tc>
      </w:tr>
      <w:tr w:rsidR="00BE126E" w:rsidRPr="00BE126E" w:rsidTr="00CE619D">
        <w:trPr>
          <w:trHeight w:val="240"/>
        </w:trPr>
        <w:tc>
          <w:tcPr>
            <w:tcW w:w="785" w:type="dxa"/>
          </w:tcPr>
          <w:p w:rsidR="005C1219" w:rsidRPr="00BE126E" w:rsidRDefault="005C1219" w:rsidP="003F2A66">
            <w:pPr>
              <w:pStyle w:val="1b"/>
              <w:spacing w:before="0" w:after="0"/>
              <w:ind w:left="-15" w:right="-108"/>
              <w:jc w:val="center"/>
            </w:pPr>
            <w:r w:rsidRPr="00BE126E">
              <w:t>1.2</w:t>
            </w:r>
          </w:p>
        </w:tc>
        <w:tc>
          <w:tcPr>
            <w:tcW w:w="5112" w:type="dxa"/>
            <w:gridSpan w:val="3"/>
          </w:tcPr>
          <w:p w:rsidR="005C1219" w:rsidRPr="00BE126E" w:rsidRDefault="005C1219" w:rsidP="003F2A66">
            <w:pPr>
              <w:pStyle w:val="1b"/>
              <w:spacing w:before="0" w:after="0"/>
              <w:ind w:left="708"/>
              <w:rPr>
                <w:b/>
                <w:lang w:val="en-US"/>
              </w:rPr>
            </w:pPr>
            <w:r w:rsidRPr="00BE126E">
              <w:rPr>
                <w:b/>
                <w:lang w:val="en-US"/>
              </w:rPr>
              <w:t>zap</w:t>
            </w:r>
          </w:p>
        </w:tc>
        <w:tc>
          <w:tcPr>
            <w:tcW w:w="4184" w:type="dxa"/>
          </w:tcPr>
          <w:p w:rsidR="005C1219" w:rsidRPr="00BE126E" w:rsidRDefault="005C1219" w:rsidP="003F2A66">
            <w:pPr>
              <w:pStyle w:val="1b"/>
              <w:spacing w:before="0" w:after="0"/>
              <w:rPr>
                <w:b/>
              </w:rPr>
            </w:pPr>
            <w:r w:rsidRPr="00BE126E">
              <w:rPr>
                <w:b/>
              </w:rPr>
              <w:t>Запись</w:t>
            </w:r>
          </w:p>
        </w:tc>
      </w:tr>
      <w:tr w:rsidR="00BE126E" w:rsidRPr="00BE126E" w:rsidTr="00CE619D">
        <w:trPr>
          <w:trHeight w:val="240"/>
        </w:trPr>
        <w:tc>
          <w:tcPr>
            <w:tcW w:w="785" w:type="dxa"/>
          </w:tcPr>
          <w:p w:rsidR="005C1219" w:rsidRPr="00BE126E" w:rsidRDefault="005C1219" w:rsidP="003F2A66">
            <w:pPr>
              <w:pStyle w:val="1b"/>
              <w:spacing w:before="0" w:after="0"/>
              <w:ind w:left="-15" w:right="-108"/>
              <w:jc w:val="center"/>
            </w:pPr>
            <w:r w:rsidRPr="00BE126E">
              <w:t>1.2.1</w:t>
            </w:r>
          </w:p>
        </w:tc>
        <w:tc>
          <w:tcPr>
            <w:tcW w:w="3266" w:type="dxa"/>
          </w:tcPr>
          <w:p w:rsidR="005C1219" w:rsidRPr="00BE126E" w:rsidRDefault="005C1219" w:rsidP="003F2A66">
            <w:pPr>
              <w:pStyle w:val="1b"/>
              <w:spacing w:before="0" w:after="0"/>
              <w:ind w:left="1416"/>
              <w:rPr>
                <w:lang w:val="en-US"/>
              </w:rPr>
            </w:pPr>
            <w:r w:rsidRPr="00BE126E">
              <w:rPr>
                <w:lang w:val="en-US"/>
              </w:rPr>
              <w:t>Kod</w:t>
            </w:r>
          </w:p>
        </w:tc>
        <w:tc>
          <w:tcPr>
            <w:tcW w:w="854" w:type="dxa"/>
          </w:tcPr>
          <w:p w:rsidR="005C1219" w:rsidRPr="00BE126E" w:rsidRDefault="005C1219" w:rsidP="003F2A66">
            <w:pPr>
              <w:pStyle w:val="1b"/>
              <w:spacing w:before="0" w:after="0"/>
            </w:pPr>
            <w:proofErr w:type="spellStart"/>
            <w:r w:rsidRPr="00BE126E">
              <w:t>Num</w:t>
            </w:r>
            <w:proofErr w:type="spellEnd"/>
          </w:p>
        </w:tc>
        <w:tc>
          <w:tcPr>
            <w:tcW w:w="992" w:type="dxa"/>
          </w:tcPr>
          <w:p w:rsidR="005C1219" w:rsidRPr="00BE126E" w:rsidRDefault="005C1219" w:rsidP="003F2A66">
            <w:pPr>
              <w:pStyle w:val="1b"/>
              <w:spacing w:before="0" w:after="0"/>
            </w:pPr>
            <w:r w:rsidRPr="00BE126E">
              <w:t>1</w:t>
            </w:r>
          </w:p>
        </w:tc>
        <w:tc>
          <w:tcPr>
            <w:tcW w:w="4184" w:type="dxa"/>
          </w:tcPr>
          <w:p w:rsidR="005C1219" w:rsidRPr="00BE126E" w:rsidRDefault="005C1219" w:rsidP="003F2A66">
            <w:pPr>
              <w:pStyle w:val="1b"/>
              <w:spacing w:before="0" w:after="0"/>
            </w:pPr>
            <w:r w:rsidRPr="00BE126E">
              <w:t>Код формы изготовления полиса</w:t>
            </w:r>
          </w:p>
        </w:tc>
      </w:tr>
      <w:tr w:rsidR="00BE126E" w:rsidRPr="00BE126E" w:rsidTr="00CE619D">
        <w:trPr>
          <w:trHeight w:val="240"/>
        </w:trPr>
        <w:tc>
          <w:tcPr>
            <w:tcW w:w="785" w:type="dxa"/>
          </w:tcPr>
          <w:p w:rsidR="005C1219" w:rsidRPr="00BE126E" w:rsidRDefault="005C1219" w:rsidP="003F2A66">
            <w:pPr>
              <w:pStyle w:val="1b"/>
              <w:spacing w:before="0" w:after="0"/>
              <w:ind w:left="-15" w:right="-108"/>
              <w:jc w:val="center"/>
            </w:pPr>
            <w:r w:rsidRPr="00BE126E">
              <w:t>1.2.2</w:t>
            </w:r>
          </w:p>
        </w:tc>
        <w:tc>
          <w:tcPr>
            <w:tcW w:w="3266" w:type="dxa"/>
          </w:tcPr>
          <w:p w:rsidR="005C1219" w:rsidRPr="00BE126E" w:rsidRDefault="005C1219" w:rsidP="003F2A66">
            <w:pPr>
              <w:pStyle w:val="1b"/>
              <w:spacing w:before="0" w:after="0"/>
              <w:ind w:left="1416"/>
              <w:rPr>
                <w:lang w:val="en-US"/>
              </w:rPr>
            </w:pPr>
            <w:r w:rsidRPr="00BE126E">
              <w:rPr>
                <w:lang w:val="en-US"/>
              </w:rPr>
              <w:t>Opis</w:t>
            </w:r>
          </w:p>
        </w:tc>
        <w:tc>
          <w:tcPr>
            <w:tcW w:w="854" w:type="dxa"/>
          </w:tcPr>
          <w:p w:rsidR="005C1219" w:rsidRPr="00BE126E" w:rsidRDefault="005C1219" w:rsidP="003F2A66">
            <w:pPr>
              <w:pStyle w:val="1b"/>
              <w:spacing w:before="0" w:after="0"/>
            </w:pPr>
            <w:proofErr w:type="spellStart"/>
            <w:r w:rsidRPr="00BE126E">
              <w:t>Char</w:t>
            </w:r>
            <w:proofErr w:type="spellEnd"/>
          </w:p>
        </w:tc>
        <w:tc>
          <w:tcPr>
            <w:tcW w:w="992" w:type="dxa"/>
          </w:tcPr>
          <w:p w:rsidR="005C1219" w:rsidRPr="00BE126E" w:rsidRDefault="005C1219" w:rsidP="003F2A66">
            <w:pPr>
              <w:pStyle w:val="1b"/>
              <w:spacing w:before="0" w:after="0"/>
            </w:pPr>
            <w:r w:rsidRPr="00BE126E">
              <w:t>250</w:t>
            </w:r>
          </w:p>
        </w:tc>
        <w:tc>
          <w:tcPr>
            <w:tcW w:w="4184" w:type="dxa"/>
          </w:tcPr>
          <w:p w:rsidR="005C1219" w:rsidRPr="00BE126E" w:rsidRDefault="005C1219" w:rsidP="003F2A66">
            <w:pPr>
              <w:pStyle w:val="1b"/>
              <w:spacing w:before="0" w:after="0"/>
            </w:pPr>
            <w:r w:rsidRPr="00BE126E">
              <w:t>Наименование формы изготовления полиса</w:t>
            </w:r>
          </w:p>
        </w:tc>
      </w:tr>
      <w:tr w:rsidR="00BE126E" w:rsidRPr="00BE126E" w:rsidTr="00CE619D">
        <w:trPr>
          <w:trHeight w:val="240"/>
        </w:trPr>
        <w:tc>
          <w:tcPr>
            <w:tcW w:w="785" w:type="dxa"/>
          </w:tcPr>
          <w:p w:rsidR="005C1219" w:rsidRPr="00BE126E" w:rsidRDefault="005C1219" w:rsidP="003F2A66">
            <w:pPr>
              <w:pStyle w:val="1b"/>
              <w:spacing w:before="0" w:after="0"/>
              <w:ind w:left="-15" w:right="-108"/>
              <w:jc w:val="center"/>
            </w:pPr>
            <w:r w:rsidRPr="00BE126E">
              <w:t>1.2.3</w:t>
            </w:r>
          </w:p>
        </w:tc>
        <w:tc>
          <w:tcPr>
            <w:tcW w:w="3266" w:type="dxa"/>
          </w:tcPr>
          <w:p w:rsidR="005C1219" w:rsidRPr="00BE126E" w:rsidRDefault="005C1219" w:rsidP="003F2A66">
            <w:pPr>
              <w:pStyle w:val="1b"/>
              <w:spacing w:before="0" w:after="0"/>
              <w:ind w:left="1416"/>
              <w:rPr>
                <w:lang w:val="en-US"/>
              </w:rPr>
            </w:pPr>
            <w:r w:rsidRPr="00BE126E">
              <w:rPr>
                <w:lang w:val="en-US"/>
              </w:rPr>
              <w:t>DATEBEG</w:t>
            </w:r>
          </w:p>
        </w:tc>
        <w:tc>
          <w:tcPr>
            <w:tcW w:w="854" w:type="dxa"/>
          </w:tcPr>
          <w:p w:rsidR="005C1219" w:rsidRPr="00BE126E" w:rsidRDefault="005C1219" w:rsidP="003F2A66">
            <w:pPr>
              <w:pStyle w:val="1b"/>
              <w:spacing w:before="0" w:after="0"/>
            </w:pPr>
            <w:proofErr w:type="spellStart"/>
            <w:r w:rsidRPr="00BE126E">
              <w:t>Date</w:t>
            </w:r>
            <w:proofErr w:type="spellEnd"/>
          </w:p>
        </w:tc>
        <w:tc>
          <w:tcPr>
            <w:tcW w:w="992" w:type="dxa"/>
          </w:tcPr>
          <w:p w:rsidR="005C1219" w:rsidRPr="00BE126E" w:rsidRDefault="00A8489A" w:rsidP="003F2A66">
            <w:pPr>
              <w:pStyle w:val="1b"/>
              <w:spacing w:before="0" w:after="0"/>
            </w:pPr>
            <w:r w:rsidRPr="00BE126E">
              <w:t>–</w:t>
            </w:r>
          </w:p>
        </w:tc>
        <w:tc>
          <w:tcPr>
            <w:tcW w:w="4184" w:type="dxa"/>
          </w:tcPr>
          <w:p w:rsidR="005C1219" w:rsidRPr="00BE126E" w:rsidRDefault="005C1219" w:rsidP="003F2A66">
            <w:pPr>
              <w:pStyle w:val="1b"/>
              <w:spacing w:before="0" w:after="0"/>
            </w:pPr>
            <w:r w:rsidRPr="00BE126E">
              <w:t xml:space="preserve">Дата начала действия записи </w:t>
            </w:r>
          </w:p>
        </w:tc>
      </w:tr>
      <w:tr w:rsidR="00BE126E" w:rsidRPr="00BE126E" w:rsidTr="00CE619D">
        <w:trPr>
          <w:trHeight w:val="240"/>
        </w:trPr>
        <w:tc>
          <w:tcPr>
            <w:tcW w:w="785" w:type="dxa"/>
            <w:tcBorders>
              <w:bottom w:val="single" w:sz="12" w:space="0" w:color="auto"/>
            </w:tcBorders>
          </w:tcPr>
          <w:p w:rsidR="005C1219" w:rsidRPr="00BE126E" w:rsidRDefault="005C1219" w:rsidP="003F2A66">
            <w:pPr>
              <w:pStyle w:val="1b"/>
              <w:spacing w:before="0" w:after="0"/>
              <w:ind w:left="-15" w:right="-108"/>
              <w:jc w:val="center"/>
            </w:pPr>
            <w:r w:rsidRPr="00BE126E">
              <w:t>1.2.4</w:t>
            </w:r>
          </w:p>
        </w:tc>
        <w:tc>
          <w:tcPr>
            <w:tcW w:w="3266" w:type="dxa"/>
            <w:tcBorders>
              <w:bottom w:val="single" w:sz="12" w:space="0" w:color="auto"/>
            </w:tcBorders>
          </w:tcPr>
          <w:p w:rsidR="005C1219" w:rsidRPr="00BE126E" w:rsidRDefault="005C1219" w:rsidP="003F2A66">
            <w:pPr>
              <w:pStyle w:val="1b"/>
              <w:spacing w:before="0" w:after="0"/>
              <w:ind w:left="1416"/>
              <w:rPr>
                <w:lang w:val="en-US"/>
              </w:rPr>
            </w:pPr>
            <w:r w:rsidRPr="00BE126E">
              <w:rPr>
                <w:lang w:val="en-US"/>
              </w:rPr>
              <w:t>DATEEND</w:t>
            </w:r>
          </w:p>
        </w:tc>
        <w:tc>
          <w:tcPr>
            <w:tcW w:w="854" w:type="dxa"/>
            <w:tcBorders>
              <w:bottom w:val="single" w:sz="12" w:space="0" w:color="auto"/>
            </w:tcBorders>
          </w:tcPr>
          <w:p w:rsidR="005C1219" w:rsidRPr="00BE126E" w:rsidRDefault="005C1219" w:rsidP="003F2A66">
            <w:pPr>
              <w:pStyle w:val="1b"/>
              <w:spacing w:before="0" w:after="0"/>
            </w:pPr>
            <w:proofErr w:type="spellStart"/>
            <w:r w:rsidRPr="00BE126E">
              <w:t>Date</w:t>
            </w:r>
            <w:proofErr w:type="spellEnd"/>
          </w:p>
        </w:tc>
        <w:tc>
          <w:tcPr>
            <w:tcW w:w="992" w:type="dxa"/>
            <w:tcBorders>
              <w:bottom w:val="single" w:sz="12" w:space="0" w:color="auto"/>
            </w:tcBorders>
          </w:tcPr>
          <w:p w:rsidR="005C1219" w:rsidRPr="00BE126E" w:rsidRDefault="00A8489A" w:rsidP="003F2A66">
            <w:pPr>
              <w:pStyle w:val="1b"/>
              <w:spacing w:before="0" w:after="0"/>
            </w:pPr>
            <w:r w:rsidRPr="00BE126E">
              <w:t>–</w:t>
            </w:r>
          </w:p>
        </w:tc>
        <w:tc>
          <w:tcPr>
            <w:tcW w:w="4184" w:type="dxa"/>
            <w:tcBorders>
              <w:bottom w:val="single" w:sz="12" w:space="0" w:color="auto"/>
            </w:tcBorders>
          </w:tcPr>
          <w:p w:rsidR="005C1219" w:rsidRPr="00BE126E" w:rsidRDefault="005C1219" w:rsidP="003F2A66">
            <w:pPr>
              <w:pStyle w:val="1b"/>
              <w:spacing w:before="0" w:after="0"/>
            </w:pPr>
            <w:r w:rsidRPr="00BE126E">
              <w:t xml:space="preserve">Дата окончания действия записи </w:t>
            </w:r>
          </w:p>
        </w:tc>
      </w:tr>
    </w:tbl>
    <w:p w:rsidR="005C1219" w:rsidRPr="00BE126E" w:rsidRDefault="005C1219" w:rsidP="00D22611">
      <w:pPr>
        <w:pStyle w:val="ae"/>
        <w:numPr>
          <w:ilvl w:val="0"/>
          <w:numId w:val="0"/>
        </w:numPr>
        <w:spacing w:line="360" w:lineRule="auto"/>
        <w:ind w:left="360"/>
      </w:pPr>
      <w:r w:rsidRPr="00BE126E">
        <w:t>Таблица 37 R003 Классификатор способов подачи заявления (SPOS)</w:t>
      </w:r>
    </w:p>
    <w:tbl>
      <w:tblPr>
        <w:tblStyle w:val="100"/>
        <w:tblW w:w="0" w:type="auto"/>
        <w:tblLayout w:type="fixed"/>
        <w:tblLook w:val="0000" w:firstRow="0" w:lastRow="0" w:firstColumn="0" w:lastColumn="0" w:noHBand="0" w:noVBand="0"/>
      </w:tblPr>
      <w:tblGrid>
        <w:gridCol w:w="787"/>
        <w:gridCol w:w="3295"/>
        <w:gridCol w:w="854"/>
        <w:gridCol w:w="994"/>
        <w:gridCol w:w="4159"/>
        <w:gridCol w:w="30"/>
      </w:tblGrid>
      <w:tr w:rsidR="00BE126E" w:rsidRPr="00BE126E" w:rsidTr="005C1219">
        <w:trPr>
          <w:trHeight w:val="240"/>
          <w:tblHeader/>
        </w:trPr>
        <w:tc>
          <w:tcPr>
            <w:tcW w:w="787"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w:t>
            </w:r>
          </w:p>
        </w:tc>
        <w:tc>
          <w:tcPr>
            <w:tcW w:w="3295"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4"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 xml:space="preserve">Тип </w:t>
            </w:r>
          </w:p>
        </w:tc>
        <w:tc>
          <w:tcPr>
            <w:tcW w:w="994"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4189" w:type="dxa"/>
            <w:gridSpan w:val="2"/>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787" w:type="dxa"/>
          </w:tcPr>
          <w:p w:rsidR="005C1219" w:rsidRPr="00BE126E" w:rsidRDefault="005C1219" w:rsidP="003F2A66">
            <w:pPr>
              <w:pStyle w:val="1b"/>
              <w:spacing w:before="0" w:after="0"/>
              <w:ind w:left="288"/>
            </w:pPr>
            <w:r w:rsidRPr="00BE126E">
              <w:t>1</w:t>
            </w:r>
          </w:p>
        </w:tc>
        <w:tc>
          <w:tcPr>
            <w:tcW w:w="3295" w:type="dxa"/>
          </w:tcPr>
          <w:p w:rsidR="005C1219" w:rsidRPr="00BE126E" w:rsidRDefault="005C1219" w:rsidP="003F2A66">
            <w:pPr>
              <w:pStyle w:val="1b"/>
              <w:spacing w:before="0" w:after="0"/>
              <w:rPr>
                <w:b/>
              </w:rPr>
            </w:pPr>
            <w:proofErr w:type="spellStart"/>
            <w:r w:rsidRPr="00BE126E">
              <w:rPr>
                <w:b/>
                <w:bCs/>
                <w:iCs/>
              </w:rPr>
              <w:t>packet</w:t>
            </w:r>
            <w:proofErr w:type="spellEnd"/>
          </w:p>
        </w:tc>
        <w:tc>
          <w:tcPr>
            <w:tcW w:w="854" w:type="dxa"/>
          </w:tcPr>
          <w:p w:rsidR="005C1219" w:rsidRPr="00BE126E" w:rsidRDefault="005C1219" w:rsidP="003F2A66">
            <w:pPr>
              <w:pStyle w:val="1b"/>
              <w:spacing w:before="0" w:after="0"/>
              <w:rPr>
                <w:b/>
              </w:rPr>
            </w:pPr>
          </w:p>
        </w:tc>
        <w:tc>
          <w:tcPr>
            <w:tcW w:w="994" w:type="dxa"/>
          </w:tcPr>
          <w:p w:rsidR="005C1219" w:rsidRPr="00BE126E" w:rsidRDefault="005C1219" w:rsidP="003F2A66">
            <w:pPr>
              <w:pStyle w:val="1b"/>
              <w:spacing w:before="0" w:after="0"/>
              <w:rPr>
                <w:b/>
              </w:rPr>
            </w:pPr>
          </w:p>
        </w:tc>
        <w:tc>
          <w:tcPr>
            <w:tcW w:w="4189" w:type="dxa"/>
            <w:gridSpan w:val="2"/>
          </w:tcPr>
          <w:p w:rsidR="005C1219" w:rsidRPr="00BE126E" w:rsidRDefault="005C1219" w:rsidP="003F2A66">
            <w:pPr>
              <w:pStyle w:val="1b"/>
              <w:spacing w:before="0" w:after="0"/>
              <w:rPr>
                <w:b/>
              </w:rPr>
            </w:pPr>
            <w:r w:rsidRPr="00BE126E">
              <w:rPr>
                <w:b/>
              </w:rPr>
              <w:t>Корневой элемент</w:t>
            </w:r>
          </w:p>
        </w:tc>
      </w:tr>
      <w:tr w:rsidR="00BE126E" w:rsidRPr="00BE126E" w:rsidTr="00CE619D">
        <w:trPr>
          <w:trHeight w:val="240"/>
        </w:trPr>
        <w:tc>
          <w:tcPr>
            <w:tcW w:w="787" w:type="dxa"/>
          </w:tcPr>
          <w:p w:rsidR="005C1219" w:rsidRPr="00BE126E" w:rsidRDefault="005C1219" w:rsidP="003F2A66">
            <w:pPr>
              <w:pStyle w:val="1b"/>
              <w:spacing w:before="0" w:after="0"/>
              <w:ind w:left="-15" w:right="-108"/>
              <w:jc w:val="center"/>
            </w:pPr>
            <w:r w:rsidRPr="00BE126E">
              <w:t>1.1</w:t>
            </w:r>
          </w:p>
        </w:tc>
        <w:tc>
          <w:tcPr>
            <w:tcW w:w="5143" w:type="dxa"/>
            <w:gridSpan w:val="3"/>
          </w:tcPr>
          <w:p w:rsidR="005C1219" w:rsidRPr="00BE126E" w:rsidRDefault="005C1219" w:rsidP="003F2A66">
            <w:pPr>
              <w:pStyle w:val="1b"/>
              <w:spacing w:before="0" w:after="0"/>
              <w:ind w:left="708"/>
            </w:pPr>
            <w:proofErr w:type="spellStart"/>
            <w:r w:rsidRPr="00BE126E">
              <w:rPr>
                <w:b/>
                <w:lang w:val="en-US"/>
              </w:rPr>
              <w:t>zglv</w:t>
            </w:r>
            <w:proofErr w:type="spellEnd"/>
          </w:p>
        </w:tc>
        <w:tc>
          <w:tcPr>
            <w:tcW w:w="4189" w:type="dxa"/>
            <w:gridSpan w:val="2"/>
          </w:tcPr>
          <w:p w:rsidR="005C1219" w:rsidRPr="00BE126E" w:rsidRDefault="005C1219" w:rsidP="003F2A66">
            <w:pPr>
              <w:pStyle w:val="1b"/>
              <w:spacing w:before="0" w:after="0"/>
            </w:pPr>
            <w:r w:rsidRPr="00BE126E">
              <w:rPr>
                <w:b/>
              </w:rPr>
              <w:t>Информация о справочнике</w:t>
            </w:r>
          </w:p>
        </w:tc>
      </w:tr>
      <w:tr w:rsidR="00BE126E" w:rsidRPr="00BE126E" w:rsidTr="00CE619D">
        <w:trPr>
          <w:trHeight w:val="240"/>
        </w:trPr>
        <w:tc>
          <w:tcPr>
            <w:tcW w:w="787" w:type="dxa"/>
          </w:tcPr>
          <w:p w:rsidR="005C1219" w:rsidRPr="00BE126E" w:rsidRDefault="005C1219" w:rsidP="003F2A66">
            <w:pPr>
              <w:pStyle w:val="1b"/>
              <w:spacing w:before="0" w:after="0"/>
              <w:ind w:left="-15" w:right="-108"/>
              <w:jc w:val="center"/>
            </w:pPr>
            <w:r w:rsidRPr="00BE126E">
              <w:t>1.1.1</w:t>
            </w:r>
          </w:p>
        </w:tc>
        <w:tc>
          <w:tcPr>
            <w:tcW w:w="3295" w:type="dxa"/>
          </w:tcPr>
          <w:p w:rsidR="005C1219" w:rsidRPr="00BE126E" w:rsidRDefault="005C1219" w:rsidP="003F2A66">
            <w:pPr>
              <w:pStyle w:val="1b"/>
              <w:spacing w:before="0" w:after="0"/>
              <w:ind w:left="1416"/>
              <w:rPr>
                <w:lang w:val="en-US"/>
              </w:rPr>
            </w:pPr>
            <w:r w:rsidRPr="00BE126E">
              <w:rPr>
                <w:lang w:val="en-US"/>
              </w:rPr>
              <w:t>type</w:t>
            </w:r>
          </w:p>
        </w:tc>
        <w:tc>
          <w:tcPr>
            <w:tcW w:w="854" w:type="dxa"/>
          </w:tcPr>
          <w:p w:rsidR="005C1219" w:rsidRPr="00BE126E" w:rsidRDefault="005C1219" w:rsidP="003F2A66">
            <w:pPr>
              <w:pStyle w:val="1b"/>
              <w:spacing w:before="0" w:after="0"/>
            </w:pPr>
            <w:proofErr w:type="spellStart"/>
            <w:r w:rsidRPr="00BE126E">
              <w:t>Char</w:t>
            </w:r>
            <w:proofErr w:type="spellEnd"/>
          </w:p>
        </w:tc>
        <w:tc>
          <w:tcPr>
            <w:tcW w:w="994" w:type="dxa"/>
          </w:tcPr>
          <w:p w:rsidR="005C1219" w:rsidRPr="00BE126E" w:rsidRDefault="005C1219" w:rsidP="003F2A66">
            <w:pPr>
              <w:pStyle w:val="1b"/>
              <w:spacing w:before="0" w:after="0"/>
            </w:pPr>
            <w:r w:rsidRPr="00BE126E">
              <w:t>10</w:t>
            </w:r>
          </w:p>
        </w:tc>
        <w:tc>
          <w:tcPr>
            <w:tcW w:w="4189" w:type="dxa"/>
            <w:gridSpan w:val="2"/>
          </w:tcPr>
          <w:p w:rsidR="005C1219" w:rsidRPr="00BE126E" w:rsidRDefault="005C1219" w:rsidP="003F2A66">
            <w:pPr>
              <w:pStyle w:val="1b"/>
              <w:spacing w:before="0" w:after="0"/>
              <w:rPr>
                <w:lang w:val="en-US"/>
              </w:rPr>
            </w:pPr>
            <w:r w:rsidRPr="00BE126E">
              <w:rPr>
                <w:lang w:val="en-US"/>
              </w:rPr>
              <w:t>SPOS</w:t>
            </w:r>
          </w:p>
        </w:tc>
      </w:tr>
      <w:tr w:rsidR="00BE126E" w:rsidRPr="00BE126E" w:rsidTr="00CE619D">
        <w:trPr>
          <w:trHeight w:val="240"/>
        </w:trPr>
        <w:tc>
          <w:tcPr>
            <w:tcW w:w="787" w:type="dxa"/>
          </w:tcPr>
          <w:p w:rsidR="005C1219" w:rsidRPr="00BE126E" w:rsidRDefault="005C1219" w:rsidP="003F2A66">
            <w:pPr>
              <w:pStyle w:val="1b"/>
              <w:spacing w:before="0" w:after="0"/>
              <w:ind w:left="-15" w:right="-108"/>
              <w:jc w:val="center"/>
            </w:pPr>
            <w:r w:rsidRPr="00BE126E">
              <w:t>1.1.2</w:t>
            </w:r>
          </w:p>
        </w:tc>
        <w:tc>
          <w:tcPr>
            <w:tcW w:w="3295" w:type="dxa"/>
          </w:tcPr>
          <w:p w:rsidR="005C1219" w:rsidRPr="00BE126E" w:rsidRDefault="005C1219" w:rsidP="003F2A66">
            <w:pPr>
              <w:pStyle w:val="1b"/>
              <w:spacing w:before="0" w:after="0"/>
              <w:ind w:left="1416"/>
              <w:rPr>
                <w:lang w:val="en-US"/>
              </w:rPr>
            </w:pPr>
            <w:r w:rsidRPr="00BE126E">
              <w:rPr>
                <w:lang w:val="en-US"/>
              </w:rPr>
              <w:t>version</w:t>
            </w:r>
          </w:p>
        </w:tc>
        <w:tc>
          <w:tcPr>
            <w:tcW w:w="854" w:type="dxa"/>
          </w:tcPr>
          <w:p w:rsidR="005C1219" w:rsidRPr="00BE126E" w:rsidRDefault="005C1219" w:rsidP="003F2A66">
            <w:pPr>
              <w:pStyle w:val="1b"/>
              <w:spacing w:before="0" w:after="0"/>
            </w:pPr>
            <w:proofErr w:type="spellStart"/>
            <w:r w:rsidRPr="00BE126E">
              <w:t>Char</w:t>
            </w:r>
            <w:proofErr w:type="spellEnd"/>
          </w:p>
        </w:tc>
        <w:tc>
          <w:tcPr>
            <w:tcW w:w="994" w:type="dxa"/>
          </w:tcPr>
          <w:p w:rsidR="005C1219" w:rsidRPr="00BE126E" w:rsidRDefault="005C1219" w:rsidP="003F2A66">
            <w:pPr>
              <w:pStyle w:val="1b"/>
              <w:spacing w:before="0" w:after="0"/>
            </w:pPr>
            <w:r w:rsidRPr="00BE126E">
              <w:t>3</w:t>
            </w:r>
          </w:p>
        </w:tc>
        <w:tc>
          <w:tcPr>
            <w:tcW w:w="4189" w:type="dxa"/>
            <w:gridSpan w:val="2"/>
          </w:tcPr>
          <w:p w:rsidR="005C1219" w:rsidRPr="00BE126E" w:rsidRDefault="005C1219" w:rsidP="003F2A66">
            <w:pPr>
              <w:pStyle w:val="1b"/>
              <w:spacing w:before="0" w:after="0"/>
            </w:pPr>
            <w:r w:rsidRPr="00BE126E">
              <w:t>Версия структуры файла</w:t>
            </w:r>
          </w:p>
        </w:tc>
      </w:tr>
      <w:tr w:rsidR="00BE126E" w:rsidRPr="00BE126E" w:rsidTr="00CE619D">
        <w:trPr>
          <w:trHeight w:val="240"/>
        </w:trPr>
        <w:tc>
          <w:tcPr>
            <w:tcW w:w="787" w:type="dxa"/>
          </w:tcPr>
          <w:p w:rsidR="005C1219" w:rsidRPr="00BE126E" w:rsidRDefault="005C1219" w:rsidP="003F2A66">
            <w:pPr>
              <w:pStyle w:val="1b"/>
              <w:spacing w:before="0" w:after="0"/>
              <w:ind w:left="-15" w:right="-108"/>
              <w:jc w:val="center"/>
            </w:pPr>
            <w:r w:rsidRPr="00BE126E">
              <w:t>1.1.3</w:t>
            </w:r>
          </w:p>
        </w:tc>
        <w:tc>
          <w:tcPr>
            <w:tcW w:w="3295" w:type="dxa"/>
          </w:tcPr>
          <w:p w:rsidR="005C1219" w:rsidRPr="00BE126E" w:rsidRDefault="005C1219" w:rsidP="003F2A66">
            <w:pPr>
              <w:pStyle w:val="1b"/>
              <w:spacing w:before="0" w:after="0"/>
              <w:ind w:left="1416"/>
              <w:rPr>
                <w:lang w:val="en-US"/>
              </w:rPr>
            </w:pPr>
            <w:r w:rsidRPr="00BE126E">
              <w:rPr>
                <w:lang w:val="en-US"/>
              </w:rPr>
              <w:t>date</w:t>
            </w:r>
          </w:p>
        </w:tc>
        <w:tc>
          <w:tcPr>
            <w:tcW w:w="854" w:type="dxa"/>
          </w:tcPr>
          <w:p w:rsidR="005C1219" w:rsidRPr="00BE126E" w:rsidRDefault="005C1219" w:rsidP="003F2A66">
            <w:pPr>
              <w:pStyle w:val="1b"/>
              <w:spacing w:before="0" w:after="0"/>
            </w:pPr>
            <w:proofErr w:type="spellStart"/>
            <w:r w:rsidRPr="00BE126E">
              <w:t>Date</w:t>
            </w:r>
            <w:proofErr w:type="spellEnd"/>
          </w:p>
        </w:tc>
        <w:tc>
          <w:tcPr>
            <w:tcW w:w="994" w:type="dxa"/>
          </w:tcPr>
          <w:p w:rsidR="005C1219" w:rsidRPr="00BE126E" w:rsidRDefault="00A8489A" w:rsidP="003F2A66">
            <w:pPr>
              <w:pStyle w:val="1b"/>
              <w:spacing w:before="0" w:after="0"/>
            </w:pPr>
            <w:r w:rsidRPr="00BE126E">
              <w:t>–</w:t>
            </w:r>
          </w:p>
        </w:tc>
        <w:tc>
          <w:tcPr>
            <w:tcW w:w="4189" w:type="dxa"/>
            <w:gridSpan w:val="2"/>
          </w:tcPr>
          <w:p w:rsidR="005C1219" w:rsidRPr="00BE126E" w:rsidRDefault="005C1219" w:rsidP="003F2A66">
            <w:pPr>
              <w:pStyle w:val="1b"/>
              <w:spacing w:before="0" w:after="0"/>
            </w:pPr>
            <w:r w:rsidRPr="00BE126E">
              <w:t>Дата создания файла</w:t>
            </w:r>
          </w:p>
        </w:tc>
      </w:tr>
      <w:tr w:rsidR="00BE126E" w:rsidRPr="00BE126E" w:rsidTr="00CE619D">
        <w:trPr>
          <w:trHeight w:val="240"/>
        </w:trPr>
        <w:tc>
          <w:tcPr>
            <w:tcW w:w="787" w:type="dxa"/>
          </w:tcPr>
          <w:p w:rsidR="005C1219" w:rsidRPr="00BE126E" w:rsidRDefault="005C1219" w:rsidP="003F2A66">
            <w:pPr>
              <w:pStyle w:val="1b"/>
              <w:spacing w:before="0" w:after="0"/>
              <w:ind w:left="-15" w:right="-108"/>
              <w:jc w:val="center"/>
            </w:pPr>
            <w:r w:rsidRPr="00BE126E">
              <w:t>1.2</w:t>
            </w:r>
          </w:p>
        </w:tc>
        <w:tc>
          <w:tcPr>
            <w:tcW w:w="5143" w:type="dxa"/>
            <w:gridSpan w:val="3"/>
          </w:tcPr>
          <w:p w:rsidR="005C1219" w:rsidRPr="00BE126E" w:rsidRDefault="005C1219" w:rsidP="003F2A66">
            <w:pPr>
              <w:pStyle w:val="1b"/>
              <w:spacing w:before="0" w:after="0"/>
              <w:ind w:left="708"/>
              <w:rPr>
                <w:b/>
                <w:lang w:val="en-US"/>
              </w:rPr>
            </w:pPr>
            <w:r w:rsidRPr="00BE126E">
              <w:rPr>
                <w:b/>
                <w:lang w:val="en-US"/>
              </w:rPr>
              <w:t>zap</w:t>
            </w:r>
          </w:p>
        </w:tc>
        <w:tc>
          <w:tcPr>
            <w:tcW w:w="4189" w:type="dxa"/>
            <w:gridSpan w:val="2"/>
          </w:tcPr>
          <w:p w:rsidR="005C1219" w:rsidRPr="00BE126E" w:rsidRDefault="005C1219" w:rsidP="003F2A66">
            <w:pPr>
              <w:pStyle w:val="1b"/>
              <w:spacing w:before="0" w:after="0"/>
              <w:rPr>
                <w:b/>
              </w:rPr>
            </w:pPr>
            <w:r w:rsidRPr="00BE126E">
              <w:rPr>
                <w:b/>
              </w:rPr>
              <w:t>Запись</w:t>
            </w:r>
          </w:p>
        </w:tc>
      </w:tr>
      <w:tr w:rsidR="00BE126E" w:rsidRPr="00BE126E" w:rsidTr="00CE619D">
        <w:trPr>
          <w:gridAfter w:val="1"/>
          <w:wAfter w:w="30" w:type="dxa"/>
          <w:trHeight w:val="240"/>
        </w:trPr>
        <w:tc>
          <w:tcPr>
            <w:tcW w:w="787" w:type="dxa"/>
          </w:tcPr>
          <w:p w:rsidR="005C1219" w:rsidRPr="00BE126E" w:rsidRDefault="005C1219" w:rsidP="003F2A66">
            <w:pPr>
              <w:pStyle w:val="1b"/>
              <w:spacing w:before="0" w:after="0"/>
              <w:ind w:left="-15" w:right="-108"/>
              <w:jc w:val="center"/>
            </w:pPr>
            <w:r w:rsidRPr="00BE126E">
              <w:t>1.2.1</w:t>
            </w:r>
          </w:p>
        </w:tc>
        <w:tc>
          <w:tcPr>
            <w:tcW w:w="3295" w:type="dxa"/>
          </w:tcPr>
          <w:p w:rsidR="005C1219" w:rsidRPr="00BE126E" w:rsidRDefault="005C1219" w:rsidP="003F2A66">
            <w:pPr>
              <w:pStyle w:val="1b"/>
              <w:spacing w:before="0" w:after="0"/>
              <w:ind w:left="1416"/>
              <w:rPr>
                <w:lang w:val="en-US"/>
              </w:rPr>
            </w:pPr>
            <w:r w:rsidRPr="00BE126E">
              <w:rPr>
                <w:lang w:val="en-US"/>
              </w:rPr>
              <w:t>Kod</w:t>
            </w:r>
          </w:p>
        </w:tc>
        <w:tc>
          <w:tcPr>
            <w:tcW w:w="854" w:type="dxa"/>
          </w:tcPr>
          <w:p w:rsidR="005C1219" w:rsidRPr="00BE126E" w:rsidRDefault="005C1219" w:rsidP="003F2A66">
            <w:pPr>
              <w:pStyle w:val="1b"/>
              <w:spacing w:before="0" w:after="0"/>
            </w:pPr>
            <w:proofErr w:type="spellStart"/>
            <w:r w:rsidRPr="00BE126E">
              <w:t>Num</w:t>
            </w:r>
            <w:proofErr w:type="spellEnd"/>
          </w:p>
        </w:tc>
        <w:tc>
          <w:tcPr>
            <w:tcW w:w="994" w:type="dxa"/>
          </w:tcPr>
          <w:p w:rsidR="005C1219" w:rsidRPr="00BE126E" w:rsidRDefault="005C1219" w:rsidP="003F2A66">
            <w:pPr>
              <w:pStyle w:val="1b"/>
              <w:spacing w:before="0" w:after="0"/>
            </w:pPr>
            <w:r w:rsidRPr="00BE126E">
              <w:t>1</w:t>
            </w:r>
          </w:p>
        </w:tc>
        <w:tc>
          <w:tcPr>
            <w:tcW w:w="4159" w:type="dxa"/>
          </w:tcPr>
          <w:p w:rsidR="005C1219" w:rsidRPr="00BE126E" w:rsidRDefault="005C1219" w:rsidP="003F2A66">
            <w:pPr>
              <w:pStyle w:val="1b"/>
              <w:spacing w:before="0" w:after="0"/>
            </w:pPr>
            <w:r w:rsidRPr="00BE126E">
              <w:t>Код способа подачи заявления</w:t>
            </w:r>
          </w:p>
        </w:tc>
      </w:tr>
      <w:tr w:rsidR="00BE126E" w:rsidRPr="00BE126E" w:rsidTr="00CE619D">
        <w:trPr>
          <w:gridAfter w:val="1"/>
          <w:wAfter w:w="30" w:type="dxa"/>
          <w:trHeight w:val="240"/>
        </w:trPr>
        <w:tc>
          <w:tcPr>
            <w:tcW w:w="787" w:type="dxa"/>
          </w:tcPr>
          <w:p w:rsidR="005C1219" w:rsidRPr="00BE126E" w:rsidRDefault="005C1219" w:rsidP="003F2A66">
            <w:pPr>
              <w:pStyle w:val="1b"/>
              <w:spacing w:before="0" w:after="0"/>
              <w:ind w:left="-15" w:right="-108"/>
              <w:jc w:val="center"/>
            </w:pPr>
            <w:r w:rsidRPr="00BE126E">
              <w:t>1.2.2</w:t>
            </w:r>
          </w:p>
        </w:tc>
        <w:tc>
          <w:tcPr>
            <w:tcW w:w="3295" w:type="dxa"/>
          </w:tcPr>
          <w:p w:rsidR="005C1219" w:rsidRPr="00BE126E" w:rsidRDefault="005C1219" w:rsidP="003F2A66">
            <w:pPr>
              <w:pStyle w:val="1b"/>
              <w:spacing w:before="0" w:after="0"/>
              <w:ind w:left="1416"/>
              <w:rPr>
                <w:lang w:val="en-US"/>
              </w:rPr>
            </w:pPr>
            <w:r w:rsidRPr="00BE126E">
              <w:rPr>
                <w:lang w:val="en-US"/>
              </w:rPr>
              <w:t>Opis</w:t>
            </w:r>
          </w:p>
        </w:tc>
        <w:tc>
          <w:tcPr>
            <w:tcW w:w="854" w:type="dxa"/>
          </w:tcPr>
          <w:p w:rsidR="005C1219" w:rsidRPr="00BE126E" w:rsidRDefault="005C1219" w:rsidP="003F2A66">
            <w:pPr>
              <w:pStyle w:val="1b"/>
              <w:spacing w:before="0" w:after="0"/>
            </w:pPr>
            <w:proofErr w:type="spellStart"/>
            <w:r w:rsidRPr="00BE126E">
              <w:t>Char</w:t>
            </w:r>
            <w:proofErr w:type="spellEnd"/>
          </w:p>
        </w:tc>
        <w:tc>
          <w:tcPr>
            <w:tcW w:w="994" w:type="dxa"/>
          </w:tcPr>
          <w:p w:rsidR="005C1219" w:rsidRPr="00BE126E" w:rsidRDefault="005C1219" w:rsidP="003F2A66">
            <w:pPr>
              <w:pStyle w:val="1b"/>
              <w:spacing w:before="0" w:after="0"/>
            </w:pPr>
            <w:r w:rsidRPr="00BE126E">
              <w:t>250</w:t>
            </w:r>
          </w:p>
        </w:tc>
        <w:tc>
          <w:tcPr>
            <w:tcW w:w="4159" w:type="dxa"/>
          </w:tcPr>
          <w:p w:rsidR="005C1219" w:rsidRPr="00BE126E" w:rsidRDefault="005C1219" w:rsidP="003F2A66">
            <w:pPr>
              <w:pStyle w:val="1b"/>
              <w:spacing w:before="0" w:after="0"/>
            </w:pPr>
            <w:r w:rsidRPr="00BE126E">
              <w:t>Наименование способа подачи заявления</w:t>
            </w:r>
          </w:p>
        </w:tc>
      </w:tr>
      <w:tr w:rsidR="00BE126E" w:rsidRPr="00BE126E" w:rsidTr="00CE619D">
        <w:trPr>
          <w:gridAfter w:val="1"/>
          <w:wAfter w:w="30" w:type="dxa"/>
          <w:trHeight w:val="240"/>
        </w:trPr>
        <w:tc>
          <w:tcPr>
            <w:tcW w:w="787" w:type="dxa"/>
          </w:tcPr>
          <w:p w:rsidR="005C1219" w:rsidRPr="00BE126E" w:rsidRDefault="005C1219" w:rsidP="003F2A66">
            <w:pPr>
              <w:pStyle w:val="1b"/>
              <w:spacing w:before="0" w:after="0"/>
              <w:ind w:left="-15" w:right="-108"/>
              <w:jc w:val="center"/>
            </w:pPr>
            <w:r w:rsidRPr="00BE126E">
              <w:t>1.2.3</w:t>
            </w:r>
          </w:p>
        </w:tc>
        <w:tc>
          <w:tcPr>
            <w:tcW w:w="3295" w:type="dxa"/>
          </w:tcPr>
          <w:p w:rsidR="005C1219" w:rsidRPr="00BE126E" w:rsidRDefault="005C1219" w:rsidP="003F2A66">
            <w:pPr>
              <w:pStyle w:val="1b"/>
              <w:spacing w:before="0" w:after="0"/>
              <w:ind w:left="1416"/>
              <w:rPr>
                <w:lang w:val="en-US"/>
              </w:rPr>
            </w:pPr>
            <w:r w:rsidRPr="00BE126E">
              <w:rPr>
                <w:lang w:val="en-US"/>
              </w:rPr>
              <w:t>DATEBEG</w:t>
            </w:r>
          </w:p>
        </w:tc>
        <w:tc>
          <w:tcPr>
            <w:tcW w:w="854" w:type="dxa"/>
          </w:tcPr>
          <w:p w:rsidR="005C1219" w:rsidRPr="00BE126E" w:rsidRDefault="005C1219" w:rsidP="003F2A66">
            <w:pPr>
              <w:pStyle w:val="1b"/>
              <w:spacing w:before="0" w:after="0"/>
            </w:pPr>
            <w:proofErr w:type="spellStart"/>
            <w:r w:rsidRPr="00BE126E">
              <w:t>Date</w:t>
            </w:r>
            <w:proofErr w:type="spellEnd"/>
          </w:p>
        </w:tc>
        <w:tc>
          <w:tcPr>
            <w:tcW w:w="994" w:type="dxa"/>
          </w:tcPr>
          <w:p w:rsidR="005C1219" w:rsidRPr="00BE126E" w:rsidRDefault="00A8489A" w:rsidP="003F2A66">
            <w:pPr>
              <w:pStyle w:val="1b"/>
              <w:spacing w:before="0" w:after="0"/>
            </w:pPr>
            <w:r w:rsidRPr="00BE126E">
              <w:t>–</w:t>
            </w:r>
          </w:p>
        </w:tc>
        <w:tc>
          <w:tcPr>
            <w:tcW w:w="4159" w:type="dxa"/>
          </w:tcPr>
          <w:p w:rsidR="005C1219" w:rsidRPr="00BE126E" w:rsidRDefault="005C1219" w:rsidP="003F2A66">
            <w:pPr>
              <w:pStyle w:val="1b"/>
              <w:spacing w:before="0" w:after="0"/>
            </w:pPr>
            <w:r w:rsidRPr="00BE126E">
              <w:t xml:space="preserve">Дата начала действия записи </w:t>
            </w:r>
          </w:p>
        </w:tc>
      </w:tr>
      <w:tr w:rsidR="00BE126E" w:rsidRPr="00BE126E" w:rsidTr="00CE619D">
        <w:trPr>
          <w:gridAfter w:val="1"/>
          <w:wAfter w:w="30" w:type="dxa"/>
          <w:trHeight w:val="240"/>
        </w:trPr>
        <w:tc>
          <w:tcPr>
            <w:tcW w:w="787" w:type="dxa"/>
            <w:tcBorders>
              <w:bottom w:val="single" w:sz="12" w:space="0" w:color="auto"/>
            </w:tcBorders>
          </w:tcPr>
          <w:p w:rsidR="005C1219" w:rsidRPr="00BE126E" w:rsidRDefault="005C1219" w:rsidP="003F2A66">
            <w:pPr>
              <w:pStyle w:val="1b"/>
              <w:spacing w:before="0" w:after="0"/>
              <w:ind w:left="-15" w:right="-108"/>
              <w:jc w:val="center"/>
            </w:pPr>
            <w:r w:rsidRPr="00BE126E">
              <w:t>1.2.4</w:t>
            </w:r>
          </w:p>
        </w:tc>
        <w:tc>
          <w:tcPr>
            <w:tcW w:w="3295" w:type="dxa"/>
            <w:tcBorders>
              <w:bottom w:val="single" w:sz="12" w:space="0" w:color="auto"/>
            </w:tcBorders>
          </w:tcPr>
          <w:p w:rsidR="005C1219" w:rsidRPr="00BE126E" w:rsidRDefault="005C1219" w:rsidP="003F2A66">
            <w:pPr>
              <w:pStyle w:val="1b"/>
              <w:spacing w:before="0" w:after="0"/>
              <w:ind w:left="1416"/>
              <w:rPr>
                <w:lang w:val="en-US"/>
              </w:rPr>
            </w:pPr>
            <w:r w:rsidRPr="00BE126E">
              <w:rPr>
                <w:lang w:val="en-US"/>
              </w:rPr>
              <w:t>DATEEND</w:t>
            </w:r>
          </w:p>
        </w:tc>
        <w:tc>
          <w:tcPr>
            <w:tcW w:w="854" w:type="dxa"/>
            <w:tcBorders>
              <w:bottom w:val="single" w:sz="12" w:space="0" w:color="auto"/>
            </w:tcBorders>
          </w:tcPr>
          <w:p w:rsidR="005C1219" w:rsidRPr="00BE126E" w:rsidRDefault="005C1219" w:rsidP="003F2A66">
            <w:pPr>
              <w:pStyle w:val="1b"/>
              <w:spacing w:before="0" w:after="0"/>
            </w:pPr>
            <w:proofErr w:type="spellStart"/>
            <w:r w:rsidRPr="00BE126E">
              <w:t>Date</w:t>
            </w:r>
            <w:proofErr w:type="spellEnd"/>
          </w:p>
        </w:tc>
        <w:tc>
          <w:tcPr>
            <w:tcW w:w="994" w:type="dxa"/>
            <w:tcBorders>
              <w:bottom w:val="single" w:sz="12" w:space="0" w:color="auto"/>
            </w:tcBorders>
          </w:tcPr>
          <w:p w:rsidR="005C1219" w:rsidRPr="00BE126E" w:rsidRDefault="00A8489A" w:rsidP="003F2A66">
            <w:pPr>
              <w:pStyle w:val="1b"/>
              <w:spacing w:before="0" w:after="0"/>
            </w:pPr>
            <w:r w:rsidRPr="00BE126E">
              <w:t>–</w:t>
            </w:r>
          </w:p>
        </w:tc>
        <w:tc>
          <w:tcPr>
            <w:tcW w:w="4159" w:type="dxa"/>
            <w:tcBorders>
              <w:bottom w:val="single" w:sz="12" w:space="0" w:color="auto"/>
            </w:tcBorders>
          </w:tcPr>
          <w:p w:rsidR="005C1219" w:rsidRPr="00BE126E" w:rsidRDefault="005C1219" w:rsidP="003F2A66">
            <w:pPr>
              <w:pStyle w:val="1b"/>
              <w:spacing w:before="0" w:after="0"/>
            </w:pPr>
            <w:r w:rsidRPr="00BE126E">
              <w:t xml:space="preserve">Дата окончания действия записи </w:t>
            </w:r>
          </w:p>
        </w:tc>
      </w:tr>
    </w:tbl>
    <w:p w:rsidR="005C1219" w:rsidRPr="00BE126E" w:rsidRDefault="005C1219" w:rsidP="00D22611">
      <w:pPr>
        <w:pStyle w:val="ae"/>
        <w:numPr>
          <w:ilvl w:val="0"/>
          <w:numId w:val="0"/>
        </w:numPr>
        <w:spacing w:line="360" w:lineRule="auto"/>
        <w:ind w:left="360"/>
      </w:pPr>
      <w:r w:rsidRPr="00BE126E">
        <w:t>Таблица 38 R004 Классификатор результатов обработки заявки на внесение изменений в РС ЕРЗ (REZ)</w:t>
      </w:r>
    </w:p>
    <w:tbl>
      <w:tblPr>
        <w:tblStyle w:val="100"/>
        <w:tblW w:w="0" w:type="auto"/>
        <w:tblLayout w:type="fixed"/>
        <w:tblLook w:val="0000" w:firstRow="0" w:lastRow="0" w:firstColumn="0" w:lastColumn="0" w:noHBand="0" w:noVBand="0"/>
      </w:tblPr>
      <w:tblGrid>
        <w:gridCol w:w="773"/>
        <w:gridCol w:w="3196"/>
        <w:gridCol w:w="14"/>
        <w:gridCol w:w="901"/>
        <w:gridCol w:w="1103"/>
        <w:gridCol w:w="4000"/>
      </w:tblGrid>
      <w:tr w:rsidR="00BE126E" w:rsidRPr="00BE126E" w:rsidTr="005C1219">
        <w:trPr>
          <w:trHeight w:val="240"/>
          <w:tblHeader/>
        </w:trPr>
        <w:tc>
          <w:tcPr>
            <w:tcW w:w="773"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w:t>
            </w:r>
          </w:p>
        </w:tc>
        <w:tc>
          <w:tcPr>
            <w:tcW w:w="3210" w:type="dxa"/>
            <w:gridSpan w:val="2"/>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901"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 xml:space="preserve">Тип </w:t>
            </w:r>
          </w:p>
        </w:tc>
        <w:tc>
          <w:tcPr>
            <w:tcW w:w="1103"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4000"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773" w:type="dxa"/>
          </w:tcPr>
          <w:p w:rsidR="005C1219" w:rsidRPr="00BE126E" w:rsidRDefault="005C1219" w:rsidP="003F2A66">
            <w:pPr>
              <w:pStyle w:val="1b"/>
              <w:spacing w:before="0" w:after="0"/>
              <w:ind w:left="288"/>
            </w:pPr>
            <w:r w:rsidRPr="00BE126E">
              <w:t>1</w:t>
            </w:r>
          </w:p>
        </w:tc>
        <w:tc>
          <w:tcPr>
            <w:tcW w:w="3210" w:type="dxa"/>
            <w:gridSpan w:val="2"/>
          </w:tcPr>
          <w:p w:rsidR="005C1219" w:rsidRPr="00BE126E" w:rsidRDefault="005C1219" w:rsidP="003F2A66">
            <w:pPr>
              <w:pStyle w:val="1b"/>
              <w:spacing w:before="0" w:after="0"/>
              <w:rPr>
                <w:b/>
              </w:rPr>
            </w:pPr>
            <w:proofErr w:type="spellStart"/>
            <w:r w:rsidRPr="00BE126E">
              <w:rPr>
                <w:b/>
                <w:bCs/>
                <w:iCs/>
              </w:rPr>
              <w:t>packet</w:t>
            </w:r>
            <w:proofErr w:type="spellEnd"/>
          </w:p>
        </w:tc>
        <w:tc>
          <w:tcPr>
            <w:tcW w:w="901" w:type="dxa"/>
          </w:tcPr>
          <w:p w:rsidR="005C1219" w:rsidRPr="00BE126E" w:rsidRDefault="005C1219" w:rsidP="003F2A66">
            <w:pPr>
              <w:pStyle w:val="1b"/>
              <w:spacing w:before="0" w:after="0"/>
              <w:rPr>
                <w:b/>
              </w:rPr>
            </w:pPr>
          </w:p>
        </w:tc>
        <w:tc>
          <w:tcPr>
            <w:tcW w:w="1103" w:type="dxa"/>
          </w:tcPr>
          <w:p w:rsidR="005C1219" w:rsidRPr="00BE126E" w:rsidRDefault="005C1219" w:rsidP="003F2A66">
            <w:pPr>
              <w:pStyle w:val="1b"/>
              <w:spacing w:before="0" w:after="0"/>
              <w:rPr>
                <w:b/>
              </w:rPr>
            </w:pPr>
          </w:p>
        </w:tc>
        <w:tc>
          <w:tcPr>
            <w:tcW w:w="4000" w:type="dxa"/>
          </w:tcPr>
          <w:p w:rsidR="005C1219" w:rsidRPr="00BE126E" w:rsidRDefault="005C1219" w:rsidP="003F2A66">
            <w:pPr>
              <w:pStyle w:val="1b"/>
              <w:spacing w:before="0" w:after="0"/>
              <w:rPr>
                <w:b/>
              </w:rPr>
            </w:pPr>
            <w:r w:rsidRPr="00BE126E">
              <w:rPr>
                <w:b/>
              </w:rPr>
              <w:t>Корневой элемент</w:t>
            </w:r>
          </w:p>
        </w:tc>
      </w:tr>
      <w:tr w:rsidR="00BE126E" w:rsidRPr="00BE126E" w:rsidTr="00CE619D">
        <w:trPr>
          <w:trHeight w:val="240"/>
        </w:trPr>
        <w:tc>
          <w:tcPr>
            <w:tcW w:w="773" w:type="dxa"/>
          </w:tcPr>
          <w:p w:rsidR="005C1219" w:rsidRPr="00BE126E" w:rsidRDefault="005C1219" w:rsidP="003F2A66">
            <w:pPr>
              <w:pStyle w:val="1b"/>
              <w:spacing w:before="0" w:after="0"/>
              <w:ind w:left="-15" w:right="-108"/>
              <w:jc w:val="center"/>
            </w:pPr>
            <w:r w:rsidRPr="00BE126E">
              <w:t>1.1</w:t>
            </w:r>
          </w:p>
        </w:tc>
        <w:tc>
          <w:tcPr>
            <w:tcW w:w="5214" w:type="dxa"/>
            <w:gridSpan w:val="4"/>
          </w:tcPr>
          <w:p w:rsidR="005C1219" w:rsidRPr="00BE126E" w:rsidRDefault="005C1219" w:rsidP="003F2A66">
            <w:pPr>
              <w:pStyle w:val="1b"/>
              <w:spacing w:before="0" w:after="0"/>
              <w:ind w:left="708"/>
            </w:pPr>
            <w:proofErr w:type="spellStart"/>
            <w:r w:rsidRPr="00BE126E">
              <w:rPr>
                <w:b/>
                <w:lang w:val="en-US"/>
              </w:rPr>
              <w:t>zglv</w:t>
            </w:r>
            <w:proofErr w:type="spellEnd"/>
          </w:p>
        </w:tc>
        <w:tc>
          <w:tcPr>
            <w:tcW w:w="4000" w:type="dxa"/>
          </w:tcPr>
          <w:p w:rsidR="005C1219" w:rsidRPr="00BE126E" w:rsidRDefault="005C1219" w:rsidP="003F2A66">
            <w:pPr>
              <w:pStyle w:val="1b"/>
              <w:spacing w:before="0" w:after="0"/>
            </w:pPr>
            <w:r w:rsidRPr="00BE126E">
              <w:rPr>
                <w:b/>
              </w:rPr>
              <w:t>Информация о справочнике</w:t>
            </w:r>
          </w:p>
        </w:tc>
      </w:tr>
      <w:tr w:rsidR="00BE126E" w:rsidRPr="00BE126E" w:rsidTr="00CE619D">
        <w:trPr>
          <w:trHeight w:val="240"/>
        </w:trPr>
        <w:tc>
          <w:tcPr>
            <w:tcW w:w="773" w:type="dxa"/>
          </w:tcPr>
          <w:p w:rsidR="005C1219" w:rsidRPr="00BE126E" w:rsidRDefault="005C1219" w:rsidP="003F2A66">
            <w:pPr>
              <w:pStyle w:val="1b"/>
              <w:spacing w:before="0" w:after="0"/>
              <w:ind w:left="-15" w:right="-108"/>
              <w:jc w:val="center"/>
            </w:pPr>
            <w:r w:rsidRPr="00BE126E">
              <w:lastRenderedPageBreak/>
              <w:t>1.1.1</w:t>
            </w:r>
          </w:p>
        </w:tc>
        <w:tc>
          <w:tcPr>
            <w:tcW w:w="3210" w:type="dxa"/>
            <w:gridSpan w:val="2"/>
          </w:tcPr>
          <w:p w:rsidR="005C1219" w:rsidRPr="00BE126E" w:rsidRDefault="005C1219" w:rsidP="003F2A66">
            <w:pPr>
              <w:pStyle w:val="1b"/>
              <w:spacing w:before="0" w:after="0"/>
              <w:ind w:left="1416"/>
              <w:rPr>
                <w:lang w:val="en-US"/>
              </w:rPr>
            </w:pPr>
            <w:r w:rsidRPr="00BE126E">
              <w:rPr>
                <w:lang w:val="en-US"/>
              </w:rPr>
              <w:t>type</w:t>
            </w:r>
          </w:p>
        </w:tc>
        <w:tc>
          <w:tcPr>
            <w:tcW w:w="901" w:type="dxa"/>
          </w:tcPr>
          <w:p w:rsidR="005C1219" w:rsidRPr="00BE126E" w:rsidRDefault="005C1219" w:rsidP="003F2A66">
            <w:pPr>
              <w:pStyle w:val="1b"/>
              <w:spacing w:before="0" w:after="0"/>
            </w:pPr>
            <w:proofErr w:type="spellStart"/>
            <w:r w:rsidRPr="00BE126E">
              <w:t>Char</w:t>
            </w:r>
            <w:proofErr w:type="spellEnd"/>
          </w:p>
        </w:tc>
        <w:tc>
          <w:tcPr>
            <w:tcW w:w="1103" w:type="dxa"/>
          </w:tcPr>
          <w:p w:rsidR="005C1219" w:rsidRPr="00BE126E" w:rsidRDefault="005C1219" w:rsidP="003F2A66">
            <w:pPr>
              <w:pStyle w:val="1b"/>
              <w:spacing w:before="0" w:after="0"/>
            </w:pPr>
            <w:r w:rsidRPr="00BE126E">
              <w:t>10</w:t>
            </w:r>
          </w:p>
        </w:tc>
        <w:tc>
          <w:tcPr>
            <w:tcW w:w="4000" w:type="dxa"/>
          </w:tcPr>
          <w:p w:rsidR="005C1219" w:rsidRPr="00BE126E" w:rsidRDefault="005C1219" w:rsidP="003F2A66">
            <w:pPr>
              <w:pStyle w:val="1b"/>
              <w:spacing w:before="0" w:after="0"/>
              <w:rPr>
                <w:lang w:val="en-US"/>
              </w:rPr>
            </w:pPr>
            <w:r w:rsidRPr="00BE126E">
              <w:rPr>
                <w:lang w:val="en-US"/>
              </w:rPr>
              <w:t>REZ</w:t>
            </w:r>
          </w:p>
        </w:tc>
      </w:tr>
      <w:tr w:rsidR="00BE126E" w:rsidRPr="00BE126E" w:rsidTr="00CE619D">
        <w:trPr>
          <w:trHeight w:val="240"/>
        </w:trPr>
        <w:tc>
          <w:tcPr>
            <w:tcW w:w="773" w:type="dxa"/>
          </w:tcPr>
          <w:p w:rsidR="005C1219" w:rsidRPr="00BE126E" w:rsidRDefault="005C1219" w:rsidP="003F2A66">
            <w:pPr>
              <w:pStyle w:val="1b"/>
              <w:spacing w:before="0" w:after="0"/>
              <w:ind w:left="-15" w:right="-108"/>
              <w:jc w:val="center"/>
            </w:pPr>
            <w:r w:rsidRPr="00BE126E">
              <w:t>1.1.2</w:t>
            </w:r>
          </w:p>
        </w:tc>
        <w:tc>
          <w:tcPr>
            <w:tcW w:w="3210" w:type="dxa"/>
            <w:gridSpan w:val="2"/>
          </w:tcPr>
          <w:p w:rsidR="005C1219" w:rsidRPr="00BE126E" w:rsidRDefault="005C1219" w:rsidP="003F2A66">
            <w:pPr>
              <w:pStyle w:val="1b"/>
              <w:spacing w:before="0" w:after="0"/>
              <w:ind w:left="1416"/>
              <w:rPr>
                <w:lang w:val="en-US"/>
              </w:rPr>
            </w:pPr>
            <w:r w:rsidRPr="00BE126E">
              <w:rPr>
                <w:lang w:val="en-US"/>
              </w:rPr>
              <w:t>version</w:t>
            </w:r>
          </w:p>
        </w:tc>
        <w:tc>
          <w:tcPr>
            <w:tcW w:w="901" w:type="dxa"/>
          </w:tcPr>
          <w:p w:rsidR="005C1219" w:rsidRPr="00BE126E" w:rsidRDefault="005C1219" w:rsidP="003F2A66">
            <w:pPr>
              <w:pStyle w:val="1b"/>
              <w:spacing w:before="0" w:after="0"/>
            </w:pPr>
            <w:proofErr w:type="spellStart"/>
            <w:r w:rsidRPr="00BE126E">
              <w:t>Char</w:t>
            </w:r>
            <w:proofErr w:type="spellEnd"/>
          </w:p>
        </w:tc>
        <w:tc>
          <w:tcPr>
            <w:tcW w:w="1103" w:type="dxa"/>
          </w:tcPr>
          <w:p w:rsidR="005C1219" w:rsidRPr="00BE126E" w:rsidRDefault="005C1219" w:rsidP="003F2A66">
            <w:pPr>
              <w:pStyle w:val="1b"/>
              <w:spacing w:before="0" w:after="0"/>
            </w:pPr>
            <w:r w:rsidRPr="00BE126E">
              <w:t>3</w:t>
            </w:r>
          </w:p>
        </w:tc>
        <w:tc>
          <w:tcPr>
            <w:tcW w:w="4000" w:type="dxa"/>
          </w:tcPr>
          <w:p w:rsidR="005C1219" w:rsidRPr="00BE126E" w:rsidRDefault="005C1219" w:rsidP="003F2A66">
            <w:pPr>
              <w:pStyle w:val="1b"/>
              <w:spacing w:before="0" w:after="0"/>
            </w:pPr>
            <w:r w:rsidRPr="00BE126E">
              <w:t>Версия структуры файла</w:t>
            </w:r>
          </w:p>
        </w:tc>
      </w:tr>
      <w:tr w:rsidR="00BE126E" w:rsidRPr="00BE126E" w:rsidTr="00CE619D">
        <w:trPr>
          <w:trHeight w:val="240"/>
        </w:trPr>
        <w:tc>
          <w:tcPr>
            <w:tcW w:w="773" w:type="dxa"/>
          </w:tcPr>
          <w:p w:rsidR="005C1219" w:rsidRPr="00BE126E" w:rsidRDefault="005C1219" w:rsidP="003F2A66">
            <w:pPr>
              <w:pStyle w:val="1b"/>
              <w:spacing w:before="0" w:after="0"/>
              <w:ind w:left="-15" w:right="-108"/>
              <w:jc w:val="center"/>
            </w:pPr>
            <w:r w:rsidRPr="00BE126E">
              <w:t>1.1.3</w:t>
            </w:r>
          </w:p>
        </w:tc>
        <w:tc>
          <w:tcPr>
            <w:tcW w:w="3210" w:type="dxa"/>
            <w:gridSpan w:val="2"/>
          </w:tcPr>
          <w:p w:rsidR="005C1219" w:rsidRPr="00BE126E" w:rsidRDefault="005C1219" w:rsidP="003F2A66">
            <w:pPr>
              <w:pStyle w:val="1b"/>
              <w:spacing w:before="0" w:after="0"/>
              <w:ind w:left="1416"/>
              <w:rPr>
                <w:lang w:val="en-US"/>
              </w:rPr>
            </w:pPr>
            <w:r w:rsidRPr="00BE126E">
              <w:rPr>
                <w:lang w:val="en-US"/>
              </w:rPr>
              <w:t>date</w:t>
            </w:r>
          </w:p>
        </w:tc>
        <w:tc>
          <w:tcPr>
            <w:tcW w:w="901" w:type="dxa"/>
          </w:tcPr>
          <w:p w:rsidR="005C1219" w:rsidRPr="00BE126E" w:rsidRDefault="005C1219" w:rsidP="003F2A66">
            <w:pPr>
              <w:pStyle w:val="1b"/>
              <w:spacing w:before="0" w:after="0"/>
            </w:pPr>
            <w:proofErr w:type="spellStart"/>
            <w:r w:rsidRPr="00BE126E">
              <w:t>Date</w:t>
            </w:r>
            <w:proofErr w:type="spellEnd"/>
          </w:p>
        </w:tc>
        <w:tc>
          <w:tcPr>
            <w:tcW w:w="1103" w:type="dxa"/>
          </w:tcPr>
          <w:p w:rsidR="005C1219" w:rsidRPr="00BE126E" w:rsidRDefault="00A8489A" w:rsidP="003F2A66">
            <w:pPr>
              <w:pStyle w:val="1b"/>
              <w:spacing w:before="0" w:after="0"/>
            </w:pPr>
            <w:r w:rsidRPr="00BE126E">
              <w:t>–</w:t>
            </w:r>
          </w:p>
        </w:tc>
        <w:tc>
          <w:tcPr>
            <w:tcW w:w="4000" w:type="dxa"/>
          </w:tcPr>
          <w:p w:rsidR="005C1219" w:rsidRPr="00BE126E" w:rsidRDefault="005C1219" w:rsidP="003F2A66">
            <w:pPr>
              <w:pStyle w:val="1b"/>
              <w:spacing w:before="0" w:after="0"/>
            </w:pPr>
            <w:r w:rsidRPr="00BE126E">
              <w:t>Дата создания файла</w:t>
            </w:r>
          </w:p>
        </w:tc>
      </w:tr>
      <w:tr w:rsidR="00BE126E" w:rsidRPr="00BE126E" w:rsidTr="00CE619D">
        <w:trPr>
          <w:trHeight w:val="240"/>
        </w:trPr>
        <w:tc>
          <w:tcPr>
            <w:tcW w:w="773" w:type="dxa"/>
          </w:tcPr>
          <w:p w:rsidR="005C1219" w:rsidRPr="00BE126E" w:rsidRDefault="005C1219" w:rsidP="003F2A66">
            <w:pPr>
              <w:pStyle w:val="1b"/>
              <w:spacing w:before="0" w:after="0"/>
              <w:ind w:left="-15" w:right="-108"/>
              <w:jc w:val="center"/>
            </w:pPr>
            <w:r w:rsidRPr="00BE126E">
              <w:t>1.2</w:t>
            </w:r>
          </w:p>
        </w:tc>
        <w:tc>
          <w:tcPr>
            <w:tcW w:w="5214" w:type="dxa"/>
            <w:gridSpan w:val="4"/>
          </w:tcPr>
          <w:p w:rsidR="005C1219" w:rsidRPr="00BE126E" w:rsidRDefault="005C1219" w:rsidP="003F2A66">
            <w:pPr>
              <w:pStyle w:val="1b"/>
              <w:spacing w:before="0" w:after="0"/>
              <w:ind w:left="708"/>
            </w:pPr>
            <w:r w:rsidRPr="00BE126E">
              <w:rPr>
                <w:b/>
                <w:lang w:val="en-US"/>
              </w:rPr>
              <w:t>zap</w:t>
            </w:r>
          </w:p>
        </w:tc>
        <w:tc>
          <w:tcPr>
            <w:tcW w:w="4000" w:type="dxa"/>
          </w:tcPr>
          <w:p w:rsidR="005C1219" w:rsidRPr="00BE126E" w:rsidRDefault="005C1219" w:rsidP="003F2A66">
            <w:pPr>
              <w:pStyle w:val="1b"/>
              <w:spacing w:before="0" w:after="0"/>
              <w:rPr>
                <w:b/>
              </w:rPr>
            </w:pPr>
            <w:r w:rsidRPr="00BE126E">
              <w:rPr>
                <w:b/>
              </w:rPr>
              <w:t>Запись</w:t>
            </w:r>
          </w:p>
        </w:tc>
      </w:tr>
      <w:tr w:rsidR="00BE126E" w:rsidRPr="00BE126E" w:rsidTr="00CE619D">
        <w:trPr>
          <w:trHeight w:val="240"/>
        </w:trPr>
        <w:tc>
          <w:tcPr>
            <w:tcW w:w="773" w:type="dxa"/>
          </w:tcPr>
          <w:p w:rsidR="005C1219" w:rsidRPr="00BE126E" w:rsidRDefault="005C1219" w:rsidP="003F2A66">
            <w:pPr>
              <w:pStyle w:val="1b"/>
              <w:spacing w:before="0" w:after="0"/>
              <w:ind w:left="-15" w:right="-108"/>
              <w:jc w:val="center"/>
            </w:pPr>
            <w:r w:rsidRPr="00BE126E">
              <w:t>1.2.1</w:t>
            </w:r>
          </w:p>
        </w:tc>
        <w:tc>
          <w:tcPr>
            <w:tcW w:w="3196" w:type="dxa"/>
          </w:tcPr>
          <w:p w:rsidR="005C1219" w:rsidRPr="00BE126E" w:rsidRDefault="005C1219" w:rsidP="003F2A66">
            <w:pPr>
              <w:pStyle w:val="1b"/>
              <w:spacing w:before="0" w:after="0"/>
              <w:ind w:left="1416"/>
              <w:rPr>
                <w:lang w:val="en-US"/>
              </w:rPr>
            </w:pPr>
            <w:r w:rsidRPr="00BE126E">
              <w:rPr>
                <w:lang w:val="en-US"/>
              </w:rPr>
              <w:t>Kod</w:t>
            </w:r>
          </w:p>
        </w:tc>
        <w:tc>
          <w:tcPr>
            <w:tcW w:w="915" w:type="dxa"/>
            <w:gridSpan w:val="2"/>
          </w:tcPr>
          <w:p w:rsidR="005C1219" w:rsidRPr="00BE126E" w:rsidRDefault="005C1219" w:rsidP="003F2A66">
            <w:pPr>
              <w:pStyle w:val="1b"/>
              <w:spacing w:before="0" w:after="0"/>
            </w:pPr>
            <w:proofErr w:type="spellStart"/>
            <w:r w:rsidRPr="00BE126E">
              <w:t>Num</w:t>
            </w:r>
            <w:proofErr w:type="spellEnd"/>
          </w:p>
        </w:tc>
        <w:tc>
          <w:tcPr>
            <w:tcW w:w="1103" w:type="dxa"/>
          </w:tcPr>
          <w:p w:rsidR="005C1219" w:rsidRPr="00BE126E" w:rsidRDefault="005C1219" w:rsidP="003F2A66">
            <w:pPr>
              <w:pStyle w:val="1b"/>
              <w:spacing w:before="0" w:after="0"/>
            </w:pPr>
            <w:r w:rsidRPr="00BE126E">
              <w:t>1</w:t>
            </w:r>
          </w:p>
        </w:tc>
        <w:tc>
          <w:tcPr>
            <w:tcW w:w="4000" w:type="dxa"/>
          </w:tcPr>
          <w:p w:rsidR="005C1219" w:rsidRPr="00BE126E" w:rsidRDefault="005C1219" w:rsidP="003F2A66">
            <w:pPr>
              <w:pStyle w:val="1b"/>
              <w:spacing w:before="0" w:after="0"/>
            </w:pPr>
            <w:r w:rsidRPr="00BE126E">
              <w:t>Код результата обработки заявки</w:t>
            </w:r>
          </w:p>
        </w:tc>
      </w:tr>
      <w:tr w:rsidR="00BE126E" w:rsidRPr="00BE126E" w:rsidTr="00CE619D">
        <w:trPr>
          <w:trHeight w:val="240"/>
        </w:trPr>
        <w:tc>
          <w:tcPr>
            <w:tcW w:w="773" w:type="dxa"/>
          </w:tcPr>
          <w:p w:rsidR="005C1219" w:rsidRPr="00BE126E" w:rsidRDefault="005C1219" w:rsidP="003F2A66">
            <w:pPr>
              <w:pStyle w:val="1b"/>
              <w:spacing w:before="0" w:after="0"/>
              <w:ind w:left="-15" w:right="-108"/>
              <w:jc w:val="center"/>
            </w:pPr>
            <w:r w:rsidRPr="00BE126E">
              <w:t>1.2.2</w:t>
            </w:r>
          </w:p>
        </w:tc>
        <w:tc>
          <w:tcPr>
            <w:tcW w:w="3196" w:type="dxa"/>
          </w:tcPr>
          <w:p w:rsidR="005C1219" w:rsidRPr="00BE126E" w:rsidRDefault="005C1219" w:rsidP="003F2A66">
            <w:pPr>
              <w:pStyle w:val="1b"/>
              <w:spacing w:before="0" w:after="0"/>
              <w:ind w:left="1416"/>
              <w:rPr>
                <w:lang w:val="en-US"/>
              </w:rPr>
            </w:pPr>
            <w:r w:rsidRPr="00BE126E">
              <w:rPr>
                <w:lang w:val="en-US"/>
              </w:rPr>
              <w:t>Opis</w:t>
            </w:r>
          </w:p>
        </w:tc>
        <w:tc>
          <w:tcPr>
            <w:tcW w:w="915" w:type="dxa"/>
            <w:gridSpan w:val="2"/>
          </w:tcPr>
          <w:p w:rsidR="005C1219" w:rsidRPr="00BE126E" w:rsidRDefault="005C1219" w:rsidP="003F2A66">
            <w:pPr>
              <w:pStyle w:val="1b"/>
              <w:spacing w:before="0" w:after="0"/>
            </w:pPr>
            <w:proofErr w:type="spellStart"/>
            <w:r w:rsidRPr="00BE126E">
              <w:t>Char</w:t>
            </w:r>
            <w:proofErr w:type="spellEnd"/>
          </w:p>
        </w:tc>
        <w:tc>
          <w:tcPr>
            <w:tcW w:w="1103" w:type="dxa"/>
          </w:tcPr>
          <w:p w:rsidR="005C1219" w:rsidRPr="00BE126E" w:rsidRDefault="005C1219" w:rsidP="003F2A66">
            <w:pPr>
              <w:pStyle w:val="1b"/>
              <w:spacing w:before="0" w:after="0"/>
            </w:pPr>
            <w:r w:rsidRPr="00BE126E">
              <w:t>250</w:t>
            </w:r>
          </w:p>
        </w:tc>
        <w:tc>
          <w:tcPr>
            <w:tcW w:w="4000" w:type="dxa"/>
          </w:tcPr>
          <w:p w:rsidR="005C1219" w:rsidRPr="00BE126E" w:rsidRDefault="005C1219" w:rsidP="003F2A66">
            <w:pPr>
              <w:pStyle w:val="1b"/>
              <w:spacing w:before="0" w:after="0"/>
            </w:pPr>
            <w:r w:rsidRPr="00BE126E">
              <w:t>Наименование результата обработки заявки</w:t>
            </w:r>
          </w:p>
        </w:tc>
      </w:tr>
      <w:tr w:rsidR="00BE126E" w:rsidRPr="00BE126E" w:rsidTr="00CE619D">
        <w:trPr>
          <w:trHeight w:val="240"/>
        </w:trPr>
        <w:tc>
          <w:tcPr>
            <w:tcW w:w="773" w:type="dxa"/>
          </w:tcPr>
          <w:p w:rsidR="005C1219" w:rsidRPr="00BE126E" w:rsidRDefault="005C1219" w:rsidP="003F2A66">
            <w:pPr>
              <w:pStyle w:val="1b"/>
              <w:spacing w:before="0" w:after="0"/>
              <w:ind w:left="-15" w:right="-108"/>
              <w:jc w:val="center"/>
            </w:pPr>
            <w:r w:rsidRPr="00BE126E">
              <w:t>1.2.3</w:t>
            </w:r>
          </w:p>
        </w:tc>
        <w:tc>
          <w:tcPr>
            <w:tcW w:w="3196" w:type="dxa"/>
          </w:tcPr>
          <w:p w:rsidR="005C1219" w:rsidRPr="00BE126E" w:rsidRDefault="005C1219" w:rsidP="003F2A66">
            <w:pPr>
              <w:pStyle w:val="1b"/>
              <w:spacing w:before="0" w:after="0"/>
              <w:ind w:left="1416"/>
              <w:rPr>
                <w:lang w:val="en-US"/>
              </w:rPr>
            </w:pPr>
            <w:r w:rsidRPr="00BE126E">
              <w:rPr>
                <w:lang w:val="en-US"/>
              </w:rPr>
              <w:t>DATEBEG</w:t>
            </w:r>
          </w:p>
        </w:tc>
        <w:tc>
          <w:tcPr>
            <w:tcW w:w="915" w:type="dxa"/>
            <w:gridSpan w:val="2"/>
          </w:tcPr>
          <w:p w:rsidR="005C1219" w:rsidRPr="00BE126E" w:rsidRDefault="005C1219" w:rsidP="003F2A66">
            <w:pPr>
              <w:pStyle w:val="1b"/>
              <w:spacing w:before="0" w:after="0"/>
            </w:pPr>
            <w:proofErr w:type="spellStart"/>
            <w:r w:rsidRPr="00BE126E">
              <w:t>Date</w:t>
            </w:r>
            <w:proofErr w:type="spellEnd"/>
          </w:p>
        </w:tc>
        <w:tc>
          <w:tcPr>
            <w:tcW w:w="1103" w:type="dxa"/>
          </w:tcPr>
          <w:p w:rsidR="005C1219" w:rsidRPr="00BE126E" w:rsidRDefault="00A8489A" w:rsidP="003F2A66">
            <w:pPr>
              <w:pStyle w:val="1b"/>
              <w:spacing w:before="0" w:after="0"/>
            </w:pPr>
            <w:r w:rsidRPr="00BE126E">
              <w:t>–</w:t>
            </w:r>
          </w:p>
        </w:tc>
        <w:tc>
          <w:tcPr>
            <w:tcW w:w="4000" w:type="dxa"/>
          </w:tcPr>
          <w:p w:rsidR="005C1219" w:rsidRPr="00BE126E" w:rsidRDefault="005C1219" w:rsidP="003F2A66">
            <w:pPr>
              <w:pStyle w:val="1b"/>
              <w:spacing w:before="0" w:after="0"/>
            </w:pPr>
            <w:r w:rsidRPr="00BE126E">
              <w:t xml:space="preserve">Дата начала действия записи </w:t>
            </w:r>
          </w:p>
        </w:tc>
      </w:tr>
      <w:tr w:rsidR="00BE126E" w:rsidRPr="00BE126E" w:rsidTr="00CE619D">
        <w:trPr>
          <w:trHeight w:val="240"/>
        </w:trPr>
        <w:tc>
          <w:tcPr>
            <w:tcW w:w="773" w:type="dxa"/>
            <w:tcBorders>
              <w:bottom w:val="single" w:sz="12" w:space="0" w:color="auto"/>
            </w:tcBorders>
          </w:tcPr>
          <w:p w:rsidR="005C1219" w:rsidRPr="00BE126E" w:rsidRDefault="005C1219" w:rsidP="003F2A66">
            <w:pPr>
              <w:pStyle w:val="1b"/>
              <w:spacing w:before="0" w:after="0"/>
              <w:ind w:left="-15" w:right="-108"/>
              <w:jc w:val="center"/>
            </w:pPr>
            <w:r w:rsidRPr="00BE126E">
              <w:t>1.2.4</w:t>
            </w:r>
          </w:p>
        </w:tc>
        <w:tc>
          <w:tcPr>
            <w:tcW w:w="3196" w:type="dxa"/>
            <w:tcBorders>
              <w:bottom w:val="single" w:sz="12" w:space="0" w:color="auto"/>
            </w:tcBorders>
          </w:tcPr>
          <w:p w:rsidR="005C1219" w:rsidRPr="00BE126E" w:rsidRDefault="005C1219" w:rsidP="003F2A66">
            <w:pPr>
              <w:pStyle w:val="1b"/>
              <w:spacing w:before="0" w:after="0"/>
              <w:ind w:left="1416"/>
              <w:rPr>
                <w:lang w:val="en-US"/>
              </w:rPr>
            </w:pPr>
            <w:r w:rsidRPr="00BE126E">
              <w:rPr>
                <w:lang w:val="en-US"/>
              </w:rPr>
              <w:t>DATEEND</w:t>
            </w:r>
          </w:p>
        </w:tc>
        <w:tc>
          <w:tcPr>
            <w:tcW w:w="915" w:type="dxa"/>
            <w:gridSpan w:val="2"/>
            <w:tcBorders>
              <w:bottom w:val="single" w:sz="12" w:space="0" w:color="auto"/>
            </w:tcBorders>
          </w:tcPr>
          <w:p w:rsidR="005C1219" w:rsidRPr="00BE126E" w:rsidRDefault="005C1219" w:rsidP="003F2A66">
            <w:pPr>
              <w:pStyle w:val="1b"/>
              <w:spacing w:before="0" w:after="0"/>
            </w:pPr>
            <w:proofErr w:type="spellStart"/>
            <w:r w:rsidRPr="00BE126E">
              <w:t>Date</w:t>
            </w:r>
            <w:proofErr w:type="spellEnd"/>
          </w:p>
        </w:tc>
        <w:tc>
          <w:tcPr>
            <w:tcW w:w="1103" w:type="dxa"/>
            <w:tcBorders>
              <w:bottom w:val="single" w:sz="12" w:space="0" w:color="auto"/>
            </w:tcBorders>
          </w:tcPr>
          <w:p w:rsidR="005C1219" w:rsidRPr="00BE126E" w:rsidRDefault="00A8489A" w:rsidP="003F2A66">
            <w:pPr>
              <w:pStyle w:val="1b"/>
              <w:spacing w:before="0" w:after="0"/>
            </w:pPr>
            <w:r w:rsidRPr="00BE126E">
              <w:t>–</w:t>
            </w:r>
          </w:p>
        </w:tc>
        <w:tc>
          <w:tcPr>
            <w:tcW w:w="4000" w:type="dxa"/>
            <w:tcBorders>
              <w:bottom w:val="single" w:sz="12" w:space="0" w:color="auto"/>
            </w:tcBorders>
          </w:tcPr>
          <w:p w:rsidR="005C1219" w:rsidRPr="00BE126E" w:rsidRDefault="005C1219" w:rsidP="003F2A66">
            <w:pPr>
              <w:pStyle w:val="1b"/>
              <w:spacing w:before="0" w:after="0"/>
            </w:pPr>
            <w:r w:rsidRPr="00BE126E">
              <w:t xml:space="preserve">Дата окончания действия записи </w:t>
            </w:r>
          </w:p>
        </w:tc>
      </w:tr>
    </w:tbl>
    <w:p w:rsidR="005C1219" w:rsidRPr="00BE126E" w:rsidRDefault="005C1219" w:rsidP="00D22611">
      <w:pPr>
        <w:pStyle w:val="ae"/>
        <w:numPr>
          <w:ilvl w:val="0"/>
          <w:numId w:val="0"/>
        </w:numPr>
        <w:spacing w:line="360" w:lineRule="auto"/>
        <w:ind w:left="360"/>
      </w:pPr>
      <w:r w:rsidRPr="00BE126E">
        <w:t>Таблица 39 R005 Классификатор причин исключения из реестра СМО (</w:t>
      </w:r>
      <w:r w:rsidRPr="00BE126E">
        <w:rPr>
          <w:lang w:val="en-US"/>
        </w:rPr>
        <w:t>ISKSMO</w:t>
      </w:r>
      <w:r w:rsidRPr="00BE126E">
        <w:t>)</w:t>
      </w:r>
    </w:p>
    <w:tbl>
      <w:tblPr>
        <w:tblStyle w:val="100"/>
        <w:tblW w:w="0" w:type="auto"/>
        <w:tblLayout w:type="fixed"/>
        <w:tblLook w:val="0000" w:firstRow="0" w:lastRow="0" w:firstColumn="0" w:lastColumn="0" w:noHBand="0" w:noVBand="0"/>
      </w:tblPr>
      <w:tblGrid>
        <w:gridCol w:w="7"/>
        <w:gridCol w:w="731"/>
        <w:gridCol w:w="3257"/>
        <w:gridCol w:w="851"/>
        <w:gridCol w:w="50"/>
        <w:gridCol w:w="1087"/>
        <w:gridCol w:w="3995"/>
      </w:tblGrid>
      <w:tr w:rsidR="00BE126E" w:rsidRPr="00BE126E" w:rsidTr="005C1219">
        <w:trPr>
          <w:gridBefore w:val="1"/>
          <w:wBefore w:w="7" w:type="dxa"/>
          <w:trHeight w:val="240"/>
          <w:tblHeader/>
        </w:trPr>
        <w:tc>
          <w:tcPr>
            <w:tcW w:w="731"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w:t>
            </w:r>
          </w:p>
        </w:tc>
        <w:tc>
          <w:tcPr>
            <w:tcW w:w="3257"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901" w:type="dxa"/>
            <w:gridSpan w:val="2"/>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 xml:space="preserve">Тип </w:t>
            </w:r>
          </w:p>
        </w:tc>
        <w:tc>
          <w:tcPr>
            <w:tcW w:w="1087"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3995"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rPr>
          <w:gridBefore w:val="1"/>
          <w:wBefore w:w="7" w:type="dxa"/>
          <w:trHeight w:val="240"/>
        </w:trPr>
        <w:tc>
          <w:tcPr>
            <w:tcW w:w="731" w:type="dxa"/>
          </w:tcPr>
          <w:p w:rsidR="005C1219" w:rsidRPr="00BE126E" w:rsidRDefault="005C1219" w:rsidP="003F2A66">
            <w:pPr>
              <w:pStyle w:val="1b"/>
              <w:spacing w:before="0" w:after="0"/>
              <w:ind w:left="288"/>
            </w:pPr>
            <w:r w:rsidRPr="00BE126E">
              <w:t>1</w:t>
            </w:r>
          </w:p>
        </w:tc>
        <w:tc>
          <w:tcPr>
            <w:tcW w:w="3257" w:type="dxa"/>
          </w:tcPr>
          <w:p w:rsidR="005C1219" w:rsidRPr="00BE126E" w:rsidRDefault="005C1219" w:rsidP="003F2A66">
            <w:pPr>
              <w:pStyle w:val="1b"/>
              <w:spacing w:before="0" w:after="0"/>
              <w:rPr>
                <w:b/>
              </w:rPr>
            </w:pPr>
            <w:proofErr w:type="spellStart"/>
            <w:r w:rsidRPr="00BE126E">
              <w:rPr>
                <w:b/>
                <w:bCs/>
                <w:iCs/>
              </w:rPr>
              <w:t>packet</w:t>
            </w:r>
            <w:proofErr w:type="spellEnd"/>
          </w:p>
        </w:tc>
        <w:tc>
          <w:tcPr>
            <w:tcW w:w="901" w:type="dxa"/>
            <w:gridSpan w:val="2"/>
          </w:tcPr>
          <w:p w:rsidR="005C1219" w:rsidRPr="00BE126E" w:rsidRDefault="005C1219" w:rsidP="003F2A66">
            <w:pPr>
              <w:pStyle w:val="1b"/>
              <w:spacing w:before="0" w:after="0"/>
              <w:rPr>
                <w:b/>
              </w:rPr>
            </w:pPr>
          </w:p>
        </w:tc>
        <w:tc>
          <w:tcPr>
            <w:tcW w:w="1087" w:type="dxa"/>
          </w:tcPr>
          <w:p w:rsidR="005C1219" w:rsidRPr="00BE126E" w:rsidRDefault="005C1219" w:rsidP="003F2A66">
            <w:pPr>
              <w:pStyle w:val="1b"/>
              <w:spacing w:before="0" w:after="0"/>
              <w:rPr>
                <w:b/>
              </w:rPr>
            </w:pPr>
          </w:p>
        </w:tc>
        <w:tc>
          <w:tcPr>
            <w:tcW w:w="3995" w:type="dxa"/>
          </w:tcPr>
          <w:p w:rsidR="005C1219" w:rsidRPr="00BE126E" w:rsidRDefault="005C1219" w:rsidP="003F2A66">
            <w:pPr>
              <w:pStyle w:val="1b"/>
              <w:spacing w:before="0" w:after="0"/>
              <w:rPr>
                <w:b/>
              </w:rPr>
            </w:pPr>
            <w:r w:rsidRPr="00BE126E">
              <w:rPr>
                <w:b/>
              </w:rPr>
              <w:t>Корневой элемент</w:t>
            </w:r>
          </w:p>
        </w:tc>
      </w:tr>
      <w:tr w:rsidR="00BE126E" w:rsidRPr="00BE126E" w:rsidTr="00CE619D">
        <w:trPr>
          <w:gridBefore w:val="1"/>
          <w:wBefore w:w="7" w:type="dxa"/>
          <w:trHeight w:val="240"/>
        </w:trPr>
        <w:tc>
          <w:tcPr>
            <w:tcW w:w="731" w:type="dxa"/>
          </w:tcPr>
          <w:p w:rsidR="005C1219" w:rsidRPr="00BE126E" w:rsidRDefault="005C1219" w:rsidP="003F2A66">
            <w:pPr>
              <w:pStyle w:val="1b"/>
              <w:spacing w:before="0" w:after="0"/>
              <w:ind w:left="-15" w:right="-108"/>
              <w:jc w:val="center"/>
            </w:pPr>
            <w:r w:rsidRPr="00BE126E">
              <w:t>1.1</w:t>
            </w:r>
          </w:p>
        </w:tc>
        <w:tc>
          <w:tcPr>
            <w:tcW w:w="5245" w:type="dxa"/>
            <w:gridSpan w:val="4"/>
          </w:tcPr>
          <w:p w:rsidR="005C1219" w:rsidRPr="00BE126E" w:rsidRDefault="005C1219" w:rsidP="003F2A66">
            <w:pPr>
              <w:pStyle w:val="1b"/>
              <w:spacing w:before="0" w:after="0"/>
              <w:ind w:left="708"/>
            </w:pPr>
            <w:proofErr w:type="spellStart"/>
            <w:r w:rsidRPr="00BE126E">
              <w:rPr>
                <w:b/>
                <w:lang w:val="en-US"/>
              </w:rPr>
              <w:t>zglv</w:t>
            </w:r>
            <w:proofErr w:type="spellEnd"/>
          </w:p>
        </w:tc>
        <w:tc>
          <w:tcPr>
            <w:tcW w:w="3995" w:type="dxa"/>
          </w:tcPr>
          <w:p w:rsidR="005C1219" w:rsidRPr="00BE126E" w:rsidRDefault="005C1219" w:rsidP="003F2A66">
            <w:pPr>
              <w:pStyle w:val="1b"/>
              <w:spacing w:before="0" w:after="0"/>
            </w:pPr>
            <w:r w:rsidRPr="00BE126E">
              <w:rPr>
                <w:b/>
              </w:rPr>
              <w:t>Информация о справочнике</w:t>
            </w:r>
          </w:p>
        </w:tc>
      </w:tr>
      <w:tr w:rsidR="00BE126E" w:rsidRPr="00BE126E" w:rsidTr="00CE619D">
        <w:trPr>
          <w:gridBefore w:val="1"/>
          <w:wBefore w:w="7" w:type="dxa"/>
          <w:trHeight w:val="240"/>
        </w:trPr>
        <w:tc>
          <w:tcPr>
            <w:tcW w:w="731" w:type="dxa"/>
          </w:tcPr>
          <w:p w:rsidR="005C1219" w:rsidRPr="00BE126E" w:rsidRDefault="005C1219" w:rsidP="003F2A66">
            <w:pPr>
              <w:pStyle w:val="1b"/>
              <w:spacing w:before="0" w:after="0"/>
              <w:ind w:left="-15" w:right="-108"/>
              <w:jc w:val="center"/>
            </w:pPr>
            <w:r w:rsidRPr="00BE126E">
              <w:t>1.1.1</w:t>
            </w:r>
          </w:p>
        </w:tc>
        <w:tc>
          <w:tcPr>
            <w:tcW w:w="3257" w:type="dxa"/>
          </w:tcPr>
          <w:p w:rsidR="005C1219" w:rsidRPr="00BE126E" w:rsidRDefault="005C1219" w:rsidP="003F2A66">
            <w:pPr>
              <w:pStyle w:val="1b"/>
              <w:spacing w:before="0" w:after="0"/>
              <w:ind w:left="1416"/>
              <w:rPr>
                <w:lang w:val="en-US"/>
              </w:rPr>
            </w:pPr>
            <w:r w:rsidRPr="00BE126E">
              <w:rPr>
                <w:lang w:val="en-US"/>
              </w:rPr>
              <w:t>type</w:t>
            </w:r>
          </w:p>
        </w:tc>
        <w:tc>
          <w:tcPr>
            <w:tcW w:w="901" w:type="dxa"/>
            <w:gridSpan w:val="2"/>
          </w:tcPr>
          <w:p w:rsidR="005C1219" w:rsidRPr="00BE126E" w:rsidRDefault="005C1219" w:rsidP="003F2A66">
            <w:pPr>
              <w:pStyle w:val="1b"/>
              <w:spacing w:before="0" w:after="0"/>
            </w:pPr>
            <w:proofErr w:type="spellStart"/>
            <w:r w:rsidRPr="00BE126E">
              <w:t>Char</w:t>
            </w:r>
            <w:proofErr w:type="spellEnd"/>
          </w:p>
        </w:tc>
        <w:tc>
          <w:tcPr>
            <w:tcW w:w="1087" w:type="dxa"/>
          </w:tcPr>
          <w:p w:rsidR="005C1219" w:rsidRPr="00BE126E" w:rsidRDefault="005C1219" w:rsidP="003F2A66">
            <w:pPr>
              <w:pStyle w:val="1b"/>
              <w:spacing w:before="0" w:after="0"/>
            </w:pPr>
            <w:r w:rsidRPr="00BE126E">
              <w:t>10</w:t>
            </w:r>
          </w:p>
        </w:tc>
        <w:tc>
          <w:tcPr>
            <w:tcW w:w="3995" w:type="dxa"/>
          </w:tcPr>
          <w:p w:rsidR="005C1219" w:rsidRPr="00BE126E" w:rsidRDefault="005C1219" w:rsidP="003F2A66">
            <w:pPr>
              <w:pStyle w:val="1b"/>
              <w:spacing w:before="0" w:after="0"/>
              <w:rPr>
                <w:lang w:val="en-US"/>
              </w:rPr>
            </w:pPr>
            <w:r w:rsidRPr="00BE126E">
              <w:rPr>
                <w:lang w:val="en-US"/>
              </w:rPr>
              <w:t>ISKSMO</w:t>
            </w:r>
          </w:p>
        </w:tc>
      </w:tr>
      <w:tr w:rsidR="00BE126E" w:rsidRPr="00BE126E" w:rsidTr="00CE619D">
        <w:trPr>
          <w:gridBefore w:val="1"/>
          <w:wBefore w:w="7" w:type="dxa"/>
          <w:trHeight w:val="240"/>
        </w:trPr>
        <w:tc>
          <w:tcPr>
            <w:tcW w:w="731" w:type="dxa"/>
          </w:tcPr>
          <w:p w:rsidR="005C1219" w:rsidRPr="00BE126E" w:rsidRDefault="005C1219" w:rsidP="003F2A66">
            <w:pPr>
              <w:pStyle w:val="1b"/>
              <w:spacing w:before="0" w:after="0"/>
              <w:ind w:left="-15" w:right="-108"/>
              <w:jc w:val="center"/>
            </w:pPr>
            <w:r w:rsidRPr="00BE126E">
              <w:t>1.1.2</w:t>
            </w:r>
          </w:p>
        </w:tc>
        <w:tc>
          <w:tcPr>
            <w:tcW w:w="3257" w:type="dxa"/>
          </w:tcPr>
          <w:p w:rsidR="005C1219" w:rsidRPr="00BE126E" w:rsidRDefault="005C1219" w:rsidP="003F2A66">
            <w:pPr>
              <w:pStyle w:val="1b"/>
              <w:spacing w:before="0" w:after="0"/>
              <w:ind w:left="1416"/>
              <w:rPr>
                <w:lang w:val="en-US"/>
              </w:rPr>
            </w:pPr>
            <w:r w:rsidRPr="00BE126E">
              <w:rPr>
                <w:lang w:val="en-US"/>
              </w:rPr>
              <w:t>version</w:t>
            </w:r>
          </w:p>
        </w:tc>
        <w:tc>
          <w:tcPr>
            <w:tcW w:w="901" w:type="dxa"/>
            <w:gridSpan w:val="2"/>
          </w:tcPr>
          <w:p w:rsidR="005C1219" w:rsidRPr="00BE126E" w:rsidRDefault="005C1219" w:rsidP="003F2A66">
            <w:pPr>
              <w:pStyle w:val="1b"/>
              <w:spacing w:before="0" w:after="0"/>
            </w:pPr>
            <w:proofErr w:type="spellStart"/>
            <w:r w:rsidRPr="00BE126E">
              <w:t>Char</w:t>
            </w:r>
            <w:proofErr w:type="spellEnd"/>
          </w:p>
        </w:tc>
        <w:tc>
          <w:tcPr>
            <w:tcW w:w="1087" w:type="dxa"/>
          </w:tcPr>
          <w:p w:rsidR="005C1219" w:rsidRPr="00BE126E" w:rsidRDefault="005C1219" w:rsidP="003F2A66">
            <w:pPr>
              <w:pStyle w:val="1b"/>
              <w:spacing w:before="0" w:after="0"/>
            </w:pPr>
            <w:r w:rsidRPr="00BE126E">
              <w:t>3</w:t>
            </w:r>
          </w:p>
        </w:tc>
        <w:tc>
          <w:tcPr>
            <w:tcW w:w="3995" w:type="dxa"/>
          </w:tcPr>
          <w:p w:rsidR="005C1219" w:rsidRPr="00BE126E" w:rsidRDefault="005C1219" w:rsidP="003F2A66">
            <w:pPr>
              <w:pStyle w:val="1b"/>
              <w:spacing w:before="0" w:after="0"/>
            </w:pPr>
            <w:r w:rsidRPr="00BE126E">
              <w:t>Версия структуры файла</w:t>
            </w:r>
          </w:p>
        </w:tc>
      </w:tr>
      <w:tr w:rsidR="00BE126E" w:rsidRPr="00BE126E" w:rsidTr="00CE619D">
        <w:trPr>
          <w:gridBefore w:val="1"/>
          <w:wBefore w:w="7" w:type="dxa"/>
          <w:trHeight w:val="240"/>
        </w:trPr>
        <w:tc>
          <w:tcPr>
            <w:tcW w:w="731" w:type="dxa"/>
          </w:tcPr>
          <w:p w:rsidR="005C1219" w:rsidRPr="00BE126E" w:rsidRDefault="005C1219" w:rsidP="003F2A66">
            <w:pPr>
              <w:pStyle w:val="1b"/>
              <w:spacing w:before="0" w:after="0"/>
              <w:ind w:left="-15" w:right="-108"/>
              <w:jc w:val="center"/>
            </w:pPr>
            <w:r w:rsidRPr="00BE126E">
              <w:t>1.1.3</w:t>
            </w:r>
          </w:p>
        </w:tc>
        <w:tc>
          <w:tcPr>
            <w:tcW w:w="3257" w:type="dxa"/>
          </w:tcPr>
          <w:p w:rsidR="005C1219" w:rsidRPr="00BE126E" w:rsidRDefault="005C1219" w:rsidP="003F2A66">
            <w:pPr>
              <w:pStyle w:val="1b"/>
              <w:spacing w:before="0" w:after="0"/>
              <w:ind w:left="1416"/>
              <w:rPr>
                <w:lang w:val="en-US"/>
              </w:rPr>
            </w:pPr>
            <w:r w:rsidRPr="00BE126E">
              <w:rPr>
                <w:lang w:val="en-US"/>
              </w:rPr>
              <w:t>date</w:t>
            </w:r>
          </w:p>
        </w:tc>
        <w:tc>
          <w:tcPr>
            <w:tcW w:w="901" w:type="dxa"/>
            <w:gridSpan w:val="2"/>
          </w:tcPr>
          <w:p w:rsidR="005C1219" w:rsidRPr="00BE126E" w:rsidRDefault="005C1219" w:rsidP="003F2A66">
            <w:pPr>
              <w:pStyle w:val="1b"/>
              <w:spacing w:before="0" w:after="0"/>
            </w:pPr>
            <w:proofErr w:type="spellStart"/>
            <w:r w:rsidRPr="00BE126E">
              <w:t>Date</w:t>
            </w:r>
            <w:proofErr w:type="spellEnd"/>
          </w:p>
        </w:tc>
        <w:tc>
          <w:tcPr>
            <w:tcW w:w="1087" w:type="dxa"/>
          </w:tcPr>
          <w:p w:rsidR="005C1219" w:rsidRPr="00BE126E" w:rsidRDefault="00A8489A" w:rsidP="003F2A66">
            <w:pPr>
              <w:pStyle w:val="1b"/>
              <w:spacing w:before="0" w:after="0"/>
            </w:pPr>
            <w:r w:rsidRPr="00BE126E">
              <w:t>–</w:t>
            </w:r>
          </w:p>
        </w:tc>
        <w:tc>
          <w:tcPr>
            <w:tcW w:w="3995" w:type="dxa"/>
          </w:tcPr>
          <w:p w:rsidR="005C1219" w:rsidRPr="00BE126E" w:rsidRDefault="005C1219" w:rsidP="003F2A66">
            <w:pPr>
              <w:pStyle w:val="1b"/>
              <w:spacing w:before="0" w:after="0"/>
            </w:pPr>
            <w:r w:rsidRPr="00BE126E">
              <w:t>Дата создания файла</w:t>
            </w:r>
          </w:p>
        </w:tc>
      </w:tr>
      <w:tr w:rsidR="00BE126E" w:rsidRPr="00BE126E" w:rsidTr="00CE619D">
        <w:trPr>
          <w:gridBefore w:val="1"/>
          <w:wBefore w:w="7" w:type="dxa"/>
          <w:trHeight w:val="240"/>
        </w:trPr>
        <w:tc>
          <w:tcPr>
            <w:tcW w:w="731" w:type="dxa"/>
          </w:tcPr>
          <w:p w:rsidR="005C1219" w:rsidRPr="00BE126E" w:rsidRDefault="005C1219" w:rsidP="003F2A66">
            <w:pPr>
              <w:pStyle w:val="1b"/>
              <w:spacing w:before="0" w:after="0"/>
              <w:ind w:left="-15" w:right="-108"/>
              <w:jc w:val="center"/>
            </w:pPr>
            <w:r w:rsidRPr="00BE126E">
              <w:t>1.2</w:t>
            </w:r>
          </w:p>
        </w:tc>
        <w:tc>
          <w:tcPr>
            <w:tcW w:w="5245" w:type="dxa"/>
            <w:gridSpan w:val="4"/>
          </w:tcPr>
          <w:p w:rsidR="005C1219" w:rsidRPr="00BE126E" w:rsidRDefault="005C1219" w:rsidP="003F2A66">
            <w:pPr>
              <w:pStyle w:val="1b"/>
              <w:spacing w:before="0" w:after="0"/>
              <w:ind w:left="708"/>
            </w:pPr>
            <w:r w:rsidRPr="00BE126E">
              <w:rPr>
                <w:b/>
                <w:lang w:val="en-US"/>
              </w:rPr>
              <w:t>zap</w:t>
            </w:r>
          </w:p>
        </w:tc>
        <w:tc>
          <w:tcPr>
            <w:tcW w:w="3995" w:type="dxa"/>
          </w:tcPr>
          <w:p w:rsidR="005C1219" w:rsidRPr="00BE126E" w:rsidRDefault="005C1219" w:rsidP="003F2A66">
            <w:pPr>
              <w:pStyle w:val="1b"/>
              <w:spacing w:before="0" w:after="0"/>
              <w:rPr>
                <w:b/>
              </w:rPr>
            </w:pPr>
            <w:r w:rsidRPr="00BE126E">
              <w:rPr>
                <w:b/>
              </w:rPr>
              <w:t>Запись</w:t>
            </w:r>
          </w:p>
        </w:tc>
      </w:tr>
      <w:tr w:rsidR="00BE126E" w:rsidRPr="00BE126E" w:rsidTr="00CE619D">
        <w:trPr>
          <w:trHeight w:val="240"/>
        </w:trPr>
        <w:tc>
          <w:tcPr>
            <w:tcW w:w="738" w:type="dxa"/>
            <w:gridSpan w:val="2"/>
          </w:tcPr>
          <w:p w:rsidR="005C1219" w:rsidRPr="00BE126E" w:rsidRDefault="005C1219" w:rsidP="003F2A66">
            <w:pPr>
              <w:pStyle w:val="1b"/>
              <w:spacing w:before="0" w:after="0"/>
              <w:ind w:left="-15" w:right="-108"/>
              <w:jc w:val="center"/>
            </w:pPr>
            <w:r w:rsidRPr="00BE126E">
              <w:t>1.2.1</w:t>
            </w:r>
          </w:p>
        </w:tc>
        <w:tc>
          <w:tcPr>
            <w:tcW w:w="3257" w:type="dxa"/>
          </w:tcPr>
          <w:p w:rsidR="005C1219" w:rsidRPr="00BE126E" w:rsidRDefault="005C1219" w:rsidP="003F2A66">
            <w:pPr>
              <w:pStyle w:val="1b"/>
              <w:spacing w:before="0" w:after="0"/>
              <w:ind w:left="1416"/>
              <w:rPr>
                <w:lang w:val="en-US"/>
              </w:rPr>
            </w:pPr>
            <w:r w:rsidRPr="00BE126E">
              <w:rPr>
                <w:lang w:val="en-US"/>
              </w:rPr>
              <w:t>Kod</w:t>
            </w:r>
          </w:p>
        </w:tc>
        <w:tc>
          <w:tcPr>
            <w:tcW w:w="851" w:type="dxa"/>
          </w:tcPr>
          <w:p w:rsidR="005C1219" w:rsidRPr="00BE126E" w:rsidRDefault="005C1219" w:rsidP="003F2A66">
            <w:pPr>
              <w:pStyle w:val="1b"/>
              <w:spacing w:before="0" w:after="0"/>
            </w:pPr>
            <w:proofErr w:type="spellStart"/>
            <w:r w:rsidRPr="00BE126E">
              <w:t>Num</w:t>
            </w:r>
            <w:proofErr w:type="spellEnd"/>
          </w:p>
        </w:tc>
        <w:tc>
          <w:tcPr>
            <w:tcW w:w="1137" w:type="dxa"/>
            <w:gridSpan w:val="2"/>
          </w:tcPr>
          <w:p w:rsidR="005C1219" w:rsidRPr="00BE126E" w:rsidRDefault="005C1219" w:rsidP="003F2A66">
            <w:pPr>
              <w:pStyle w:val="1b"/>
              <w:spacing w:before="0" w:after="0"/>
            </w:pPr>
            <w:r w:rsidRPr="00BE126E">
              <w:t>1</w:t>
            </w:r>
          </w:p>
        </w:tc>
        <w:tc>
          <w:tcPr>
            <w:tcW w:w="3995" w:type="dxa"/>
          </w:tcPr>
          <w:p w:rsidR="005C1219" w:rsidRPr="00BE126E" w:rsidRDefault="005C1219" w:rsidP="003F2A66">
            <w:pPr>
              <w:pStyle w:val="1b"/>
              <w:spacing w:before="0" w:after="0"/>
            </w:pPr>
            <w:r w:rsidRPr="00BE126E">
              <w:t>Код причины исключения из реестра СМО</w:t>
            </w:r>
          </w:p>
        </w:tc>
      </w:tr>
      <w:tr w:rsidR="00BE126E" w:rsidRPr="00BE126E" w:rsidTr="00CE619D">
        <w:trPr>
          <w:trHeight w:val="240"/>
        </w:trPr>
        <w:tc>
          <w:tcPr>
            <w:tcW w:w="738" w:type="dxa"/>
            <w:gridSpan w:val="2"/>
          </w:tcPr>
          <w:p w:rsidR="005C1219" w:rsidRPr="00BE126E" w:rsidRDefault="005C1219" w:rsidP="003F2A66">
            <w:pPr>
              <w:pStyle w:val="1b"/>
              <w:spacing w:before="0" w:after="0"/>
              <w:ind w:left="-15" w:right="-108"/>
              <w:jc w:val="center"/>
            </w:pPr>
            <w:r w:rsidRPr="00BE126E">
              <w:t>1.2.2</w:t>
            </w:r>
          </w:p>
        </w:tc>
        <w:tc>
          <w:tcPr>
            <w:tcW w:w="3257" w:type="dxa"/>
          </w:tcPr>
          <w:p w:rsidR="005C1219" w:rsidRPr="00BE126E" w:rsidRDefault="005C1219" w:rsidP="003F2A66">
            <w:pPr>
              <w:pStyle w:val="1b"/>
              <w:spacing w:before="0" w:after="0"/>
              <w:ind w:left="1416"/>
              <w:rPr>
                <w:lang w:val="en-US"/>
              </w:rPr>
            </w:pPr>
            <w:r w:rsidRPr="00BE126E">
              <w:rPr>
                <w:lang w:val="en-US"/>
              </w:rPr>
              <w:t>Opis</w:t>
            </w:r>
          </w:p>
        </w:tc>
        <w:tc>
          <w:tcPr>
            <w:tcW w:w="851" w:type="dxa"/>
          </w:tcPr>
          <w:p w:rsidR="005C1219" w:rsidRPr="00BE126E" w:rsidRDefault="005C1219" w:rsidP="003F2A66">
            <w:pPr>
              <w:pStyle w:val="1b"/>
              <w:spacing w:before="0" w:after="0"/>
            </w:pPr>
            <w:proofErr w:type="spellStart"/>
            <w:r w:rsidRPr="00BE126E">
              <w:t>Char</w:t>
            </w:r>
            <w:proofErr w:type="spellEnd"/>
          </w:p>
        </w:tc>
        <w:tc>
          <w:tcPr>
            <w:tcW w:w="1137" w:type="dxa"/>
            <w:gridSpan w:val="2"/>
          </w:tcPr>
          <w:p w:rsidR="005C1219" w:rsidRPr="00BE126E" w:rsidRDefault="005C1219" w:rsidP="003F2A66">
            <w:pPr>
              <w:pStyle w:val="1b"/>
              <w:spacing w:before="0" w:after="0"/>
            </w:pPr>
            <w:r w:rsidRPr="00BE126E">
              <w:t>250</w:t>
            </w:r>
          </w:p>
        </w:tc>
        <w:tc>
          <w:tcPr>
            <w:tcW w:w="3995" w:type="dxa"/>
          </w:tcPr>
          <w:p w:rsidR="005C1219" w:rsidRPr="00BE126E" w:rsidRDefault="005C1219" w:rsidP="003F2A66">
            <w:pPr>
              <w:pStyle w:val="1b"/>
              <w:spacing w:before="0" w:after="0"/>
            </w:pPr>
            <w:r w:rsidRPr="00BE126E">
              <w:t>Наименование причины исключения из реестра СМО</w:t>
            </w:r>
          </w:p>
        </w:tc>
      </w:tr>
      <w:tr w:rsidR="00BE126E" w:rsidRPr="00BE126E" w:rsidTr="00CE619D">
        <w:trPr>
          <w:trHeight w:val="240"/>
        </w:trPr>
        <w:tc>
          <w:tcPr>
            <w:tcW w:w="738" w:type="dxa"/>
            <w:gridSpan w:val="2"/>
          </w:tcPr>
          <w:p w:rsidR="005C1219" w:rsidRPr="00BE126E" w:rsidRDefault="005C1219" w:rsidP="003F2A66">
            <w:pPr>
              <w:pStyle w:val="1b"/>
              <w:spacing w:before="0" w:after="0"/>
              <w:ind w:left="-15" w:right="-108"/>
              <w:jc w:val="center"/>
            </w:pPr>
            <w:r w:rsidRPr="00BE126E">
              <w:t>1.2.3</w:t>
            </w:r>
          </w:p>
        </w:tc>
        <w:tc>
          <w:tcPr>
            <w:tcW w:w="3257" w:type="dxa"/>
          </w:tcPr>
          <w:p w:rsidR="005C1219" w:rsidRPr="00BE126E" w:rsidRDefault="005C1219" w:rsidP="003F2A66">
            <w:pPr>
              <w:pStyle w:val="1b"/>
              <w:spacing w:before="0" w:after="0"/>
              <w:ind w:left="1416"/>
              <w:rPr>
                <w:lang w:val="en-US"/>
              </w:rPr>
            </w:pPr>
            <w:r w:rsidRPr="00BE126E">
              <w:rPr>
                <w:lang w:val="en-US"/>
              </w:rPr>
              <w:t>DATEBEG</w:t>
            </w:r>
          </w:p>
        </w:tc>
        <w:tc>
          <w:tcPr>
            <w:tcW w:w="851" w:type="dxa"/>
          </w:tcPr>
          <w:p w:rsidR="005C1219" w:rsidRPr="00BE126E" w:rsidRDefault="005C1219" w:rsidP="003F2A66">
            <w:pPr>
              <w:pStyle w:val="1b"/>
              <w:spacing w:before="0" w:after="0"/>
            </w:pPr>
            <w:proofErr w:type="spellStart"/>
            <w:r w:rsidRPr="00BE126E">
              <w:t>Date</w:t>
            </w:r>
            <w:proofErr w:type="spellEnd"/>
          </w:p>
        </w:tc>
        <w:tc>
          <w:tcPr>
            <w:tcW w:w="1137" w:type="dxa"/>
            <w:gridSpan w:val="2"/>
          </w:tcPr>
          <w:p w:rsidR="005C1219" w:rsidRPr="00BE126E" w:rsidRDefault="00A8489A" w:rsidP="003F2A66">
            <w:pPr>
              <w:pStyle w:val="1b"/>
              <w:spacing w:before="0" w:after="0"/>
            </w:pPr>
            <w:r w:rsidRPr="00BE126E">
              <w:t>–</w:t>
            </w:r>
          </w:p>
        </w:tc>
        <w:tc>
          <w:tcPr>
            <w:tcW w:w="3995" w:type="dxa"/>
          </w:tcPr>
          <w:p w:rsidR="005C1219" w:rsidRPr="00BE126E" w:rsidRDefault="005C1219" w:rsidP="003F2A66">
            <w:pPr>
              <w:pStyle w:val="1b"/>
              <w:spacing w:before="0" w:after="0"/>
            </w:pPr>
            <w:r w:rsidRPr="00BE126E">
              <w:t xml:space="preserve">Дата начала действия записи </w:t>
            </w:r>
          </w:p>
        </w:tc>
      </w:tr>
      <w:tr w:rsidR="00BE126E" w:rsidRPr="00BE126E" w:rsidTr="00CE619D">
        <w:trPr>
          <w:trHeight w:val="240"/>
        </w:trPr>
        <w:tc>
          <w:tcPr>
            <w:tcW w:w="738" w:type="dxa"/>
            <w:gridSpan w:val="2"/>
            <w:tcBorders>
              <w:bottom w:val="single" w:sz="12" w:space="0" w:color="auto"/>
            </w:tcBorders>
          </w:tcPr>
          <w:p w:rsidR="005C1219" w:rsidRPr="00BE126E" w:rsidRDefault="005C1219" w:rsidP="003F2A66">
            <w:pPr>
              <w:pStyle w:val="1b"/>
              <w:spacing w:before="0" w:after="0"/>
              <w:ind w:left="-15" w:right="-108"/>
              <w:jc w:val="center"/>
            </w:pPr>
            <w:r w:rsidRPr="00BE126E">
              <w:t>1.2.4</w:t>
            </w:r>
          </w:p>
        </w:tc>
        <w:tc>
          <w:tcPr>
            <w:tcW w:w="3257" w:type="dxa"/>
            <w:tcBorders>
              <w:bottom w:val="single" w:sz="12" w:space="0" w:color="auto"/>
            </w:tcBorders>
          </w:tcPr>
          <w:p w:rsidR="005C1219" w:rsidRPr="00BE126E" w:rsidRDefault="005C1219" w:rsidP="003F2A66">
            <w:pPr>
              <w:pStyle w:val="1b"/>
              <w:spacing w:before="0" w:after="0"/>
              <w:ind w:left="1416"/>
              <w:rPr>
                <w:lang w:val="en-US"/>
              </w:rPr>
            </w:pPr>
            <w:r w:rsidRPr="00BE126E">
              <w:rPr>
                <w:lang w:val="en-US"/>
              </w:rPr>
              <w:t>DATEEND</w:t>
            </w:r>
          </w:p>
        </w:tc>
        <w:tc>
          <w:tcPr>
            <w:tcW w:w="851" w:type="dxa"/>
            <w:tcBorders>
              <w:bottom w:val="single" w:sz="12" w:space="0" w:color="auto"/>
            </w:tcBorders>
          </w:tcPr>
          <w:p w:rsidR="005C1219" w:rsidRPr="00BE126E" w:rsidRDefault="005C1219" w:rsidP="003F2A66">
            <w:pPr>
              <w:pStyle w:val="1b"/>
              <w:spacing w:before="0" w:after="0"/>
            </w:pPr>
            <w:proofErr w:type="spellStart"/>
            <w:r w:rsidRPr="00BE126E">
              <w:t>Date</w:t>
            </w:r>
            <w:proofErr w:type="spellEnd"/>
          </w:p>
        </w:tc>
        <w:tc>
          <w:tcPr>
            <w:tcW w:w="1137" w:type="dxa"/>
            <w:gridSpan w:val="2"/>
            <w:tcBorders>
              <w:bottom w:val="single" w:sz="12" w:space="0" w:color="auto"/>
            </w:tcBorders>
          </w:tcPr>
          <w:p w:rsidR="005C1219" w:rsidRPr="00BE126E" w:rsidRDefault="00A8489A" w:rsidP="003F2A66">
            <w:pPr>
              <w:pStyle w:val="1b"/>
              <w:spacing w:before="0" w:after="0"/>
            </w:pPr>
            <w:r w:rsidRPr="00BE126E">
              <w:t>–</w:t>
            </w:r>
          </w:p>
        </w:tc>
        <w:tc>
          <w:tcPr>
            <w:tcW w:w="3995" w:type="dxa"/>
            <w:tcBorders>
              <w:bottom w:val="single" w:sz="12" w:space="0" w:color="auto"/>
            </w:tcBorders>
          </w:tcPr>
          <w:p w:rsidR="005C1219" w:rsidRPr="00BE126E" w:rsidRDefault="005C1219" w:rsidP="003F2A66">
            <w:pPr>
              <w:pStyle w:val="1b"/>
              <w:spacing w:before="0" w:after="0"/>
            </w:pPr>
            <w:r w:rsidRPr="00BE126E">
              <w:t xml:space="preserve">Дата окончания действия записи </w:t>
            </w:r>
          </w:p>
        </w:tc>
      </w:tr>
    </w:tbl>
    <w:p w:rsidR="005C1219" w:rsidRPr="00BE126E" w:rsidRDefault="005C1219" w:rsidP="00D22611">
      <w:pPr>
        <w:pStyle w:val="ae"/>
        <w:numPr>
          <w:ilvl w:val="0"/>
          <w:numId w:val="0"/>
        </w:numPr>
        <w:spacing w:line="360" w:lineRule="auto"/>
        <w:ind w:left="360"/>
      </w:pPr>
      <w:r w:rsidRPr="00BE126E">
        <w:t>Таблица 40 R006 Классификатор причин исключения из реестра МО (</w:t>
      </w:r>
      <w:r w:rsidRPr="00BE126E">
        <w:rPr>
          <w:lang w:val="en-US"/>
        </w:rPr>
        <w:t>ISKMO</w:t>
      </w:r>
      <w:r w:rsidRPr="00BE126E">
        <w:t>)</w:t>
      </w:r>
    </w:p>
    <w:tbl>
      <w:tblPr>
        <w:tblStyle w:val="100"/>
        <w:tblW w:w="0" w:type="auto"/>
        <w:tblLayout w:type="fixed"/>
        <w:tblLook w:val="0000" w:firstRow="0" w:lastRow="0" w:firstColumn="0" w:lastColumn="0" w:noHBand="0" w:noVBand="0"/>
      </w:tblPr>
      <w:tblGrid>
        <w:gridCol w:w="726"/>
        <w:gridCol w:w="3238"/>
        <w:gridCol w:w="873"/>
        <w:gridCol w:w="1123"/>
        <w:gridCol w:w="3995"/>
      </w:tblGrid>
      <w:tr w:rsidR="00BE126E" w:rsidRPr="00BE126E" w:rsidTr="005C1219">
        <w:trPr>
          <w:trHeight w:val="240"/>
          <w:tblHeader/>
        </w:trPr>
        <w:tc>
          <w:tcPr>
            <w:tcW w:w="726"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w:t>
            </w:r>
          </w:p>
        </w:tc>
        <w:tc>
          <w:tcPr>
            <w:tcW w:w="3238"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73"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 xml:space="preserve">Тип </w:t>
            </w:r>
          </w:p>
        </w:tc>
        <w:tc>
          <w:tcPr>
            <w:tcW w:w="1123"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3995"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726" w:type="dxa"/>
          </w:tcPr>
          <w:p w:rsidR="005C1219" w:rsidRPr="00BE126E" w:rsidRDefault="005C1219" w:rsidP="003F2A66">
            <w:pPr>
              <w:pStyle w:val="1b"/>
              <w:spacing w:before="0" w:after="0"/>
              <w:ind w:left="288"/>
            </w:pPr>
            <w:r w:rsidRPr="00BE126E">
              <w:t>1</w:t>
            </w:r>
          </w:p>
        </w:tc>
        <w:tc>
          <w:tcPr>
            <w:tcW w:w="3238" w:type="dxa"/>
          </w:tcPr>
          <w:p w:rsidR="005C1219" w:rsidRPr="00BE126E" w:rsidRDefault="005C1219" w:rsidP="003F2A66">
            <w:pPr>
              <w:pStyle w:val="1b"/>
              <w:spacing w:before="0" w:after="0"/>
              <w:rPr>
                <w:b/>
              </w:rPr>
            </w:pPr>
            <w:proofErr w:type="spellStart"/>
            <w:r w:rsidRPr="00BE126E">
              <w:rPr>
                <w:b/>
                <w:bCs/>
                <w:iCs/>
              </w:rPr>
              <w:t>packet</w:t>
            </w:r>
            <w:proofErr w:type="spellEnd"/>
          </w:p>
        </w:tc>
        <w:tc>
          <w:tcPr>
            <w:tcW w:w="873" w:type="dxa"/>
          </w:tcPr>
          <w:p w:rsidR="005C1219" w:rsidRPr="00BE126E" w:rsidRDefault="005C1219" w:rsidP="003F2A66">
            <w:pPr>
              <w:pStyle w:val="1b"/>
              <w:spacing w:before="0" w:after="0"/>
              <w:rPr>
                <w:b/>
              </w:rPr>
            </w:pPr>
          </w:p>
        </w:tc>
        <w:tc>
          <w:tcPr>
            <w:tcW w:w="1123" w:type="dxa"/>
          </w:tcPr>
          <w:p w:rsidR="005C1219" w:rsidRPr="00BE126E" w:rsidRDefault="005C1219" w:rsidP="003F2A66">
            <w:pPr>
              <w:pStyle w:val="1b"/>
              <w:spacing w:before="0" w:after="0"/>
              <w:rPr>
                <w:b/>
              </w:rPr>
            </w:pPr>
          </w:p>
        </w:tc>
        <w:tc>
          <w:tcPr>
            <w:tcW w:w="3995" w:type="dxa"/>
          </w:tcPr>
          <w:p w:rsidR="005C1219" w:rsidRPr="00BE126E" w:rsidRDefault="005C1219" w:rsidP="003F2A66">
            <w:pPr>
              <w:pStyle w:val="1b"/>
              <w:spacing w:before="0" w:after="0"/>
              <w:rPr>
                <w:b/>
              </w:rPr>
            </w:pPr>
            <w:r w:rsidRPr="00BE126E">
              <w:rPr>
                <w:b/>
              </w:rPr>
              <w:t>Корневой элемент</w:t>
            </w:r>
          </w:p>
        </w:tc>
      </w:tr>
      <w:tr w:rsidR="00BE126E" w:rsidRPr="00BE126E" w:rsidTr="00CE619D">
        <w:trPr>
          <w:trHeight w:val="240"/>
        </w:trPr>
        <w:tc>
          <w:tcPr>
            <w:tcW w:w="726" w:type="dxa"/>
          </w:tcPr>
          <w:p w:rsidR="005C1219" w:rsidRPr="00BE126E" w:rsidRDefault="005C1219" w:rsidP="003F2A66">
            <w:pPr>
              <w:pStyle w:val="1b"/>
              <w:spacing w:before="0" w:after="0"/>
              <w:ind w:left="-15" w:right="-108"/>
              <w:jc w:val="center"/>
            </w:pPr>
            <w:r w:rsidRPr="00BE126E">
              <w:t>1.1</w:t>
            </w:r>
          </w:p>
        </w:tc>
        <w:tc>
          <w:tcPr>
            <w:tcW w:w="5234" w:type="dxa"/>
            <w:gridSpan w:val="3"/>
          </w:tcPr>
          <w:p w:rsidR="005C1219" w:rsidRPr="00BE126E" w:rsidRDefault="005C1219" w:rsidP="003F2A66">
            <w:pPr>
              <w:pStyle w:val="1b"/>
              <w:spacing w:before="0" w:after="0"/>
              <w:ind w:left="708"/>
            </w:pPr>
            <w:proofErr w:type="spellStart"/>
            <w:r w:rsidRPr="00BE126E">
              <w:rPr>
                <w:b/>
                <w:lang w:val="en-US"/>
              </w:rPr>
              <w:t>zglv</w:t>
            </w:r>
            <w:proofErr w:type="spellEnd"/>
          </w:p>
        </w:tc>
        <w:tc>
          <w:tcPr>
            <w:tcW w:w="3995" w:type="dxa"/>
          </w:tcPr>
          <w:p w:rsidR="005C1219" w:rsidRPr="00BE126E" w:rsidRDefault="005C1219" w:rsidP="003F2A66">
            <w:pPr>
              <w:pStyle w:val="1b"/>
              <w:spacing w:before="0" w:after="0"/>
            </w:pPr>
            <w:r w:rsidRPr="00BE126E">
              <w:rPr>
                <w:b/>
              </w:rPr>
              <w:t>Информация о справочнике</w:t>
            </w:r>
          </w:p>
        </w:tc>
      </w:tr>
      <w:tr w:rsidR="00BE126E" w:rsidRPr="00BE126E" w:rsidTr="00CE619D">
        <w:trPr>
          <w:trHeight w:val="240"/>
        </w:trPr>
        <w:tc>
          <w:tcPr>
            <w:tcW w:w="726" w:type="dxa"/>
          </w:tcPr>
          <w:p w:rsidR="005C1219" w:rsidRPr="00BE126E" w:rsidRDefault="005C1219" w:rsidP="003F2A66">
            <w:pPr>
              <w:pStyle w:val="1b"/>
              <w:spacing w:before="0" w:after="0"/>
              <w:ind w:left="-15" w:right="-108"/>
              <w:jc w:val="center"/>
            </w:pPr>
            <w:r w:rsidRPr="00BE126E">
              <w:t>1.1.1</w:t>
            </w:r>
          </w:p>
        </w:tc>
        <w:tc>
          <w:tcPr>
            <w:tcW w:w="3238" w:type="dxa"/>
          </w:tcPr>
          <w:p w:rsidR="005C1219" w:rsidRPr="00BE126E" w:rsidRDefault="005C1219" w:rsidP="003F2A66">
            <w:pPr>
              <w:pStyle w:val="1b"/>
              <w:spacing w:before="0" w:after="0"/>
              <w:ind w:left="1416"/>
              <w:rPr>
                <w:lang w:val="en-US"/>
              </w:rPr>
            </w:pPr>
            <w:r w:rsidRPr="00BE126E">
              <w:rPr>
                <w:lang w:val="en-US"/>
              </w:rPr>
              <w:t>type</w:t>
            </w:r>
          </w:p>
        </w:tc>
        <w:tc>
          <w:tcPr>
            <w:tcW w:w="873" w:type="dxa"/>
          </w:tcPr>
          <w:p w:rsidR="005C1219" w:rsidRPr="00BE126E" w:rsidRDefault="005C1219" w:rsidP="003F2A66">
            <w:pPr>
              <w:pStyle w:val="1b"/>
              <w:spacing w:before="0" w:after="0"/>
            </w:pPr>
            <w:proofErr w:type="spellStart"/>
            <w:r w:rsidRPr="00BE126E">
              <w:t>Char</w:t>
            </w:r>
            <w:proofErr w:type="spellEnd"/>
          </w:p>
        </w:tc>
        <w:tc>
          <w:tcPr>
            <w:tcW w:w="1123" w:type="dxa"/>
          </w:tcPr>
          <w:p w:rsidR="005C1219" w:rsidRPr="00BE126E" w:rsidRDefault="005C1219" w:rsidP="003F2A66">
            <w:pPr>
              <w:pStyle w:val="1b"/>
              <w:spacing w:before="0" w:after="0"/>
            </w:pPr>
            <w:r w:rsidRPr="00BE126E">
              <w:t>10</w:t>
            </w:r>
          </w:p>
        </w:tc>
        <w:tc>
          <w:tcPr>
            <w:tcW w:w="3995" w:type="dxa"/>
          </w:tcPr>
          <w:p w:rsidR="005C1219" w:rsidRPr="00BE126E" w:rsidRDefault="005C1219" w:rsidP="003F2A66">
            <w:pPr>
              <w:pStyle w:val="1b"/>
              <w:spacing w:before="0" w:after="0"/>
              <w:rPr>
                <w:lang w:val="en-US"/>
              </w:rPr>
            </w:pPr>
            <w:r w:rsidRPr="00BE126E">
              <w:rPr>
                <w:lang w:val="en-US"/>
              </w:rPr>
              <w:t>ISKMO</w:t>
            </w:r>
          </w:p>
        </w:tc>
      </w:tr>
      <w:tr w:rsidR="00BE126E" w:rsidRPr="00BE126E" w:rsidTr="00CE619D">
        <w:trPr>
          <w:trHeight w:val="240"/>
        </w:trPr>
        <w:tc>
          <w:tcPr>
            <w:tcW w:w="726" w:type="dxa"/>
          </w:tcPr>
          <w:p w:rsidR="005C1219" w:rsidRPr="00BE126E" w:rsidRDefault="005C1219" w:rsidP="003F2A66">
            <w:pPr>
              <w:pStyle w:val="1b"/>
              <w:spacing w:before="0" w:after="0"/>
              <w:ind w:left="-15" w:right="-108"/>
              <w:jc w:val="center"/>
            </w:pPr>
            <w:r w:rsidRPr="00BE126E">
              <w:t>1.1.2</w:t>
            </w:r>
          </w:p>
        </w:tc>
        <w:tc>
          <w:tcPr>
            <w:tcW w:w="3238" w:type="dxa"/>
          </w:tcPr>
          <w:p w:rsidR="005C1219" w:rsidRPr="00BE126E" w:rsidRDefault="005C1219" w:rsidP="003F2A66">
            <w:pPr>
              <w:pStyle w:val="1b"/>
              <w:spacing w:before="0" w:after="0"/>
              <w:ind w:left="1416"/>
              <w:rPr>
                <w:lang w:val="en-US"/>
              </w:rPr>
            </w:pPr>
            <w:r w:rsidRPr="00BE126E">
              <w:rPr>
                <w:lang w:val="en-US"/>
              </w:rPr>
              <w:t>version</w:t>
            </w:r>
          </w:p>
        </w:tc>
        <w:tc>
          <w:tcPr>
            <w:tcW w:w="873" w:type="dxa"/>
          </w:tcPr>
          <w:p w:rsidR="005C1219" w:rsidRPr="00BE126E" w:rsidRDefault="005C1219" w:rsidP="003F2A66">
            <w:pPr>
              <w:pStyle w:val="1b"/>
              <w:spacing w:before="0" w:after="0"/>
            </w:pPr>
            <w:proofErr w:type="spellStart"/>
            <w:r w:rsidRPr="00BE126E">
              <w:t>Char</w:t>
            </w:r>
            <w:proofErr w:type="spellEnd"/>
          </w:p>
        </w:tc>
        <w:tc>
          <w:tcPr>
            <w:tcW w:w="1123" w:type="dxa"/>
          </w:tcPr>
          <w:p w:rsidR="005C1219" w:rsidRPr="00BE126E" w:rsidRDefault="005C1219" w:rsidP="003F2A66">
            <w:pPr>
              <w:pStyle w:val="1b"/>
              <w:spacing w:before="0" w:after="0"/>
            </w:pPr>
            <w:r w:rsidRPr="00BE126E">
              <w:t>3</w:t>
            </w:r>
          </w:p>
        </w:tc>
        <w:tc>
          <w:tcPr>
            <w:tcW w:w="3995" w:type="dxa"/>
          </w:tcPr>
          <w:p w:rsidR="005C1219" w:rsidRPr="00BE126E" w:rsidRDefault="005C1219" w:rsidP="003F2A66">
            <w:pPr>
              <w:pStyle w:val="1b"/>
              <w:spacing w:before="0" w:after="0"/>
            </w:pPr>
            <w:r w:rsidRPr="00BE126E">
              <w:t>Версия структуры файла</w:t>
            </w:r>
          </w:p>
        </w:tc>
      </w:tr>
      <w:tr w:rsidR="00BE126E" w:rsidRPr="00BE126E" w:rsidTr="00CE619D">
        <w:trPr>
          <w:trHeight w:val="240"/>
        </w:trPr>
        <w:tc>
          <w:tcPr>
            <w:tcW w:w="726" w:type="dxa"/>
          </w:tcPr>
          <w:p w:rsidR="005C1219" w:rsidRPr="00BE126E" w:rsidRDefault="005C1219" w:rsidP="003F2A66">
            <w:pPr>
              <w:pStyle w:val="1b"/>
              <w:spacing w:before="0" w:after="0"/>
              <w:ind w:left="-15" w:right="-108"/>
              <w:jc w:val="center"/>
            </w:pPr>
            <w:r w:rsidRPr="00BE126E">
              <w:t>1.1.3</w:t>
            </w:r>
          </w:p>
        </w:tc>
        <w:tc>
          <w:tcPr>
            <w:tcW w:w="3238" w:type="dxa"/>
          </w:tcPr>
          <w:p w:rsidR="005C1219" w:rsidRPr="00BE126E" w:rsidRDefault="005C1219" w:rsidP="003F2A66">
            <w:pPr>
              <w:pStyle w:val="1b"/>
              <w:spacing w:before="0" w:after="0"/>
              <w:ind w:left="1416"/>
              <w:rPr>
                <w:lang w:val="en-US"/>
              </w:rPr>
            </w:pPr>
            <w:r w:rsidRPr="00BE126E">
              <w:rPr>
                <w:lang w:val="en-US"/>
              </w:rPr>
              <w:t>date</w:t>
            </w:r>
          </w:p>
        </w:tc>
        <w:tc>
          <w:tcPr>
            <w:tcW w:w="873" w:type="dxa"/>
          </w:tcPr>
          <w:p w:rsidR="005C1219" w:rsidRPr="00BE126E" w:rsidRDefault="005C1219" w:rsidP="003F2A66">
            <w:pPr>
              <w:pStyle w:val="1b"/>
              <w:spacing w:before="0" w:after="0"/>
            </w:pPr>
            <w:proofErr w:type="spellStart"/>
            <w:r w:rsidRPr="00BE126E">
              <w:t>Date</w:t>
            </w:r>
            <w:proofErr w:type="spellEnd"/>
          </w:p>
        </w:tc>
        <w:tc>
          <w:tcPr>
            <w:tcW w:w="1123" w:type="dxa"/>
          </w:tcPr>
          <w:p w:rsidR="005C1219" w:rsidRPr="00BE126E" w:rsidRDefault="00A8489A" w:rsidP="003F2A66">
            <w:pPr>
              <w:pStyle w:val="1b"/>
              <w:spacing w:before="0" w:after="0"/>
            </w:pPr>
            <w:r w:rsidRPr="00BE126E">
              <w:t>–</w:t>
            </w:r>
          </w:p>
        </w:tc>
        <w:tc>
          <w:tcPr>
            <w:tcW w:w="3995" w:type="dxa"/>
          </w:tcPr>
          <w:p w:rsidR="005C1219" w:rsidRPr="00BE126E" w:rsidRDefault="005C1219" w:rsidP="003F2A66">
            <w:pPr>
              <w:pStyle w:val="1b"/>
              <w:spacing w:before="0" w:after="0"/>
            </w:pPr>
            <w:r w:rsidRPr="00BE126E">
              <w:t>Дата создания файла</w:t>
            </w:r>
          </w:p>
        </w:tc>
      </w:tr>
      <w:tr w:rsidR="00BE126E" w:rsidRPr="00BE126E" w:rsidTr="00CE619D">
        <w:trPr>
          <w:trHeight w:val="240"/>
        </w:trPr>
        <w:tc>
          <w:tcPr>
            <w:tcW w:w="726" w:type="dxa"/>
          </w:tcPr>
          <w:p w:rsidR="005C1219" w:rsidRPr="00BE126E" w:rsidRDefault="005C1219" w:rsidP="003F2A66">
            <w:pPr>
              <w:pStyle w:val="1b"/>
              <w:spacing w:before="0" w:after="0"/>
              <w:ind w:left="-15" w:right="-108"/>
              <w:jc w:val="center"/>
            </w:pPr>
            <w:r w:rsidRPr="00BE126E">
              <w:t>1.2</w:t>
            </w:r>
          </w:p>
        </w:tc>
        <w:tc>
          <w:tcPr>
            <w:tcW w:w="5234" w:type="dxa"/>
            <w:gridSpan w:val="3"/>
          </w:tcPr>
          <w:p w:rsidR="005C1219" w:rsidRPr="00BE126E" w:rsidRDefault="005C1219" w:rsidP="003F2A66">
            <w:pPr>
              <w:pStyle w:val="1b"/>
              <w:spacing w:before="0" w:after="0"/>
              <w:ind w:left="708"/>
            </w:pPr>
            <w:r w:rsidRPr="00BE126E">
              <w:rPr>
                <w:b/>
                <w:lang w:val="en-US"/>
              </w:rPr>
              <w:t>zap</w:t>
            </w:r>
          </w:p>
        </w:tc>
        <w:tc>
          <w:tcPr>
            <w:tcW w:w="3995" w:type="dxa"/>
          </w:tcPr>
          <w:p w:rsidR="005C1219" w:rsidRPr="00BE126E" w:rsidRDefault="005C1219" w:rsidP="003F2A66">
            <w:pPr>
              <w:pStyle w:val="1b"/>
              <w:spacing w:before="0" w:after="0"/>
              <w:rPr>
                <w:b/>
              </w:rPr>
            </w:pPr>
            <w:r w:rsidRPr="00BE126E">
              <w:rPr>
                <w:b/>
              </w:rPr>
              <w:t>Запись</w:t>
            </w:r>
          </w:p>
        </w:tc>
      </w:tr>
      <w:tr w:rsidR="00BE126E" w:rsidRPr="00BE126E" w:rsidTr="00CE619D">
        <w:trPr>
          <w:trHeight w:val="240"/>
        </w:trPr>
        <w:tc>
          <w:tcPr>
            <w:tcW w:w="726" w:type="dxa"/>
          </w:tcPr>
          <w:p w:rsidR="005C1219" w:rsidRPr="00BE126E" w:rsidRDefault="005C1219" w:rsidP="003F2A66">
            <w:pPr>
              <w:pStyle w:val="1b"/>
              <w:spacing w:before="0" w:after="0"/>
              <w:ind w:left="-15" w:right="-108"/>
              <w:jc w:val="center"/>
            </w:pPr>
            <w:r w:rsidRPr="00BE126E">
              <w:t>1.2.1</w:t>
            </w:r>
          </w:p>
        </w:tc>
        <w:tc>
          <w:tcPr>
            <w:tcW w:w="3238" w:type="dxa"/>
          </w:tcPr>
          <w:p w:rsidR="005C1219" w:rsidRPr="00BE126E" w:rsidRDefault="005C1219" w:rsidP="003F2A66">
            <w:pPr>
              <w:pStyle w:val="1b"/>
              <w:spacing w:before="0" w:after="0"/>
              <w:ind w:left="1416"/>
              <w:rPr>
                <w:lang w:val="en-US"/>
              </w:rPr>
            </w:pPr>
            <w:r w:rsidRPr="00BE126E">
              <w:rPr>
                <w:lang w:val="en-US"/>
              </w:rPr>
              <w:t>Kod</w:t>
            </w:r>
          </w:p>
        </w:tc>
        <w:tc>
          <w:tcPr>
            <w:tcW w:w="873" w:type="dxa"/>
          </w:tcPr>
          <w:p w:rsidR="005C1219" w:rsidRPr="00BE126E" w:rsidRDefault="005C1219" w:rsidP="003F2A66">
            <w:pPr>
              <w:pStyle w:val="1b"/>
              <w:spacing w:before="0" w:after="0"/>
            </w:pPr>
            <w:proofErr w:type="spellStart"/>
            <w:r w:rsidRPr="00BE126E">
              <w:t>Num</w:t>
            </w:r>
            <w:proofErr w:type="spellEnd"/>
          </w:p>
        </w:tc>
        <w:tc>
          <w:tcPr>
            <w:tcW w:w="1123" w:type="dxa"/>
          </w:tcPr>
          <w:p w:rsidR="005C1219" w:rsidRPr="00BE126E" w:rsidRDefault="005C1219" w:rsidP="003F2A66">
            <w:pPr>
              <w:pStyle w:val="1b"/>
              <w:spacing w:before="0" w:after="0"/>
            </w:pPr>
            <w:r w:rsidRPr="00BE126E">
              <w:t>1</w:t>
            </w:r>
          </w:p>
        </w:tc>
        <w:tc>
          <w:tcPr>
            <w:tcW w:w="3995" w:type="dxa"/>
          </w:tcPr>
          <w:p w:rsidR="005C1219" w:rsidRPr="00BE126E" w:rsidRDefault="005C1219" w:rsidP="003F2A66">
            <w:pPr>
              <w:pStyle w:val="1b"/>
              <w:spacing w:before="0" w:after="0"/>
            </w:pPr>
            <w:r w:rsidRPr="00BE126E">
              <w:t>Код исключения из реестра МО</w:t>
            </w:r>
          </w:p>
        </w:tc>
      </w:tr>
      <w:tr w:rsidR="00BE126E" w:rsidRPr="00BE126E" w:rsidTr="00CE619D">
        <w:trPr>
          <w:trHeight w:val="240"/>
        </w:trPr>
        <w:tc>
          <w:tcPr>
            <w:tcW w:w="726" w:type="dxa"/>
          </w:tcPr>
          <w:p w:rsidR="005C1219" w:rsidRPr="00BE126E" w:rsidRDefault="005C1219" w:rsidP="003F2A66">
            <w:pPr>
              <w:pStyle w:val="1b"/>
              <w:spacing w:before="0" w:after="0"/>
              <w:ind w:left="-15" w:right="-108"/>
              <w:jc w:val="center"/>
            </w:pPr>
            <w:r w:rsidRPr="00BE126E">
              <w:t>1.2.2</w:t>
            </w:r>
          </w:p>
        </w:tc>
        <w:tc>
          <w:tcPr>
            <w:tcW w:w="3238" w:type="dxa"/>
          </w:tcPr>
          <w:p w:rsidR="005C1219" w:rsidRPr="00BE126E" w:rsidRDefault="005C1219" w:rsidP="003F2A66">
            <w:pPr>
              <w:pStyle w:val="1b"/>
              <w:spacing w:before="0" w:after="0"/>
              <w:ind w:left="1416"/>
              <w:rPr>
                <w:lang w:val="en-US"/>
              </w:rPr>
            </w:pPr>
            <w:r w:rsidRPr="00BE126E">
              <w:rPr>
                <w:lang w:val="en-US"/>
              </w:rPr>
              <w:t>Opis</w:t>
            </w:r>
          </w:p>
        </w:tc>
        <w:tc>
          <w:tcPr>
            <w:tcW w:w="873" w:type="dxa"/>
          </w:tcPr>
          <w:p w:rsidR="005C1219" w:rsidRPr="00BE126E" w:rsidRDefault="005C1219" w:rsidP="003F2A66">
            <w:pPr>
              <w:pStyle w:val="1b"/>
              <w:spacing w:before="0" w:after="0"/>
            </w:pPr>
            <w:proofErr w:type="spellStart"/>
            <w:r w:rsidRPr="00BE126E">
              <w:t>Char</w:t>
            </w:r>
            <w:proofErr w:type="spellEnd"/>
          </w:p>
        </w:tc>
        <w:tc>
          <w:tcPr>
            <w:tcW w:w="1123" w:type="dxa"/>
          </w:tcPr>
          <w:p w:rsidR="005C1219" w:rsidRPr="00BE126E" w:rsidRDefault="005C1219" w:rsidP="003F2A66">
            <w:pPr>
              <w:pStyle w:val="1b"/>
              <w:spacing w:before="0" w:after="0"/>
            </w:pPr>
            <w:r w:rsidRPr="00BE126E">
              <w:t>250</w:t>
            </w:r>
          </w:p>
        </w:tc>
        <w:tc>
          <w:tcPr>
            <w:tcW w:w="3995" w:type="dxa"/>
          </w:tcPr>
          <w:p w:rsidR="005C1219" w:rsidRPr="00BE126E" w:rsidRDefault="005C1219" w:rsidP="003F2A66">
            <w:pPr>
              <w:pStyle w:val="1b"/>
              <w:spacing w:before="0" w:after="0"/>
            </w:pPr>
            <w:r w:rsidRPr="00BE126E">
              <w:t>Наименование исключения из реестра МО</w:t>
            </w:r>
          </w:p>
        </w:tc>
      </w:tr>
      <w:tr w:rsidR="00BE126E" w:rsidRPr="00BE126E" w:rsidTr="00CE619D">
        <w:trPr>
          <w:trHeight w:val="240"/>
        </w:trPr>
        <w:tc>
          <w:tcPr>
            <w:tcW w:w="726" w:type="dxa"/>
          </w:tcPr>
          <w:p w:rsidR="005C1219" w:rsidRPr="00BE126E" w:rsidRDefault="005C1219" w:rsidP="003F2A66">
            <w:pPr>
              <w:pStyle w:val="1b"/>
              <w:spacing w:before="0" w:after="0"/>
              <w:ind w:left="-15" w:right="-108"/>
              <w:jc w:val="center"/>
            </w:pPr>
            <w:r w:rsidRPr="00BE126E">
              <w:t>1.2.3</w:t>
            </w:r>
          </w:p>
        </w:tc>
        <w:tc>
          <w:tcPr>
            <w:tcW w:w="3238" w:type="dxa"/>
          </w:tcPr>
          <w:p w:rsidR="005C1219" w:rsidRPr="00BE126E" w:rsidRDefault="005C1219" w:rsidP="003F2A66">
            <w:pPr>
              <w:pStyle w:val="1b"/>
              <w:spacing w:before="0" w:after="0"/>
              <w:ind w:left="1416"/>
              <w:rPr>
                <w:lang w:val="en-US"/>
              </w:rPr>
            </w:pPr>
            <w:r w:rsidRPr="00BE126E">
              <w:rPr>
                <w:lang w:val="en-US"/>
              </w:rPr>
              <w:t>DATEBEG</w:t>
            </w:r>
          </w:p>
        </w:tc>
        <w:tc>
          <w:tcPr>
            <w:tcW w:w="873" w:type="dxa"/>
          </w:tcPr>
          <w:p w:rsidR="005C1219" w:rsidRPr="00BE126E" w:rsidRDefault="005C1219" w:rsidP="003F2A66">
            <w:pPr>
              <w:pStyle w:val="1b"/>
              <w:spacing w:before="0" w:after="0"/>
            </w:pPr>
            <w:proofErr w:type="spellStart"/>
            <w:r w:rsidRPr="00BE126E">
              <w:t>Date</w:t>
            </w:r>
            <w:proofErr w:type="spellEnd"/>
          </w:p>
        </w:tc>
        <w:tc>
          <w:tcPr>
            <w:tcW w:w="1123" w:type="dxa"/>
          </w:tcPr>
          <w:p w:rsidR="005C1219" w:rsidRPr="00BE126E" w:rsidRDefault="00A8489A" w:rsidP="003F2A66">
            <w:pPr>
              <w:pStyle w:val="1b"/>
              <w:spacing w:before="0" w:after="0"/>
            </w:pPr>
            <w:r w:rsidRPr="00BE126E">
              <w:t>–</w:t>
            </w:r>
          </w:p>
        </w:tc>
        <w:tc>
          <w:tcPr>
            <w:tcW w:w="3995" w:type="dxa"/>
          </w:tcPr>
          <w:p w:rsidR="005C1219" w:rsidRPr="00BE126E" w:rsidRDefault="005C1219" w:rsidP="003F2A66">
            <w:pPr>
              <w:pStyle w:val="1b"/>
              <w:spacing w:before="0" w:after="0"/>
            </w:pPr>
            <w:r w:rsidRPr="00BE126E">
              <w:t xml:space="preserve">Дата начала действия записи </w:t>
            </w:r>
          </w:p>
        </w:tc>
      </w:tr>
      <w:tr w:rsidR="00BE126E" w:rsidRPr="00BE126E" w:rsidTr="00CE619D">
        <w:trPr>
          <w:trHeight w:val="240"/>
        </w:trPr>
        <w:tc>
          <w:tcPr>
            <w:tcW w:w="726" w:type="dxa"/>
            <w:tcBorders>
              <w:bottom w:val="single" w:sz="12" w:space="0" w:color="auto"/>
            </w:tcBorders>
          </w:tcPr>
          <w:p w:rsidR="005C1219" w:rsidRPr="00BE126E" w:rsidRDefault="005C1219" w:rsidP="003F2A66">
            <w:pPr>
              <w:pStyle w:val="1b"/>
              <w:spacing w:before="0" w:after="0"/>
              <w:ind w:left="-15" w:right="-108"/>
              <w:jc w:val="center"/>
            </w:pPr>
            <w:r w:rsidRPr="00BE126E">
              <w:t>1.2.4</w:t>
            </w:r>
          </w:p>
        </w:tc>
        <w:tc>
          <w:tcPr>
            <w:tcW w:w="3238" w:type="dxa"/>
            <w:tcBorders>
              <w:bottom w:val="single" w:sz="12" w:space="0" w:color="auto"/>
            </w:tcBorders>
          </w:tcPr>
          <w:p w:rsidR="005C1219" w:rsidRPr="00BE126E" w:rsidRDefault="005C1219" w:rsidP="003F2A66">
            <w:pPr>
              <w:pStyle w:val="1b"/>
              <w:spacing w:before="0" w:after="0"/>
              <w:ind w:left="1416"/>
              <w:rPr>
                <w:lang w:val="en-US"/>
              </w:rPr>
            </w:pPr>
            <w:r w:rsidRPr="00BE126E">
              <w:rPr>
                <w:lang w:val="en-US"/>
              </w:rPr>
              <w:t>DATEEND</w:t>
            </w:r>
          </w:p>
        </w:tc>
        <w:tc>
          <w:tcPr>
            <w:tcW w:w="873" w:type="dxa"/>
            <w:tcBorders>
              <w:bottom w:val="single" w:sz="12" w:space="0" w:color="auto"/>
            </w:tcBorders>
          </w:tcPr>
          <w:p w:rsidR="005C1219" w:rsidRPr="00BE126E" w:rsidRDefault="005C1219" w:rsidP="003F2A66">
            <w:pPr>
              <w:pStyle w:val="1b"/>
              <w:spacing w:before="0" w:after="0"/>
            </w:pPr>
            <w:proofErr w:type="spellStart"/>
            <w:r w:rsidRPr="00BE126E">
              <w:t>Date</w:t>
            </w:r>
            <w:proofErr w:type="spellEnd"/>
          </w:p>
        </w:tc>
        <w:tc>
          <w:tcPr>
            <w:tcW w:w="1123" w:type="dxa"/>
            <w:tcBorders>
              <w:bottom w:val="single" w:sz="12" w:space="0" w:color="auto"/>
            </w:tcBorders>
          </w:tcPr>
          <w:p w:rsidR="005C1219" w:rsidRPr="00BE126E" w:rsidRDefault="00A8489A" w:rsidP="003F2A66">
            <w:pPr>
              <w:pStyle w:val="1b"/>
              <w:spacing w:before="0" w:after="0"/>
            </w:pPr>
            <w:r w:rsidRPr="00BE126E">
              <w:t>–</w:t>
            </w:r>
          </w:p>
        </w:tc>
        <w:tc>
          <w:tcPr>
            <w:tcW w:w="3995" w:type="dxa"/>
            <w:tcBorders>
              <w:bottom w:val="single" w:sz="12" w:space="0" w:color="auto"/>
            </w:tcBorders>
          </w:tcPr>
          <w:p w:rsidR="005C1219" w:rsidRPr="00BE126E" w:rsidRDefault="005C1219" w:rsidP="003F2A66">
            <w:pPr>
              <w:pStyle w:val="1b"/>
              <w:spacing w:before="0" w:after="0"/>
            </w:pPr>
            <w:r w:rsidRPr="00BE126E">
              <w:t xml:space="preserve">Дата окончания действия записи </w:t>
            </w:r>
          </w:p>
        </w:tc>
      </w:tr>
    </w:tbl>
    <w:p w:rsidR="005C1219" w:rsidRPr="00BE126E" w:rsidRDefault="005C1219" w:rsidP="00D22611">
      <w:pPr>
        <w:pStyle w:val="ae"/>
        <w:numPr>
          <w:ilvl w:val="0"/>
          <w:numId w:val="0"/>
        </w:numPr>
        <w:spacing w:line="360" w:lineRule="auto"/>
        <w:ind w:left="360"/>
      </w:pPr>
      <w:r w:rsidRPr="00BE126E">
        <w:t>Таблица 41 R007 Классификатор признака подчиненности СМО (</w:t>
      </w:r>
      <w:r w:rsidRPr="00BE126E">
        <w:rPr>
          <w:lang w:val="en-US"/>
        </w:rPr>
        <w:t>GLSMO</w:t>
      </w:r>
      <w:r w:rsidRPr="00BE126E">
        <w:t>)</w:t>
      </w:r>
    </w:p>
    <w:tbl>
      <w:tblPr>
        <w:tblStyle w:val="100"/>
        <w:tblW w:w="0" w:type="auto"/>
        <w:tblLayout w:type="fixed"/>
        <w:tblLook w:val="0000" w:firstRow="0" w:lastRow="0" w:firstColumn="0" w:lastColumn="0" w:noHBand="0" w:noVBand="0"/>
      </w:tblPr>
      <w:tblGrid>
        <w:gridCol w:w="722"/>
        <w:gridCol w:w="3239"/>
        <w:gridCol w:w="8"/>
        <w:gridCol w:w="864"/>
        <w:gridCol w:w="1119"/>
        <w:gridCol w:w="3995"/>
      </w:tblGrid>
      <w:tr w:rsidR="00BE126E" w:rsidRPr="00BE126E" w:rsidTr="005C1219">
        <w:trPr>
          <w:trHeight w:val="240"/>
          <w:tblHeader/>
        </w:trPr>
        <w:tc>
          <w:tcPr>
            <w:tcW w:w="722"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w:t>
            </w:r>
          </w:p>
        </w:tc>
        <w:tc>
          <w:tcPr>
            <w:tcW w:w="3239"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72" w:type="dxa"/>
            <w:gridSpan w:val="2"/>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 xml:space="preserve">Тип </w:t>
            </w:r>
          </w:p>
        </w:tc>
        <w:tc>
          <w:tcPr>
            <w:tcW w:w="1119"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3995"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722" w:type="dxa"/>
          </w:tcPr>
          <w:p w:rsidR="005C1219" w:rsidRPr="00BE126E" w:rsidRDefault="005C1219" w:rsidP="003F2A66">
            <w:pPr>
              <w:pStyle w:val="1b"/>
              <w:spacing w:before="0" w:after="0"/>
              <w:ind w:left="288"/>
            </w:pPr>
            <w:r w:rsidRPr="00BE126E">
              <w:t>1</w:t>
            </w:r>
          </w:p>
        </w:tc>
        <w:tc>
          <w:tcPr>
            <w:tcW w:w="3239" w:type="dxa"/>
          </w:tcPr>
          <w:p w:rsidR="005C1219" w:rsidRPr="00BE126E" w:rsidRDefault="005C1219" w:rsidP="003F2A66">
            <w:pPr>
              <w:pStyle w:val="1b"/>
              <w:spacing w:before="0" w:after="0"/>
              <w:rPr>
                <w:b/>
              </w:rPr>
            </w:pPr>
            <w:proofErr w:type="spellStart"/>
            <w:r w:rsidRPr="00BE126E">
              <w:rPr>
                <w:b/>
                <w:bCs/>
                <w:iCs/>
              </w:rPr>
              <w:t>packet</w:t>
            </w:r>
            <w:proofErr w:type="spellEnd"/>
          </w:p>
        </w:tc>
        <w:tc>
          <w:tcPr>
            <w:tcW w:w="872" w:type="dxa"/>
            <w:gridSpan w:val="2"/>
          </w:tcPr>
          <w:p w:rsidR="005C1219" w:rsidRPr="00BE126E" w:rsidRDefault="005C1219" w:rsidP="003F2A66">
            <w:pPr>
              <w:pStyle w:val="1b"/>
              <w:spacing w:before="0" w:after="0"/>
              <w:rPr>
                <w:b/>
              </w:rPr>
            </w:pPr>
          </w:p>
        </w:tc>
        <w:tc>
          <w:tcPr>
            <w:tcW w:w="1119" w:type="dxa"/>
          </w:tcPr>
          <w:p w:rsidR="005C1219" w:rsidRPr="00BE126E" w:rsidRDefault="005C1219" w:rsidP="003F2A66">
            <w:pPr>
              <w:pStyle w:val="1b"/>
              <w:spacing w:before="0" w:after="0"/>
              <w:rPr>
                <w:b/>
              </w:rPr>
            </w:pPr>
          </w:p>
        </w:tc>
        <w:tc>
          <w:tcPr>
            <w:tcW w:w="3995" w:type="dxa"/>
          </w:tcPr>
          <w:p w:rsidR="005C1219" w:rsidRPr="00BE126E" w:rsidRDefault="005C1219" w:rsidP="003F2A66">
            <w:pPr>
              <w:pStyle w:val="1b"/>
              <w:spacing w:before="0" w:after="0"/>
              <w:rPr>
                <w:b/>
              </w:rPr>
            </w:pPr>
            <w:r w:rsidRPr="00BE126E">
              <w:rPr>
                <w:b/>
              </w:rPr>
              <w:t>Корневой элемент</w:t>
            </w:r>
          </w:p>
        </w:tc>
      </w:tr>
      <w:tr w:rsidR="00BE126E" w:rsidRPr="00BE126E" w:rsidTr="00CE619D">
        <w:trPr>
          <w:trHeight w:val="240"/>
        </w:trPr>
        <w:tc>
          <w:tcPr>
            <w:tcW w:w="722" w:type="dxa"/>
          </w:tcPr>
          <w:p w:rsidR="005C1219" w:rsidRPr="00BE126E" w:rsidRDefault="005C1219" w:rsidP="003F2A66">
            <w:pPr>
              <w:pStyle w:val="1b"/>
              <w:spacing w:before="0" w:after="0"/>
              <w:ind w:left="-15" w:right="-108"/>
              <w:jc w:val="center"/>
            </w:pPr>
            <w:r w:rsidRPr="00BE126E">
              <w:t>1.1</w:t>
            </w:r>
          </w:p>
        </w:tc>
        <w:tc>
          <w:tcPr>
            <w:tcW w:w="5230" w:type="dxa"/>
            <w:gridSpan w:val="4"/>
          </w:tcPr>
          <w:p w:rsidR="005C1219" w:rsidRPr="00BE126E" w:rsidRDefault="005C1219" w:rsidP="003F2A66">
            <w:pPr>
              <w:pStyle w:val="1b"/>
              <w:spacing w:before="0" w:after="0"/>
              <w:ind w:left="708"/>
            </w:pPr>
            <w:proofErr w:type="spellStart"/>
            <w:r w:rsidRPr="00BE126E">
              <w:rPr>
                <w:b/>
                <w:lang w:val="en-US"/>
              </w:rPr>
              <w:t>zglv</w:t>
            </w:r>
            <w:proofErr w:type="spellEnd"/>
          </w:p>
        </w:tc>
        <w:tc>
          <w:tcPr>
            <w:tcW w:w="3995" w:type="dxa"/>
          </w:tcPr>
          <w:p w:rsidR="005C1219" w:rsidRPr="00BE126E" w:rsidRDefault="005C1219" w:rsidP="003F2A66">
            <w:pPr>
              <w:pStyle w:val="1b"/>
              <w:spacing w:before="0" w:after="0"/>
            </w:pPr>
            <w:r w:rsidRPr="00BE126E">
              <w:rPr>
                <w:b/>
              </w:rPr>
              <w:t>Информация о справочнике</w:t>
            </w:r>
          </w:p>
        </w:tc>
      </w:tr>
      <w:tr w:rsidR="00BE126E" w:rsidRPr="00BE126E" w:rsidTr="00CE619D">
        <w:trPr>
          <w:trHeight w:val="240"/>
        </w:trPr>
        <w:tc>
          <w:tcPr>
            <w:tcW w:w="722" w:type="dxa"/>
          </w:tcPr>
          <w:p w:rsidR="005C1219" w:rsidRPr="00BE126E" w:rsidRDefault="005C1219" w:rsidP="003F2A66">
            <w:pPr>
              <w:pStyle w:val="1b"/>
              <w:spacing w:before="0" w:after="0"/>
              <w:ind w:left="-15" w:right="-108"/>
              <w:jc w:val="center"/>
            </w:pPr>
            <w:r w:rsidRPr="00BE126E">
              <w:t>1.1.1</w:t>
            </w:r>
          </w:p>
        </w:tc>
        <w:tc>
          <w:tcPr>
            <w:tcW w:w="3239" w:type="dxa"/>
          </w:tcPr>
          <w:p w:rsidR="005C1219" w:rsidRPr="00BE126E" w:rsidRDefault="005C1219" w:rsidP="003F2A66">
            <w:pPr>
              <w:pStyle w:val="1b"/>
              <w:spacing w:before="0" w:after="0"/>
              <w:ind w:left="1416"/>
              <w:rPr>
                <w:lang w:val="en-US"/>
              </w:rPr>
            </w:pPr>
            <w:r w:rsidRPr="00BE126E">
              <w:rPr>
                <w:lang w:val="en-US"/>
              </w:rPr>
              <w:t>type</w:t>
            </w:r>
          </w:p>
        </w:tc>
        <w:tc>
          <w:tcPr>
            <w:tcW w:w="872" w:type="dxa"/>
            <w:gridSpan w:val="2"/>
          </w:tcPr>
          <w:p w:rsidR="005C1219" w:rsidRPr="00BE126E" w:rsidRDefault="005C1219" w:rsidP="003F2A66">
            <w:pPr>
              <w:pStyle w:val="1b"/>
              <w:spacing w:before="0" w:after="0"/>
            </w:pPr>
            <w:proofErr w:type="spellStart"/>
            <w:r w:rsidRPr="00BE126E">
              <w:t>Char</w:t>
            </w:r>
            <w:proofErr w:type="spellEnd"/>
          </w:p>
        </w:tc>
        <w:tc>
          <w:tcPr>
            <w:tcW w:w="1119" w:type="dxa"/>
          </w:tcPr>
          <w:p w:rsidR="005C1219" w:rsidRPr="00BE126E" w:rsidRDefault="005C1219" w:rsidP="003F2A66">
            <w:pPr>
              <w:pStyle w:val="1b"/>
              <w:spacing w:before="0" w:after="0"/>
            </w:pPr>
            <w:r w:rsidRPr="00BE126E">
              <w:t>10</w:t>
            </w:r>
          </w:p>
        </w:tc>
        <w:tc>
          <w:tcPr>
            <w:tcW w:w="3995" w:type="dxa"/>
          </w:tcPr>
          <w:p w:rsidR="005C1219" w:rsidRPr="00BE126E" w:rsidRDefault="005C1219" w:rsidP="003F2A66">
            <w:pPr>
              <w:pStyle w:val="1b"/>
              <w:spacing w:before="0" w:after="0"/>
              <w:rPr>
                <w:lang w:val="en-US"/>
              </w:rPr>
            </w:pPr>
            <w:r w:rsidRPr="00BE126E">
              <w:rPr>
                <w:lang w:val="en-US"/>
              </w:rPr>
              <w:t>GLSMO</w:t>
            </w:r>
          </w:p>
        </w:tc>
      </w:tr>
      <w:tr w:rsidR="00BE126E" w:rsidRPr="00BE126E" w:rsidTr="00CE619D">
        <w:trPr>
          <w:trHeight w:val="240"/>
        </w:trPr>
        <w:tc>
          <w:tcPr>
            <w:tcW w:w="722" w:type="dxa"/>
          </w:tcPr>
          <w:p w:rsidR="005C1219" w:rsidRPr="00BE126E" w:rsidRDefault="005C1219" w:rsidP="003F2A66">
            <w:pPr>
              <w:pStyle w:val="1b"/>
              <w:spacing w:before="0" w:after="0"/>
              <w:ind w:left="-15" w:right="-108"/>
              <w:jc w:val="center"/>
            </w:pPr>
            <w:r w:rsidRPr="00BE126E">
              <w:lastRenderedPageBreak/>
              <w:t>1.1.2</w:t>
            </w:r>
          </w:p>
        </w:tc>
        <w:tc>
          <w:tcPr>
            <w:tcW w:w="3239" w:type="dxa"/>
          </w:tcPr>
          <w:p w:rsidR="005C1219" w:rsidRPr="00BE126E" w:rsidRDefault="005C1219" w:rsidP="003F2A66">
            <w:pPr>
              <w:pStyle w:val="1b"/>
              <w:spacing w:before="0" w:after="0"/>
              <w:ind w:left="1416"/>
              <w:rPr>
                <w:lang w:val="en-US"/>
              </w:rPr>
            </w:pPr>
            <w:r w:rsidRPr="00BE126E">
              <w:rPr>
                <w:lang w:val="en-US"/>
              </w:rPr>
              <w:t>version</w:t>
            </w:r>
          </w:p>
        </w:tc>
        <w:tc>
          <w:tcPr>
            <w:tcW w:w="872" w:type="dxa"/>
            <w:gridSpan w:val="2"/>
          </w:tcPr>
          <w:p w:rsidR="005C1219" w:rsidRPr="00BE126E" w:rsidRDefault="005C1219" w:rsidP="003F2A66">
            <w:pPr>
              <w:pStyle w:val="1b"/>
              <w:spacing w:before="0" w:after="0"/>
            </w:pPr>
            <w:proofErr w:type="spellStart"/>
            <w:r w:rsidRPr="00BE126E">
              <w:t>Char</w:t>
            </w:r>
            <w:proofErr w:type="spellEnd"/>
          </w:p>
        </w:tc>
        <w:tc>
          <w:tcPr>
            <w:tcW w:w="1119" w:type="dxa"/>
          </w:tcPr>
          <w:p w:rsidR="005C1219" w:rsidRPr="00BE126E" w:rsidRDefault="005C1219" w:rsidP="003F2A66">
            <w:pPr>
              <w:pStyle w:val="1b"/>
              <w:spacing w:before="0" w:after="0"/>
            </w:pPr>
            <w:r w:rsidRPr="00BE126E">
              <w:t>3</w:t>
            </w:r>
          </w:p>
        </w:tc>
        <w:tc>
          <w:tcPr>
            <w:tcW w:w="3995" w:type="dxa"/>
          </w:tcPr>
          <w:p w:rsidR="005C1219" w:rsidRPr="00BE126E" w:rsidRDefault="005C1219" w:rsidP="003F2A66">
            <w:pPr>
              <w:pStyle w:val="1b"/>
              <w:spacing w:before="0" w:after="0"/>
            </w:pPr>
            <w:r w:rsidRPr="00BE126E">
              <w:t>Версия структуры файла</w:t>
            </w:r>
          </w:p>
        </w:tc>
      </w:tr>
      <w:tr w:rsidR="00BE126E" w:rsidRPr="00BE126E" w:rsidTr="00CE619D">
        <w:trPr>
          <w:trHeight w:val="240"/>
        </w:trPr>
        <w:tc>
          <w:tcPr>
            <w:tcW w:w="722" w:type="dxa"/>
          </w:tcPr>
          <w:p w:rsidR="005C1219" w:rsidRPr="00BE126E" w:rsidRDefault="005C1219" w:rsidP="003F2A66">
            <w:pPr>
              <w:pStyle w:val="1b"/>
              <w:spacing w:before="0" w:after="0"/>
              <w:ind w:left="-15" w:right="-108"/>
              <w:jc w:val="center"/>
            </w:pPr>
            <w:r w:rsidRPr="00BE126E">
              <w:t>1.1.3</w:t>
            </w:r>
          </w:p>
        </w:tc>
        <w:tc>
          <w:tcPr>
            <w:tcW w:w="3239" w:type="dxa"/>
          </w:tcPr>
          <w:p w:rsidR="005C1219" w:rsidRPr="00BE126E" w:rsidRDefault="005C1219" w:rsidP="003F2A66">
            <w:pPr>
              <w:pStyle w:val="1b"/>
              <w:spacing w:before="0" w:after="0"/>
              <w:ind w:left="1416"/>
              <w:rPr>
                <w:lang w:val="en-US"/>
              </w:rPr>
            </w:pPr>
            <w:r w:rsidRPr="00BE126E">
              <w:rPr>
                <w:lang w:val="en-US"/>
              </w:rPr>
              <w:t>date</w:t>
            </w:r>
          </w:p>
        </w:tc>
        <w:tc>
          <w:tcPr>
            <w:tcW w:w="872" w:type="dxa"/>
            <w:gridSpan w:val="2"/>
          </w:tcPr>
          <w:p w:rsidR="005C1219" w:rsidRPr="00BE126E" w:rsidRDefault="005C1219" w:rsidP="003F2A66">
            <w:pPr>
              <w:pStyle w:val="1b"/>
              <w:spacing w:before="0" w:after="0"/>
            </w:pPr>
            <w:proofErr w:type="spellStart"/>
            <w:r w:rsidRPr="00BE126E">
              <w:t>Date</w:t>
            </w:r>
            <w:proofErr w:type="spellEnd"/>
          </w:p>
        </w:tc>
        <w:tc>
          <w:tcPr>
            <w:tcW w:w="1119" w:type="dxa"/>
          </w:tcPr>
          <w:p w:rsidR="005C1219" w:rsidRPr="00BE126E" w:rsidRDefault="00A8489A" w:rsidP="003F2A66">
            <w:pPr>
              <w:pStyle w:val="1b"/>
              <w:spacing w:before="0" w:after="0"/>
            </w:pPr>
            <w:r w:rsidRPr="00BE126E">
              <w:t>–</w:t>
            </w:r>
          </w:p>
        </w:tc>
        <w:tc>
          <w:tcPr>
            <w:tcW w:w="3995" w:type="dxa"/>
          </w:tcPr>
          <w:p w:rsidR="005C1219" w:rsidRPr="00BE126E" w:rsidRDefault="005C1219" w:rsidP="003F2A66">
            <w:pPr>
              <w:pStyle w:val="1b"/>
              <w:spacing w:before="0" w:after="0"/>
            </w:pPr>
            <w:r w:rsidRPr="00BE126E">
              <w:t>Дата создания файла</w:t>
            </w:r>
          </w:p>
        </w:tc>
      </w:tr>
      <w:tr w:rsidR="00BE126E" w:rsidRPr="00BE126E" w:rsidTr="00CE619D">
        <w:trPr>
          <w:trHeight w:val="240"/>
        </w:trPr>
        <w:tc>
          <w:tcPr>
            <w:tcW w:w="722" w:type="dxa"/>
          </w:tcPr>
          <w:p w:rsidR="005C1219" w:rsidRPr="00BE126E" w:rsidRDefault="005C1219" w:rsidP="003F2A66">
            <w:pPr>
              <w:pStyle w:val="1b"/>
              <w:spacing w:before="0" w:after="0"/>
              <w:ind w:left="-15" w:right="-108"/>
              <w:jc w:val="center"/>
            </w:pPr>
            <w:r w:rsidRPr="00BE126E">
              <w:t>1.2</w:t>
            </w:r>
          </w:p>
        </w:tc>
        <w:tc>
          <w:tcPr>
            <w:tcW w:w="5230" w:type="dxa"/>
            <w:gridSpan w:val="4"/>
          </w:tcPr>
          <w:p w:rsidR="005C1219" w:rsidRPr="00BE126E" w:rsidRDefault="005C1219" w:rsidP="003F2A66">
            <w:pPr>
              <w:pStyle w:val="1b"/>
              <w:spacing w:before="0" w:after="0"/>
              <w:ind w:left="708"/>
            </w:pPr>
            <w:r w:rsidRPr="00BE126E">
              <w:rPr>
                <w:b/>
                <w:lang w:val="en-US"/>
              </w:rPr>
              <w:t>zap</w:t>
            </w:r>
          </w:p>
        </w:tc>
        <w:tc>
          <w:tcPr>
            <w:tcW w:w="3995" w:type="dxa"/>
          </w:tcPr>
          <w:p w:rsidR="005C1219" w:rsidRPr="00BE126E" w:rsidRDefault="005C1219" w:rsidP="003F2A66">
            <w:pPr>
              <w:pStyle w:val="1b"/>
              <w:spacing w:before="0" w:after="0"/>
              <w:rPr>
                <w:b/>
              </w:rPr>
            </w:pPr>
            <w:r w:rsidRPr="00BE126E">
              <w:rPr>
                <w:b/>
              </w:rPr>
              <w:t>Запись</w:t>
            </w:r>
          </w:p>
        </w:tc>
      </w:tr>
      <w:tr w:rsidR="00BE126E" w:rsidRPr="00BE126E" w:rsidTr="00CE619D">
        <w:trPr>
          <w:trHeight w:val="240"/>
        </w:trPr>
        <w:tc>
          <w:tcPr>
            <w:tcW w:w="722" w:type="dxa"/>
          </w:tcPr>
          <w:p w:rsidR="005C1219" w:rsidRPr="00BE126E" w:rsidRDefault="005C1219" w:rsidP="003F2A66">
            <w:pPr>
              <w:pStyle w:val="1b"/>
              <w:spacing w:before="0" w:after="0"/>
              <w:ind w:left="-15" w:right="-108"/>
              <w:jc w:val="center"/>
            </w:pPr>
            <w:r w:rsidRPr="00BE126E">
              <w:t>1.2.1</w:t>
            </w:r>
          </w:p>
        </w:tc>
        <w:tc>
          <w:tcPr>
            <w:tcW w:w="3247" w:type="dxa"/>
            <w:gridSpan w:val="2"/>
          </w:tcPr>
          <w:p w:rsidR="005C1219" w:rsidRPr="00BE126E" w:rsidRDefault="005C1219" w:rsidP="003F2A66">
            <w:pPr>
              <w:pStyle w:val="1b"/>
              <w:spacing w:before="0" w:after="0"/>
              <w:ind w:left="1416"/>
              <w:rPr>
                <w:lang w:val="en-US"/>
              </w:rPr>
            </w:pPr>
            <w:r w:rsidRPr="00BE126E">
              <w:rPr>
                <w:lang w:val="en-US"/>
              </w:rPr>
              <w:t>Kod</w:t>
            </w:r>
          </w:p>
        </w:tc>
        <w:tc>
          <w:tcPr>
            <w:tcW w:w="864" w:type="dxa"/>
          </w:tcPr>
          <w:p w:rsidR="005C1219" w:rsidRPr="00BE126E" w:rsidRDefault="005C1219" w:rsidP="003F2A66">
            <w:pPr>
              <w:pStyle w:val="1b"/>
              <w:spacing w:before="0" w:after="0"/>
            </w:pPr>
            <w:proofErr w:type="spellStart"/>
            <w:r w:rsidRPr="00BE126E">
              <w:t>Num</w:t>
            </w:r>
            <w:proofErr w:type="spellEnd"/>
          </w:p>
        </w:tc>
        <w:tc>
          <w:tcPr>
            <w:tcW w:w="1119" w:type="dxa"/>
          </w:tcPr>
          <w:p w:rsidR="005C1219" w:rsidRPr="00BE126E" w:rsidRDefault="005C1219" w:rsidP="003F2A66">
            <w:pPr>
              <w:pStyle w:val="1b"/>
              <w:spacing w:before="0" w:after="0"/>
            </w:pPr>
            <w:r w:rsidRPr="00BE126E">
              <w:t>1</w:t>
            </w:r>
          </w:p>
        </w:tc>
        <w:tc>
          <w:tcPr>
            <w:tcW w:w="3995" w:type="dxa"/>
          </w:tcPr>
          <w:p w:rsidR="005C1219" w:rsidRPr="00BE126E" w:rsidRDefault="005C1219" w:rsidP="003F2A66">
            <w:pPr>
              <w:pStyle w:val="1b"/>
              <w:spacing w:before="0" w:after="0"/>
            </w:pPr>
            <w:r w:rsidRPr="00BE126E">
              <w:t>Код признака подчиненности СМО</w:t>
            </w:r>
          </w:p>
        </w:tc>
      </w:tr>
      <w:tr w:rsidR="00BE126E" w:rsidRPr="00BE126E" w:rsidTr="00CE619D">
        <w:trPr>
          <w:trHeight w:val="240"/>
        </w:trPr>
        <w:tc>
          <w:tcPr>
            <w:tcW w:w="722" w:type="dxa"/>
          </w:tcPr>
          <w:p w:rsidR="005C1219" w:rsidRPr="00BE126E" w:rsidRDefault="005C1219" w:rsidP="003F2A66">
            <w:pPr>
              <w:pStyle w:val="1b"/>
              <w:spacing w:before="0" w:after="0"/>
              <w:ind w:left="-15" w:right="-108"/>
              <w:jc w:val="center"/>
            </w:pPr>
            <w:r w:rsidRPr="00BE126E">
              <w:t>1.2.2</w:t>
            </w:r>
          </w:p>
        </w:tc>
        <w:tc>
          <w:tcPr>
            <w:tcW w:w="3247" w:type="dxa"/>
            <w:gridSpan w:val="2"/>
          </w:tcPr>
          <w:p w:rsidR="005C1219" w:rsidRPr="00BE126E" w:rsidRDefault="005C1219" w:rsidP="003F2A66">
            <w:pPr>
              <w:pStyle w:val="1b"/>
              <w:spacing w:before="0" w:after="0"/>
              <w:ind w:left="1416"/>
              <w:rPr>
                <w:lang w:val="en-US"/>
              </w:rPr>
            </w:pPr>
            <w:r w:rsidRPr="00BE126E">
              <w:rPr>
                <w:lang w:val="en-US"/>
              </w:rPr>
              <w:t>Opis</w:t>
            </w:r>
          </w:p>
        </w:tc>
        <w:tc>
          <w:tcPr>
            <w:tcW w:w="864" w:type="dxa"/>
          </w:tcPr>
          <w:p w:rsidR="005C1219" w:rsidRPr="00BE126E" w:rsidRDefault="005C1219" w:rsidP="003F2A66">
            <w:pPr>
              <w:pStyle w:val="1b"/>
              <w:spacing w:before="0" w:after="0"/>
            </w:pPr>
            <w:proofErr w:type="spellStart"/>
            <w:r w:rsidRPr="00BE126E">
              <w:t>Char</w:t>
            </w:r>
            <w:proofErr w:type="spellEnd"/>
          </w:p>
        </w:tc>
        <w:tc>
          <w:tcPr>
            <w:tcW w:w="1119" w:type="dxa"/>
          </w:tcPr>
          <w:p w:rsidR="005C1219" w:rsidRPr="00BE126E" w:rsidRDefault="005C1219" w:rsidP="003F2A66">
            <w:pPr>
              <w:pStyle w:val="1b"/>
              <w:spacing w:before="0" w:after="0"/>
            </w:pPr>
            <w:r w:rsidRPr="00BE126E">
              <w:t>250</w:t>
            </w:r>
          </w:p>
        </w:tc>
        <w:tc>
          <w:tcPr>
            <w:tcW w:w="3995" w:type="dxa"/>
          </w:tcPr>
          <w:p w:rsidR="005C1219" w:rsidRPr="00BE126E" w:rsidRDefault="005C1219" w:rsidP="003F2A66">
            <w:pPr>
              <w:pStyle w:val="1b"/>
              <w:spacing w:before="0" w:after="0"/>
            </w:pPr>
            <w:r w:rsidRPr="00BE126E">
              <w:t>Наименование признака подчиненности СМО</w:t>
            </w:r>
          </w:p>
        </w:tc>
      </w:tr>
      <w:tr w:rsidR="00BE126E" w:rsidRPr="00BE126E" w:rsidTr="00CE619D">
        <w:trPr>
          <w:trHeight w:val="240"/>
        </w:trPr>
        <w:tc>
          <w:tcPr>
            <w:tcW w:w="722" w:type="dxa"/>
          </w:tcPr>
          <w:p w:rsidR="005C1219" w:rsidRPr="00BE126E" w:rsidRDefault="005C1219" w:rsidP="003F2A66">
            <w:pPr>
              <w:pStyle w:val="1b"/>
              <w:spacing w:before="0" w:after="0"/>
              <w:ind w:left="-15" w:right="-108"/>
              <w:jc w:val="center"/>
            </w:pPr>
            <w:r w:rsidRPr="00BE126E">
              <w:t>1.2.3</w:t>
            </w:r>
          </w:p>
        </w:tc>
        <w:tc>
          <w:tcPr>
            <w:tcW w:w="3247" w:type="dxa"/>
            <w:gridSpan w:val="2"/>
          </w:tcPr>
          <w:p w:rsidR="005C1219" w:rsidRPr="00BE126E" w:rsidRDefault="005C1219" w:rsidP="003F2A66">
            <w:pPr>
              <w:pStyle w:val="1b"/>
              <w:spacing w:before="0" w:after="0"/>
              <w:ind w:left="1416"/>
              <w:rPr>
                <w:lang w:val="en-US"/>
              </w:rPr>
            </w:pPr>
            <w:r w:rsidRPr="00BE126E">
              <w:rPr>
                <w:lang w:val="en-US"/>
              </w:rPr>
              <w:t>DATEBEG</w:t>
            </w:r>
          </w:p>
        </w:tc>
        <w:tc>
          <w:tcPr>
            <w:tcW w:w="864" w:type="dxa"/>
          </w:tcPr>
          <w:p w:rsidR="005C1219" w:rsidRPr="00BE126E" w:rsidRDefault="005C1219" w:rsidP="003F2A66">
            <w:pPr>
              <w:pStyle w:val="1b"/>
              <w:spacing w:before="0" w:after="0"/>
            </w:pPr>
            <w:proofErr w:type="spellStart"/>
            <w:r w:rsidRPr="00BE126E">
              <w:t>Date</w:t>
            </w:r>
            <w:proofErr w:type="spellEnd"/>
          </w:p>
        </w:tc>
        <w:tc>
          <w:tcPr>
            <w:tcW w:w="1119" w:type="dxa"/>
          </w:tcPr>
          <w:p w:rsidR="005C1219" w:rsidRPr="00BE126E" w:rsidRDefault="00A8489A" w:rsidP="003F2A66">
            <w:pPr>
              <w:pStyle w:val="1b"/>
              <w:spacing w:before="0" w:after="0"/>
            </w:pPr>
            <w:r w:rsidRPr="00BE126E">
              <w:t>–</w:t>
            </w:r>
          </w:p>
        </w:tc>
        <w:tc>
          <w:tcPr>
            <w:tcW w:w="3995" w:type="dxa"/>
          </w:tcPr>
          <w:p w:rsidR="005C1219" w:rsidRPr="00BE126E" w:rsidRDefault="005C1219" w:rsidP="003F2A66">
            <w:pPr>
              <w:pStyle w:val="1b"/>
              <w:spacing w:before="0" w:after="0"/>
            </w:pPr>
            <w:r w:rsidRPr="00BE126E">
              <w:t xml:space="preserve">Дата начала действия записи </w:t>
            </w:r>
          </w:p>
        </w:tc>
      </w:tr>
      <w:tr w:rsidR="00BE126E" w:rsidRPr="00BE126E" w:rsidTr="00CE619D">
        <w:trPr>
          <w:trHeight w:val="240"/>
        </w:trPr>
        <w:tc>
          <w:tcPr>
            <w:tcW w:w="722" w:type="dxa"/>
            <w:tcBorders>
              <w:bottom w:val="single" w:sz="12" w:space="0" w:color="auto"/>
            </w:tcBorders>
          </w:tcPr>
          <w:p w:rsidR="005C1219" w:rsidRPr="00BE126E" w:rsidRDefault="005C1219" w:rsidP="003F2A66">
            <w:pPr>
              <w:pStyle w:val="1b"/>
              <w:spacing w:before="0" w:after="0"/>
              <w:ind w:left="-15" w:right="-108"/>
              <w:jc w:val="center"/>
            </w:pPr>
            <w:r w:rsidRPr="00BE126E">
              <w:t>1.2.4</w:t>
            </w:r>
          </w:p>
        </w:tc>
        <w:tc>
          <w:tcPr>
            <w:tcW w:w="3247" w:type="dxa"/>
            <w:gridSpan w:val="2"/>
            <w:tcBorders>
              <w:bottom w:val="single" w:sz="12" w:space="0" w:color="auto"/>
            </w:tcBorders>
          </w:tcPr>
          <w:p w:rsidR="005C1219" w:rsidRPr="00BE126E" w:rsidRDefault="005C1219" w:rsidP="003F2A66">
            <w:pPr>
              <w:pStyle w:val="1b"/>
              <w:spacing w:before="0" w:after="0"/>
              <w:ind w:left="1416"/>
              <w:rPr>
                <w:lang w:val="en-US"/>
              </w:rPr>
            </w:pPr>
            <w:r w:rsidRPr="00BE126E">
              <w:rPr>
                <w:lang w:val="en-US"/>
              </w:rPr>
              <w:t>DATEEND</w:t>
            </w:r>
          </w:p>
        </w:tc>
        <w:tc>
          <w:tcPr>
            <w:tcW w:w="864" w:type="dxa"/>
            <w:tcBorders>
              <w:bottom w:val="single" w:sz="12" w:space="0" w:color="auto"/>
            </w:tcBorders>
          </w:tcPr>
          <w:p w:rsidR="005C1219" w:rsidRPr="00BE126E" w:rsidRDefault="005C1219" w:rsidP="003F2A66">
            <w:pPr>
              <w:pStyle w:val="1b"/>
              <w:spacing w:before="0" w:after="0"/>
            </w:pPr>
            <w:proofErr w:type="spellStart"/>
            <w:r w:rsidRPr="00BE126E">
              <w:t>Date</w:t>
            </w:r>
            <w:proofErr w:type="spellEnd"/>
          </w:p>
        </w:tc>
        <w:tc>
          <w:tcPr>
            <w:tcW w:w="1119" w:type="dxa"/>
            <w:tcBorders>
              <w:bottom w:val="single" w:sz="12" w:space="0" w:color="auto"/>
            </w:tcBorders>
          </w:tcPr>
          <w:p w:rsidR="005C1219" w:rsidRPr="00BE126E" w:rsidRDefault="00A8489A" w:rsidP="003F2A66">
            <w:pPr>
              <w:pStyle w:val="1b"/>
              <w:spacing w:before="0" w:after="0"/>
            </w:pPr>
            <w:r w:rsidRPr="00BE126E">
              <w:t>–</w:t>
            </w:r>
          </w:p>
        </w:tc>
        <w:tc>
          <w:tcPr>
            <w:tcW w:w="3995" w:type="dxa"/>
            <w:tcBorders>
              <w:bottom w:val="single" w:sz="12" w:space="0" w:color="auto"/>
            </w:tcBorders>
          </w:tcPr>
          <w:p w:rsidR="005C1219" w:rsidRPr="00BE126E" w:rsidRDefault="005C1219" w:rsidP="003F2A66">
            <w:pPr>
              <w:pStyle w:val="1b"/>
              <w:spacing w:before="0" w:after="0"/>
            </w:pPr>
            <w:r w:rsidRPr="00BE126E">
              <w:t xml:space="preserve">Дата окончания действия записи </w:t>
            </w:r>
          </w:p>
        </w:tc>
      </w:tr>
    </w:tbl>
    <w:p w:rsidR="005C1219" w:rsidRPr="00BE126E" w:rsidRDefault="005C1219" w:rsidP="00D22611">
      <w:pPr>
        <w:pStyle w:val="ae"/>
        <w:numPr>
          <w:ilvl w:val="0"/>
          <w:numId w:val="0"/>
        </w:numPr>
        <w:spacing w:line="360" w:lineRule="auto"/>
        <w:ind w:left="360"/>
      </w:pPr>
      <w:r w:rsidRPr="00BE126E">
        <w:t>Таблица 42 R008 Классификатор признака подчиненности МО (</w:t>
      </w:r>
      <w:r w:rsidRPr="00BE126E">
        <w:rPr>
          <w:lang w:val="en-US"/>
        </w:rPr>
        <w:t>GLMO</w:t>
      </w:r>
      <w:r w:rsidRPr="00BE126E">
        <w:t>)</w:t>
      </w:r>
    </w:p>
    <w:tbl>
      <w:tblPr>
        <w:tblStyle w:val="100"/>
        <w:tblW w:w="0" w:type="auto"/>
        <w:tblLayout w:type="fixed"/>
        <w:tblLook w:val="0000" w:firstRow="0" w:lastRow="0" w:firstColumn="0" w:lastColumn="0" w:noHBand="0" w:noVBand="0"/>
      </w:tblPr>
      <w:tblGrid>
        <w:gridCol w:w="732"/>
        <w:gridCol w:w="3260"/>
        <w:gridCol w:w="851"/>
        <w:gridCol w:w="1134"/>
        <w:gridCol w:w="3990"/>
      </w:tblGrid>
      <w:tr w:rsidR="00BE126E" w:rsidRPr="00BE126E" w:rsidTr="005C1219">
        <w:trPr>
          <w:trHeight w:val="240"/>
          <w:tblHeader/>
        </w:trPr>
        <w:tc>
          <w:tcPr>
            <w:tcW w:w="732"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w:t>
            </w:r>
          </w:p>
        </w:tc>
        <w:tc>
          <w:tcPr>
            <w:tcW w:w="3260"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 xml:space="preserve">Тип </w:t>
            </w:r>
          </w:p>
        </w:tc>
        <w:tc>
          <w:tcPr>
            <w:tcW w:w="1134"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3990"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732" w:type="dxa"/>
          </w:tcPr>
          <w:p w:rsidR="005C1219" w:rsidRPr="00BE126E" w:rsidRDefault="005C1219" w:rsidP="003F2A66">
            <w:pPr>
              <w:pStyle w:val="1b"/>
              <w:spacing w:before="0" w:after="0"/>
              <w:ind w:left="288"/>
            </w:pPr>
            <w:r w:rsidRPr="00BE126E">
              <w:t>1</w:t>
            </w:r>
          </w:p>
        </w:tc>
        <w:tc>
          <w:tcPr>
            <w:tcW w:w="3260" w:type="dxa"/>
          </w:tcPr>
          <w:p w:rsidR="005C1219" w:rsidRPr="00BE126E" w:rsidRDefault="005C1219" w:rsidP="003F2A66">
            <w:pPr>
              <w:pStyle w:val="1b"/>
              <w:spacing w:before="0" w:after="0"/>
              <w:rPr>
                <w:b/>
              </w:rPr>
            </w:pPr>
            <w:proofErr w:type="spellStart"/>
            <w:r w:rsidRPr="00BE126E">
              <w:rPr>
                <w:b/>
                <w:bCs/>
                <w:iCs/>
              </w:rPr>
              <w:t>packet</w:t>
            </w:r>
            <w:proofErr w:type="spellEnd"/>
          </w:p>
        </w:tc>
        <w:tc>
          <w:tcPr>
            <w:tcW w:w="851" w:type="dxa"/>
          </w:tcPr>
          <w:p w:rsidR="005C1219" w:rsidRPr="00BE126E" w:rsidRDefault="005C1219" w:rsidP="003F2A66">
            <w:pPr>
              <w:pStyle w:val="1b"/>
              <w:spacing w:before="0" w:after="0"/>
              <w:rPr>
                <w:b/>
              </w:rPr>
            </w:pPr>
          </w:p>
        </w:tc>
        <w:tc>
          <w:tcPr>
            <w:tcW w:w="1134" w:type="dxa"/>
          </w:tcPr>
          <w:p w:rsidR="005C1219" w:rsidRPr="00BE126E" w:rsidRDefault="005C1219" w:rsidP="003F2A66">
            <w:pPr>
              <w:pStyle w:val="1b"/>
              <w:spacing w:before="0" w:after="0"/>
              <w:rPr>
                <w:b/>
              </w:rPr>
            </w:pPr>
          </w:p>
        </w:tc>
        <w:tc>
          <w:tcPr>
            <w:tcW w:w="3990" w:type="dxa"/>
          </w:tcPr>
          <w:p w:rsidR="005C1219" w:rsidRPr="00BE126E" w:rsidRDefault="005C1219" w:rsidP="003F2A66">
            <w:pPr>
              <w:pStyle w:val="1b"/>
              <w:spacing w:before="0" w:after="0"/>
              <w:rPr>
                <w:b/>
              </w:rPr>
            </w:pPr>
            <w:r w:rsidRPr="00BE126E">
              <w:rPr>
                <w:b/>
              </w:rPr>
              <w:t>Корневой элемент</w:t>
            </w:r>
          </w:p>
        </w:tc>
      </w:tr>
      <w:tr w:rsidR="00BE126E" w:rsidRPr="00BE126E" w:rsidTr="00CE619D">
        <w:trPr>
          <w:trHeight w:val="240"/>
        </w:trPr>
        <w:tc>
          <w:tcPr>
            <w:tcW w:w="732" w:type="dxa"/>
          </w:tcPr>
          <w:p w:rsidR="005C1219" w:rsidRPr="00BE126E" w:rsidRDefault="005C1219" w:rsidP="003F2A66">
            <w:pPr>
              <w:pStyle w:val="1b"/>
              <w:spacing w:before="0" w:after="0"/>
              <w:ind w:left="-15" w:right="-108"/>
              <w:jc w:val="center"/>
            </w:pPr>
            <w:r w:rsidRPr="00BE126E">
              <w:t>1.1</w:t>
            </w:r>
          </w:p>
        </w:tc>
        <w:tc>
          <w:tcPr>
            <w:tcW w:w="5245" w:type="dxa"/>
            <w:gridSpan w:val="3"/>
          </w:tcPr>
          <w:p w:rsidR="005C1219" w:rsidRPr="00BE126E" w:rsidRDefault="005C1219" w:rsidP="003F2A66">
            <w:pPr>
              <w:pStyle w:val="1b"/>
              <w:spacing w:before="0" w:after="0"/>
              <w:ind w:left="708"/>
            </w:pPr>
            <w:proofErr w:type="spellStart"/>
            <w:r w:rsidRPr="00BE126E">
              <w:rPr>
                <w:b/>
                <w:lang w:val="en-US"/>
              </w:rPr>
              <w:t>zglv</w:t>
            </w:r>
            <w:proofErr w:type="spellEnd"/>
          </w:p>
        </w:tc>
        <w:tc>
          <w:tcPr>
            <w:tcW w:w="3990" w:type="dxa"/>
          </w:tcPr>
          <w:p w:rsidR="005C1219" w:rsidRPr="00BE126E" w:rsidRDefault="005C1219" w:rsidP="003F2A66">
            <w:pPr>
              <w:pStyle w:val="1b"/>
              <w:spacing w:before="0" w:after="0"/>
            </w:pPr>
            <w:r w:rsidRPr="00BE126E">
              <w:rPr>
                <w:b/>
              </w:rPr>
              <w:t>Информация о справочнике</w:t>
            </w:r>
          </w:p>
        </w:tc>
      </w:tr>
      <w:tr w:rsidR="00BE126E" w:rsidRPr="00BE126E" w:rsidTr="00CE619D">
        <w:trPr>
          <w:trHeight w:val="240"/>
        </w:trPr>
        <w:tc>
          <w:tcPr>
            <w:tcW w:w="732" w:type="dxa"/>
          </w:tcPr>
          <w:p w:rsidR="005C1219" w:rsidRPr="00BE126E" w:rsidRDefault="005C1219" w:rsidP="003F2A66">
            <w:pPr>
              <w:pStyle w:val="1b"/>
              <w:spacing w:before="0" w:after="0"/>
              <w:ind w:left="-15" w:right="-108"/>
              <w:jc w:val="center"/>
            </w:pPr>
            <w:r w:rsidRPr="00BE126E">
              <w:t>1.1.1</w:t>
            </w:r>
          </w:p>
        </w:tc>
        <w:tc>
          <w:tcPr>
            <w:tcW w:w="3260" w:type="dxa"/>
          </w:tcPr>
          <w:p w:rsidR="005C1219" w:rsidRPr="00BE126E" w:rsidRDefault="005C1219" w:rsidP="003F2A66">
            <w:pPr>
              <w:pStyle w:val="1b"/>
              <w:spacing w:before="0" w:after="0"/>
              <w:ind w:left="1416"/>
              <w:rPr>
                <w:lang w:val="en-US"/>
              </w:rPr>
            </w:pPr>
            <w:r w:rsidRPr="00BE126E">
              <w:rPr>
                <w:lang w:val="en-US"/>
              </w:rPr>
              <w:t>type</w:t>
            </w:r>
          </w:p>
        </w:tc>
        <w:tc>
          <w:tcPr>
            <w:tcW w:w="851" w:type="dxa"/>
          </w:tcPr>
          <w:p w:rsidR="005C1219" w:rsidRPr="00BE126E" w:rsidRDefault="005C1219" w:rsidP="003F2A66">
            <w:pPr>
              <w:pStyle w:val="1b"/>
              <w:spacing w:before="0" w:after="0"/>
            </w:pPr>
            <w:proofErr w:type="spellStart"/>
            <w:r w:rsidRPr="00BE126E">
              <w:t>Char</w:t>
            </w:r>
            <w:proofErr w:type="spellEnd"/>
          </w:p>
        </w:tc>
        <w:tc>
          <w:tcPr>
            <w:tcW w:w="1134" w:type="dxa"/>
          </w:tcPr>
          <w:p w:rsidR="005C1219" w:rsidRPr="00BE126E" w:rsidRDefault="005C1219" w:rsidP="003F2A66">
            <w:pPr>
              <w:pStyle w:val="1b"/>
              <w:spacing w:before="0" w:after="0"/>
            </w:pPr>
            <w:r w:rsidRPr="00BE126E">
              <w:t>10</w:t>
            </w:r>
          </w:p>
        </w:tc>
        <w:tc>
          <w:tcPr>
            <w:tcW w:w="3990" w:type="dxa"/>
          </w:tcPr>
          <w:p w:rsidR="005C1219" w:rsidRPr="00BE126E" w:rsidRDefault="005C1219" w:rsidP="003F2A66">
            <w:pPr>
              <w:pStyle w:val="1b"/>
              <w:spacing w:before="0" w:after="0"/>
              <w:rPr>
                <w:lang w:val="en-US"/>
              </w:rPr>
            </w:pPr>
            <w:r w:rsidRPr="00BE126E">
              <w:rPr>
                <w:lang w:val="en-US"/>
              </w:rPr>
              <w:t>GLMO</w:t>
            </w:r>
          </w:p>
        </w:tc>
      </w:tr>
      <w:tr w:rsidR="00BE126E" w:rsidRPr="00BE126E" w:rsidTr="00CE619D">
        <w:trPr>
          <w:trHeight w:val="240"/>
        </w:trPr>
        <w:tc>
          <w:tcPr>
            <w:tcW w:w="732" w:type="dxa"/>
          </w:tcPr>
          <w:p w:rsidR="005C1219" w:rsidRPr="00BE126E" w:rsidRDefault="005C1219" w:rsidP="003F2A66">
            <w:pPr>
              <w:pStyle w:val="1b"/>
              <w:spacing w:before="0" w:after="0"/>
              <w:ind w:left="-15" w:right="-108"/>
              <w:jc w:val="center"/>
            </w:pPr>
            <w:r w:rsidRPr="00BE126E">
              <w:t>1.1.2</w:t>
            </w:r>
          </w:p>
        </w:tc>
        <w:tc>
          <w:tcPr>
            <w:tcW w:w="3260" w:type="dxa"/>
          </w:tcPr>
          <w:p w:rsidR="005C1219" w:rsidRPr="00BE126E" w:rsidRDefault="005C1219" w:rsidP="003F2A66">
            <w:pPr>
              <w:pStyle w:val="1b"/>
              <w:spacing w:before="0" w:after="0"/>
              <w:ind w:left="1416"/>
              <w:rPr>
                <w:lang w:val="en-US"/>
              </w:rPr>
            </w:pPr>
            <w:r w:rsidRPr="00BE126E">
              <w:rPr>
                <w:lang w:val="en-US"/>
              </w:rPr>
              <w:t>version</w:t>
            </w:r>
          </w:p>
        </w:tc>
        <w:tc>
          <w:tcPr>
            <w:tcW w:w="851" w:type="dxa"/>
          </w:tcPr>
          <w:p w:rsidR="005C1219" w:rsidRPr="00BE126E" w:rsidRDefault="005C1219" w:rsidP="003F2A66">
            <w:pPr>
              <w:pStyle w:val="1b"/>
              <w:spacing w:before="0" w:after="0"/>
            </w:pPr>
            <w:proofErr w:type="spellStart"/>
            <w:r w:rsidRPr="00BE126E">
              <w:t>Char</w:t>
            </w:r>
            <w:proofErr w:type="spellEnd"/>
          </w:p>
        </w:tc>
        <w:tc>
          <w:tcPr>
            <w:tcW w:w="1134" w:type="dxa"/>
          </w:tcPr>
          <w:p w:rsidR="005C1219" w:rsidRPr="00BE126E" w:rsidRDefault="005C1219" w:rsidP="003F2A66">
            <w:pPr>
              <w:pStyle w:val="1b"/>
              <w:spacing w:before="0" w:after="0"/>
            </w:pPr>
            <w:r w:rsidRPr="00BE126E">
              <w:t>3</w:t>
            </w:r>
          </w:p>
        </w:tc>
        <w:tc>
          <w:tcPr>
            <w:tcW w:w="3990" w:type="dxa"/>
          </w:tcPr>
          <w:p w:rsidR="005C1219" w:rsidRPr="00BE126E" w:rsidRDefault="005C1219" w:rsidP="003F2A66">
            <w:pPr>
              <w:pStyle w:val="1b"/>
              <w:spacing w:before="0" w:after="0"/>
            </w:pPr>
            <w:r w:rsidRPr="00BE126E">
              <w:t>Версия структуры файла</w:t>
            </w:r>
          </w:p>
        </w:tc>
      </w:tr>
      <w:tr w:rsidR="00BE126E" w:rsidRPr="00BE126E" w:rsidTr="00CE619D">
        <w:trPr>
          <w:trHeight w:val="240"/>
        </w:trPr>
        <w:tc>
          <w:tcPr>
            <w:tcW w:w="732" w:type="dxa"/>
          </w:tcPr>
          <w:p w:rsidR="005C1219" w:rsidRPr="00BE126E" w:rsidRDefault="005C1219" w:rsidP="003F2A66">
            <w:pPr>
              <w:pStyle w:val="1b"/>
              <w:spacing w:before="0" w:after="0"/>
              <w:ind w:left="-15" w:right="-108"/>
              <w:jc w:val="center"/>
            </w:pPr>
            <w:r w:rsidRPr="00BE126E">
              <w:t>1.1.3</w:t>
            </w:r>
          </w:p>
        </w:tc>
        <w:tc>
          <w:tcPr>
            <w:tcW w:w="3260" w:type="dxa"/>
          </w:tcPr>
          <w:p w:rsidR="005C1219" w:rsidRPr="00BE126E" w:rsidRDefault="005C1219" w:rsidP="003F2A66">
            <w:pPr>
              <w:pStyle w:val="1b"/>
              <w:spacing w:before="0" w:after="0"/>
              <w:ind w:left="1416"/>
              <w:rPr>
                <w:lang w:val="en-US"/>
              </w:rPr>
            </w:pPr>
            <w:r w:rsidRPr="00BE126E">
              <w:rPr>
                <w:lang w:val="en-US"/>
              </w:rPr>
              <w:t>date</w:t>
            </w:r>
          </w:p>
        </w:tc>
        <w:tc>
          <w:tcPr>
            <w:tcW w:w="851" w:type="dxa"/>
          </w:tcPr>
          <w:p w:rsidR="005C1219" w:rsidRPr="00BE126E" w:rsidRDefault="005C1219" w:rsidP="003F2A66">
            <w:pPr>
              <w:pStyle w:val="1b"/>
              <w:spacing w:before="0" w:after="0"/>
            </w:pPr>
            <w:proofErr w:type="spellStart"/>
            <w:r w:rsidRPr="00BE126E">
              <w:t>Date</w:t>
            </w:r>
            <w:proofErr w:type="spellEnd"/>
          </w:p>
        </w:tc>
        <w:tc>
          <w:tcPr>
            <w:tcW w:w="1134" w:type="dxa"/>
          </w:tcPr>
          <w:p w:rsidR="005C1219" w:rsidRPr="00BE126E" w:rsidRDefault="00A8489A" w:rsidP="003F2A66">
            <w:pPr>
              <w:pStyle w:val="1b"/>
              <w:spacing w:before="0" w:after="0"/>
            </w:pPr>
            <w:r w:rsidRPr="00BE126E">
              <w:t>–</w:t>
            </w:r>
          </w:p>
        </w:tc>
        <w:tc>
          <w:tcPr>
            <w:tcW w:w="3990" w:type="dxa"/>
          </w:tcPr>
          <w:p w:rsidR="005C1219" w:rsidRPr="00BE126E" w:rsidRDefault="005C1219" w:rsidP="003F2A66">
            <w:pPr>
              <w:pStyle w:val="1b"/>
              <w:spacing w:before="0" w:after="0"/>
            </w:pPr>
            <w:r w:rsidRPr="00BE126E">
              <w:t>Дата создания файла</w:t>
            </w:r>
          </w:p>
        </w:tc>
      </w:tr>
      <w:tr w:rsidR="00BE126E" w:rsidRPr="00BE126E" w:rsidTr="00CE619D">
        <w:trPr>
          <w:trHeight w:val="240"/>
        </w:trPr>
        <w:tc>
          <w:tcPr>
            <w:tcW w:w="732" w:type="dxa"/>
          </w:tcPr>
          <w:p w:rsidR="005C1219" w:rsidRPr="00BE126E" w:rsidRDefault="005C1219" w:rsidP="003F2A66">
            <w:pPr>
              <w:pStyle w:val="1b"/>
              <w:spacing w:before="0" w:after="0"/>
              <w:ind w:left="-15" w:right="-108"/>
              <w:jc w:val="center"/>
            </w:pPr>
            <w:r w:rsidRPr="00BE126E">
              <w:t>1.2</w:t>
            </w:r>
          </w:p>
        </w:tc>
        <w:tc>
          <w:tcPr>
            <w:tcW w:w="5245" w:type="dxa"/>
            <w:gridSpan w:val="3"/>
          </w:tcPr>
          <w:p w:rsidR="005C1219" w:rsidRPr="00BE126E" w:rsidRDefault="005C1219" w:rsidP="003F2A66">
            <w:pPr>
              <w:pStyle w:val="1b"/>
              <w:spacing w:before="0" w:after="0"/>
              <w:ind w:left="708"/>
            </w:pPr>
            <w:r w:rsidRPr="00BE126E">
              <w:rPr>
                <w:b/>
                <w:lang w:val="en-US"/>
              </w:rPr>
              <w:t>zap</w:t>
            </w:r>
          </w:p>
        </w:tc>
        <w:tc>
          <w:tcPr>
            <w:tcW w:w="3990" w:type="dxa"/>
          </w:tcPr>
          <w:p w:rsidR="005C1219" w:rsidRPr="00BE126E" w:rsidRDefault="005C1219" w:rsidP="003F2A66">
            <w:pPr>
              <w:pStyle w:val="1b"/>
              <w:spacing w:before="0" w:after="0"/>
              <w:rPr>
                <w:b/>
              </w:rPr>
            </w:pPr>
            <w:r w:rsidRPr="00BE126E">
              <w:rPr>
                <w:b/>
              </w:rPr>
              <w:t>Запись</w:t>
            </w:r>
          </w:p>
        </w:tc>
      </w:tr>
      <w:tr w:rsidR="00BE126E" w:rsidRPr="00BE126E" w:rsidTr="00CE619D">
        <w:trPr>
          <w:trHeight w:val="240"/>
        </w:trPr>
        <w:tc>
          <w:tcPr>
            <w:tcW w:w="732" w:type="dxa"/>
          </w:tcPr>
          <w:p w:rsidR="005C1219" w:rsidRPr="00BE126E" w:rsidRDefault="005C1219" w:rsidP="003F2A66">
            <w:pPr>
              <w:pStyle w:val="1b"/>
              <w:spacing w:before="0" w:after="0"/>
              <w:ind w:left="-15" w:right="-108"/>
              <w:jc w:val="center"/>
            </w:pPr>
            <w:r w:rsidRPr="00BE126E">
              <w:t>1.2.1</w:t>
            </w:r>
          </w:p>
        </w:tc>
        <w:tc>
          <w:tcPr>
            <w:tcW w:w="3260" w:type="dxa"/>
          </w:tcPr>
          <w:p w:rsidR="005C1219" w:rsidRPr="00BE126E" w:rsidRDefault="005C1219" w:rsidP="003F2A66">
            <w:pPr>
              <w:pStyle w:val="1b"/>
              <w:spacing w:before="0" w:after="0"/>
              <w:ind w:left="1416"/>
              <w:rPr>
                <w:lang w:val="en-US"/>
              </w:rPr>
            </w:pPr>
            <w:r w:rsidRPr="00BE126E">
              <w:rPr>
                <w:lang w:val="en-US"/>
              </w:rPr>
              <w:t>Kod</w:t>
            </w:r>
          </w:p>
        </w:tc>
        <w:tc>
          <w:tcPr>
            <w:tcW w:w="851" w:type="dxa"/>
          </w:tcPr>
          <w:p w:rsidR="005C1219" w:rsidRPr="00BE126E" w:rsidRDefault="005C1219" w:rsidP="003F2A66">
            <w:pPr>
              <w:pStyle w:val="1b"/>
              <w:spacing w:before="0" w:after="0"/>
            </w:pPr>
            <w:proofErr w:type="spellStart"/>
            <w:r w:rsidRPr="00BE126E">
              <w:t>Num</w:t>
            </w:r>
            <w:proofErr w:type="spellEnd"/>
          </w:p>
        </w:tc>
        <w:tc>
          <w:tcPr>
            <w:tcW w:w="1134" w:type="dxa"/>
          </w:tcPr>
          <w:p w:rsidR="005C1219" w:rsidRPr="00BE126E" w:rsidRDefault="005C1219" w:rsidP="003F2A66">
            <w:pPr>
              <w:pStyle w:val="1b"/>
              <w:spacing w:before="0" w:after="0"/>
            </w:pPr>
            <w:r w:rsidRPr="00BE126E">
              <w:t>1</w:t>
            </w:r>
          </w:p>
        </w:tc>
        <w:tc>
          <w:tcPr>
            <w:tcW w:w="3990" w:type="dxa"/>
          </w:tcPr>
          <w:p w:rsidR="005C1219" w:rsidRPr="00BE126E" w:rsidRDefault="005C1219" w:rsidP="003F2A66">
            <w:pPr>
              <w:pStyle w:val="1b"/>
              <w:spacing w:before="0" w:after="0"/>
            </w:pPr>
            <w:r w:rsidRPr="00BE126E">
              <w:t>Код признака подчиненности МО</w:t>
            </w:r>
          </w:p>
        </w:tc>
      </w:tr>
      <w:tr w:rsidR="00BE126E" w:rsidRPr="00BE126E" w:rsidTr="00CE619D">
        <w:trPr>
          <w:trHeight w:val="240"/>
        </w:trPr>
        <w:tc>
          <w:tcPr>
            <w:tcW w:w="732" w:type="dxa"/>
          </w:tcPr>
          <w:p w:rsidR="005C1219" w:rsidRPr="00BE126E" w:rsidRDefault="005C1219" w:rsidP="003F2A66">
            <w:pPr>
              <w:pStyle w:val="1b"/>
              <w:spacing w:before="0" w:after="0"/>
              <w:ind w:left="-15" w:right="-108"/>
              <w:jc w:val="center"/>
            </w:pPr>
            <w:r w:rsidRPr="00BE126E">
              <w:t>1.2.2</w:t>
            </w:r>
          </w:p>
        </w:tc>
        <w:tc>
          <w:tcPr>
            <w:tcW w:w="3260" w:type="dxa"/>
          </w:tcPr>
          <w:p w:rsidR="005C1219" w:rsidRPr="00BE126E" w:rsidRDefault="005C1219" w:rsidP="003F2A66">
            <w:pPr>
              <w:pStyle w:val="1b"/>
              <w:spacing w:before="0" w:after="0"/>
              <w:ind w:left="1416"/>
              <w:rPr>
                <w:lang w:val="en-US"/>
              </w:rPr>
            </w:pPr>
            <w:r w:rsidRPr="00BE126E">
              <w:rPr>
                <w:lang w:val="en-US"/>
              </w:rPr>
              <w:t>Opis</w:t>
            </w:r>
          </w:p>
        </w:tc>
        <w:tc>
          <w:tcPr>
            <w:tcW w:w="851" w:type="dxa"/>
          </w:tcPr>
          <w:p w:rsidR="005C1219" w:rsidRPr="00BE126E" w:rsidRDefault="005C1219" w:rsidP="003F2A66">
            <w:pPr>
              <w:pStyle w:val="1b"/>
              <w:spacing w:before="0" w:after="0"/>
            </w:pPr>
            <w:proofErr w:type="spellStart"/>
            <w:r w:rsidRPr="00BE126E">
              <w:t>Char</w:t>
            </w:r>
            <w:proofErr w:type="spellEnd"/>
          </w:p>
        </w:tc>
        <w:tc>
          <w:tcPr>
            <w:tcW w:w="1134" w:type="dxa"/>
          </w:tcPr>
          <w:p w:rsidR="005C1219" w:rsidRPr="00BE126E" w:rsidRDefault="005C1219" w:rsidP="003F2A66">
            <w:pPr>
              <w:pStyle w:val="1b"/>
              <w:spacing w:before="0" w:after="0"/>
            </w:pPr>
            <w:r w:rsidRPr="00BE126E">
              <w:t>250</w:t>
            </w:r>
          </w:p>
        </w:tc>
        <w:tc>
          <w:tcPr>
            <w:tcW w:w="3990" w:type="dxa"/>
          </w:tcPr>
          <w:p w:rsidR="005C1219" w:rsidRPr="00BE126E" w:rsidRDefault="005C1219" w:rsidP="003F2A66">
            <w:pPr>
              <w:pStyle w:val="1b"/>
              <w:spacing w:before="0" w:after="0"/>
            </w:pPr>
            <w:r w:rsidRPr="00BE126E">
              <w:t>Наименование признака подчиненности МО</w:t>
            </w:r>
          </w:p>
        </w:tc>
      </w:tr>
      <w:tr w:rsidR="00BE126E" w:rsidRPr="00BE126E" w:rsidTr="00CE619D">
        <w:trPr>
          <w:trHeight w:val="240"/>
        </w:trPr>
        <w:tc>
          <w:tcPr>
            <w:tcW w:w="732" w:type="dxa"/>
          </w:tcPr>
          <w:p w:rsidR="005C1219" w:rsidRPr="00BE126E" w:rsidRDefault="005C1219" w:rsidP="003F2A66">
            <w:pPr>
              <w:pStyle w:val="1b"/>
              <w:spacing w:before="0" w:after="0"/>
              <w:ind w:left="-15" w:right="-108"/>
              <w:jc w:val="center"/>
            </w:pPr>
            <w:r w:rsidRPr="00BE126E">
              <w:t>1.2.3</w:t>
            </w:r>
          </w:p>
        </w:tc>
        <w:tc>
          <w:tcPr>
            <w:tcW w:w="3260" w:type="dxa"/>
          </w:tcPr>
          <w:p w:rsidR="005C1219" w:rsidRPr="00BE126E" w:rsidRDefault="005C1219" w:rsidP="003F2A66">
            <w:pPr>
              <w:pStyle w:val="1b"/>
              <w:spacing w:before="0" w:after="0"/>
              <w:ind w:left="1416"/>
              <w:rPr>
                <w:lang w:val="en-US"/>
              </w:rPr>
            </w:pPr>
            <w:r w:rsidRPr="00BE126E">
              <w:rPr>
                <w:lang w:val="en-US"/>
              </w:rPr>
              <w:t>DATEBEG</w:t>
            </w:r>
          </w:p>
        </w:tc>
        <w:tc>
          <w:tcPr>
            <w:tcW w:w="851" w:type="dxa"/>
          </w:tcPr>
          <w:p w:rsidR="005C1219" w:rsidRPr="00BE126E" w:rsidRDefault="005C1219" w:rsidP="003F2A66">
            <w:pPr>
              <w:pStyle w:val="1b"/>
              <w:spacing w:before="0" w:after="0"/>
            </w:pPr>
            <w:proofErr w:type="spellStart"/>
            <w:r w:rsidRPr="00BE126E">
              <w:t>Date</w:t>
            </w:r>
            <w:proofErr w:type="spellEnd"/>
          </w:p>
        </w:tc>
        <w:tc>
          <w:tcPr>
            <w:tcW w:w="1134" w:type="dxa"/>
          </w:tcPr>
          <w:p w:rsidR="005C1219" w:rsidRPr="00BE126E" w:rsidRDefault="00A8489A" w:rsidP="003F2A66">
            <w:pPr>
              <w:pStyle w:val="1b"/>
              <w:spacing w:before="0" w:after="0"/>
            </w:pPr>
            <w:r w:rsidRPr="00BE126E">
              <w:t>–</w:t>
            </w:r>
          </w:p>
        </w:tc>
        <w:tc>
          <w:tcPr>
            <w:tcW w:w="3990" w:type="dxa"/>
          </w:tcPr>
          <w:p w:rsidR="005C1219" w:rsidRPr="00BE126E" w:rsidRDefault="005C1219" w:rsidP="003F2A66">
            <w:pPr>
              <w:pStyle w:val="1b"/>
              <w:spacing w:before="0" w:after="0"/>
            </w:pPr>
            <w:r w:rsidRPr="00BE126E">
              <w:t xml:space="preserve">Дата начала действия записи </w:t>
            </w:r>
          </w:p>
        </w:tc>
      </w:tr>
      <w:tr w:rsidR="00BE126E" w:rsidRPr="00BE126E" w:rsidTr="00CE619D">
        <w:trPr>
          <w:trHeight w:val="240"/>
        </w:trPr>
        <w:tc>
          <w:tcPr>
            <w:tcW w:w="732" w:type="dxa"/>
            <w:tcBorders>
              <w:bottom w:val="single" w:sz="12" w:space="0" w:color="auto"/>
            </w:tcBorders>
          </w:tcPr>
          <w:p w:rsidR="005C1219" w:rsidRPr="00BE126E" w:rsidRDefault="005C1219" w:rsidP="003F2A66">
            <w:pPr>
              <w:pStyle w:val="1b"/>
              <w:spacing w:before="0" w:after="0"/>
              <w:ind w:left="-15" w:right="-108"/>
              <w:jc w:val="center"/>
            </w:pPr>
            <w:r w:rsidRPr="00BE126E">
              <w:t>1.2.4</w:t>
            </w:r>
          </w:p>
        </w:tc>
        <w:tc>
          <w:tcPr>
            <w:tcW w:w="3260" w:type="dxa"/>
            <w:tcBorders>
              <w:bottom w:val="single" w:sz="12" w:space="0" w:color="auto"/>
            </w:tcBorders>
          </w:tcPr>
          <w:p w:rsidR="005C1219" w:rsidRPr="00BE126E" w:rsidRDefault="005C1219" w:rsidP="003F2A66">
            <w:pPr>
              <w:pStyle w:val="1b"/>
              <w:spacing w:before="0" w:after="0"/>
              <w:ind w:left="1416"/>
              <w:rPr>
                <w:lang w:val="en-US"/>
              </w:rPr>
            </w:pPr>
            <w:r w:rsidRPr="00BE126E">
              <w:rPr>
                <w:lang w:val="en-US"/>
              </w:rPr>
              <w:t>DATEEND</w:t>
            </w:r>
          </w:p>
        </w:tc>
        <w:tc>
          <w:tcPr>
            <w:tcW w:w="851" w:type="dxa"/>
            <w:tcBorders>
              <w:bottom w:val="single" w:sz="12" w:space="0" w:color="auto"/>
            </w:tcBorders>
          </w:tcPr>
          <w:p w:rsidR="005C1219" w:rsidRPr="00BE126E" w:rsidRDefault="005C1219" w:rsidP="003F2A66">
            <w:pPr>
              <w:pStyle w:val="1b"/>
              <w:spacing w:before="0" w:after="0"/>
            </w:pPr>
            <w:proofErr w:type="spellStart"/>
            <w:r w:rsidRPr="00BE126E">
              <w:t>Date</w:t>
            </w:r>
            <w:proofErr w:type="spellEnd"/>
          </w:p>
        </w:tc>
        <w:tc>
          <w:tcPr>
            <w:tcW w:w="1134" w:type="dxa"/>
            <w:tcBorders>
              <w:bottom w:val="single" w:sz="12" w:space="0" w:color="auto"/>
            </w:tcBorders>
          </w:tcPr>
          <w:p w:rsidR="005C1219" w:rsidRPr="00BE126E" w:rsidRDefault="00A8489A" w:rsidP="003F2A66">
            <w:pPr>
              <w:pStyle w:val="1b"/>
              <w:spacing w:before="0" w:after="0"/>
            </w:pPr>
            <w:r w:rsidRPr="00BE126E">
              <w:t>–</w:t>
            </w:r>
          </w:p>
        </w:tc>
        <w:tc>
          <w:tcPr>
            <w:tcW w:w="3990" w:type="dxa"/>
            <w:tcBorders>
              <w:bottom w:val="single" w:sz="12" w:space="0" w:color="auto"/>
            </w:tcBorders>
          </w:tcPr>
          <w:p w:rsidR="005C1219" w:rsidRPr="00BE126E" w:rsidRDefault="005C1219" w:rsidP="003F2A66">
            <w:pPr>
              <w:pStyle w:val="1b"/>
              <w:spacing w:before="0" w:after="0"/>
            </w:pPr>
            <w:r w:rsidRPr="00BE126E">
              <w:t xml:space="preserve">Дата окончания действия записи </w:t>
            </w:r>
          </w:p>
        </w:tc>
      </w:tr>
    </w:tbl>
    <w:p w:rsidR="005C1219" w:rsidRPr="00BE126E" w:rsidRDefault="005C1219" w:rsidP="00D22611">
      <w:pPr>
        <w:pStyle w:val="ae"/>
        <w:numPr>
          <w:ilvl w:val="0"/>
          <w:numId w:val="0"/>
        </w:numPr>
        <w:spacing w:line="360" w:lineRule="auto"/>
        <w:ind w:left="360"/>
      </w:pPr>
      <w:r w:rsidRPr="00BE126E">
        <w:t>Таблица 43 R009 Классификатор организаций, представляющих кандидатуру эксперта качества медицинской помощи (</w:t>
      </w:r>
      <w:r w:rsidRPr="00BE126E">
        <w:rPr>
          <w:lang w:val="en-US"/>
        </w:rPr>
        <w:t>ORPREX</w:t>
      </w:r>
      <w:r w:rsidRPr="00BE126E">
        <w:t>)</w:t>
      </w:r>
    </w:p>
    <w:tbl>
      <w:tblPr>
        <w:tblStyle w:val="100"/>
        <w:tblW w:w="0" w:type="auto"/>
        <w:tblLayout w:type="fixed"/>
        <w:tblLook w:val="0000" w:firstRow="0" w:lastRow="0" w:firstColumn="0" w:lastColumn="0" w:noHBand="0" w:noVBand="0"/>
      </w:tblPr>
      <w:tblGrid>
        <w:gridCol w:w="857"/>
        <w:gridCol w:w="7"/>
        <w:gridCol w:w="3239"/>
        <w:gridCol w:w="851"/>
        <w:gridCol w:w="1114"/>
        <w:gridCol w:w="4120"/>
      </w:tblGrid>
      <w:tr w:rsidR="00BE126E" w:rsidRPr="00BE126E" w:rsidTr="005C1219">
        <w:trPr>
          <w:trHeight w:val="240"/>
          <w:tblHeader/>
        </w:trPr>
        <w:tc>
          <w:tcPr>
            <w:tcW w:w="857"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w:t>
            </w:r>
          </w:p>
        </w:tc>
        <w:tc>
          <w:tcPr>
            <w:tcW w:w="3246" w:type="dxa"/>
            <w:gridSpan w:val="2"/>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 xml:space="preserve">Тип </w:t>
            </w:r>
          </w:p>
        </w:tc>
        <w:tc>
          <w:tcPr>
            <w:tcW w:w="1114"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4120"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57" w:type="dxa"/>
          </w:tcPr>
          <w:p w:rsidR="005C1219" w:rsidRPr="00BE126E" w:rsidRDefault="005C1219" w:rsidP="003F2A66">
            <w:pPr>
              <w:pStyle w:val="1b"/>
              <w:spacing w:before="0" w:after="0"/>
              <w:ind w:left="288"/>
            </w:pPr>
            <w:r w:rsidRPr="00BE126E">
              <w:t>1</w:t>
            </w:r>
          </w:p>
        </w:tc>
        <w:tc>
          <w:tcPr>
            <w:tcW w:w="3246" w:type="dxa"/>
            <w:gridSpan w:val="2"/>
          </w:tcPr>
          <w:p w:rsidR="005C1219" w:rsidRPr="00BE126E" w:rsidRDefault="005C1219" w:rsidP="003F2A66">
            <w:pPr>
              <w:pStyle w:val="1b"/>
              <w:spacing w:before="0" w:after="0"/>
              <w:rPr>
                <w:b/>
              </w:rPr>
            </w:pPr>
            <w:proofErr w:type="spellStart"/>
            <w:r w:rsidRPr="00BE126E">
              <w:rPr>
                <w:b/>
                <w:bCs/>
                <w:iCs/>
              </w:rPr>
              <w:t>packet</w:t>
            </w:r>
            <w:proofErr w:type="spellEnd"/>
          </w:p>
        </w:tc>
        <w:tc>
          <w:tcPr>
            <w:tcW w:w="851" w:type="dxa"/>
          </w:tcPr>
          <w:p w:rsidR="005C1219" w:rsidRPr="00BE126E" w:rsidRDefault="005C1219" w:rsidP="003F2A66">
            <w:pPr>
              <w:pStyle w:val="1b"/>
              <w:spacing w:before="0" w:after="0"/>
              <w:rPr>
                <w:b/>
              </w:rPr>
            </w:pPr>
          </w:p>
        </w:tc>
        <w:tc>
          <w:tcPr>
            <w:tcW w:w="1114" w:type="dxa"/>
          </w:tcPr>
          <w:p w:rsidR="005C1219" w:rsidRPr="00BE126E" w:rsidRDefault="005C1219" w:rsidP="003F2A66">
            <w:pPr>
              <w:pStyle w:val="1b"/>
              <w:spacing w:before="0" w:after="0"/>
              <w:rPr>
                <w:b/>
              </w:rPr>
            </w:pPr>
          </w:p>
        </w:tc>
        <w:tc>
          <w:tcPr>
            <w:tcW w:w="4120" w:type="dxa"/>
          </w:tcPr>
          <w:p w:rsidR="005C1219" w:rsidRPr="00BE126E" w:rsidRDefault="005C1219" w:rsidP="003F2A66">
            <w:pPr>
              <w:pStyle w:val="1b"/>
              <w:spacing w:before="0" w:after="0"/>
              <w:rPr>
                <w:b/>
              </w:rPr>
            </w:pPr>
            <w:r w:rsidRPr="00BE126E">
              <w:rPr>
                <w:b/>
              </w:rPr>
              <w:t>Корневой элемент</w:t>
            </w:r>
          </w:p>
        </w:tc>
      </w:tr>
      <w:tr w:rsidR="00BE126E" w:rsidRPr="00BE126E" w:rsidTr="00CE619D">
        <w:trPr>
          <w:trHeight w:val="240"/>
        </w:trPr>
        <w:tc>
          <w:tcPr>
            <w:tcW w:w="857" w:type="dxa"/>
          </w:tcPr>
          <w:p w:rsidR="005C1219" w:rsidRPr="00BE126E" w:rsidRDefault="005C1219" w:rsidP="003F2A66">
            <w:pPr>
              <w:pStyle w:val="1b"/>
              <w:spacing w:before="0" w:after="0"/>
              <w:ind w:left="-15" w:right="-108"/>
              <w:jc w:val="center"/>
            </w:pPr>
            <w:r w:rsidRPr="00BE126E">
              <w:t>1.1</w:t>
            </w:r>
          </w:p>
        </w:tc>
        <w:tc>
          <w:tcPr>
            <w:tcW w:w="5211" w:type="dxa"/>
            <w:gridSpan w:val="4"/>
          </w:tcPr>
          <w:p w:rsidR="005C1219" w:rsidRPr="00BE126E" w:rsidRDefault="005C1219" w:rsidP="003F2A66">
            <w:pPr>
              <w:pStyle w:val="1b"/>
              <w:spacing w:before="0" w:after="0"/>
              <w:ind w:left="708"/>
            </w:pPr>
            <w:proofErr w:type="spellStart"/>
            <w:r w:rsidRPr="00BE126E">
              <w:rPr>
                <w:b/>
                <w:lang w:val="en-US"/>
              </w:rPr>
              <w:t>zglv</w:t>
            </w:r>
            <w:proofErr w:type="spellEnd"/>
          </w:p>
        </w:tc>
        <w:tc>
          <w:tcPr>
            <w:tcW w:w="4120" w:type="dxa"/>
          </w:tcPr>
          <w:p w:rsidR="005C1219" w:rsidRPr="00BE126E" w:rsidRDefault="005C1219" w:rsidP="003F2A66">
            <w:pPr>
              <w:pStyle w:val="1b"/>
              <w:spacing w:before="0" w:after="0"/>
            </w:pPr>
            <w:r w:rsidRPr="00BE126E">
              <w:rPr>
                <w:b/>
              </w:rPr>
              <w:t>Информация о справочнике</w:t>
            </w:r>
          </w:p>
        </w:tc>
      </w:tr>
      <w:tr w:rsidR="00BE126E" w:rsidRPr="00BE126E" w:rsidTr="00CE619D">
        <w:trPr>
          <w:trHeight w:val="240"/>
        </w:trPr>
        <w:tc>
          <w:tcPr>
            <w:tcW w:w="857" w:type="dxa"/>
          </w:tcPr>
          <w:p w:rsidR="005C1219" w:rsidRPr="00BE126E" w:rsidRDefault="005C1219" w:rsidP="003F2A66">
            <w:pPr>
              <w:pStyle w:val="1b"/>
              <w:spacing w:before="0" w:after="0"/>
              <w:ind w:left="-15" w:right="-108"/>
              <w:jc w:val="center"/>
            </w:pPr>
            <w:r w:rsidRPr="00BE126E">
              <w:t>1.1.1</w:t>
            </w:r>
          </w:p>
        </w:tc>
        <w:tc>
          <w:tcPr>
            <w:tcW w:w="3246" w:type="dxa"/>
            <w:gridSpan w:val="2"/>
          </w:tcPr>
          <w:p w:rsidR="005C1219" w:rsidRPr="00BE126E" w:rsidRDefault="005C1219" w:rsidP="003F2A66">
            <w:pPr>
              <w:pStyle w:val="1b"/>
              <w:spacing w:before="0" w:after="0"/>
              <w:ind w:left="1416"/>
              <w:rPr>
                <w:lang w:val="en-US"/>
              </w:rPr>
            </w:pPr>
            <w:r w:rsidRPr="00BE126E">
              <w:rPr>
                <w:lang w:val="en-US"/>
              </w:rPr>
              <w:t>type</w:t>
            </w:r>
          </w:p>
        </w:tc>
        <w:tc>
          <w:tcPr>
            <w:tcW w:w="851" w:type="dxa"/>
          </w:tcPr>
          <w:p w:rsidR="005C1219" w:rsidRPr="00BE126E" w:rsidRDefault="005C1219" w:rsidP="003F2A66">
            <w:pPr>
              <w:pStyle w:val="1b"/>
              <w:spacing w:before="0" w:after="0"/>
            </w:pPr>
            <w:proofErr w:type="spellStart"/>
            <w:r w:rsidRPr="00BE126E">
              <w:t>Char</w:t>
            </w:r>
            <w:proofErr w:type="spellEnd"/>
          </w:p>
        </w:tc>
        <w:tc>
          <w:tcPr>
            <w:tcW w:w="1114" w:type="dxa"/>
          </w:tcPr>
          <w:p w:rsidR="005C1219" w:rsidRPr="00BE126E" w:rsidRDefault="005C1219" w:rsidP="003F2A66">
            <w:pPr>
              <w:pStyle w:val="1b"/>
              <w:spacing w:before="0" w:after="0"/>
            </w:pPr>
            <w:r w:rsidRPr="00BE126E">
              <w:t>10</w:t>
            </w:r>
          </w:p>
        </w:tc>
        <w:tc>
          <w:tcPr>
            <w:tcW w:w="4120" w:type="dxa"/>
          </w:tcPr>
          <w:p w:rsidR="005C1219" w:rsidRPr="00BE126E" w:rsidRDefault="005C1219" w:rsidP="003F2A66">
            <w:pPr>
              <w:pStyle w:val="1b"/>
              <w:spacing w:before="0" w:after="0"/>
              <w:rPr>
                <w:lang w:val="en-US"/>
              </w:rPr>
            </w:pPr>
            <w:r w:rsidRPr="00BE126E">
              <w:rPr>
                <w:lang w:val="en-US"/>
              </w:rPr>
              <w:t>ORPREX</w:t>
            </w:r>
          </w:p>
        </w:tc>
      </w:tr>
      <w:tr w:rsidR="00BE126E" w:rsidRPr="00BE126E" w:rsidTr="00CE619D">
        <w:trPr>
          <w:trHeight w:val="240"/>
        </w:trPr>
        <w:tc>
          <w:tcPr>
            <w:tcW w:w="857" w:type="dxa"/>
          </w:tcPr>
          <w:p w:rsidR="005C1219" w:rsidRPr="00BE126E" w:rsidRDefault="005C1219" w:rsidP="003F2A66">
            <w:pPr>
              <w:pStyle w:val="1b"/>
              <w:spacing w:before="0" w:after="0"/>
              <w:ind w:left="-15" w:right="-108"/>
              <w:jc w:val="center"/>
            </w:pPr>
            <w:r w:rsidRPr="00BE126E">
              <w:t>1.1.2</w:t>
            </w:r>
          </w:p>
        </w:tc>
        <w:tc>
          <w:tcPr>
            <w:tcW w:w="3246" w:type="dxa"/>
            <w:gridSpan w:val="2"/>
          </w:tcPr>
          <w:p w:rsidR="005C1219" w:rsidRPr="00BE126E" w:rsidRDefault="005C1219" w:rsidP="003F2A66">
            <w:pPr>
              <w:pStyle w:val="1b"/>
              <w:spacing w:before="0" w:after="0"/>
              <w:ind w:left="1416"/>
              <w:rPr>
                <w:lang w:val="en-US"/>
              </w:rPr>
            </w:pPr>
            <w:r w:rsidRPr="00BE126E">
              <w:rPr>
                <w:lang w:val="en-US"/>
              </w:rPr>
              <w:t>version</w:t>
            </w:r>
          </w:p>
        </w:tc>
        <w:tc>
          <w:tcPr>
            <w:tcW w:w="851" w:type="dxa"/>
          </w:tcPr>
          <w:p w:rsidR="005C1219" w:rsidRPr="00BE126E" w:rsidRDefault="005C1219" w:rsidP="003F2A66">
            <w:pPr>
              <w:pStyle w:val="1b"/>
              <w:spacing w:before="0" w:after="0"/>
            </w:pPr>
            <w:proofErr w:type="spellStart"/>
            <w:r w:rsidRPr="00BE126E">
              <w:t>Char</w:t>
            </w:r>
            <w:proofErr w:type="spellEnd"/>
          </w:p>
        </w:tc>
        <w:tc>
          <w:tcPr>
            <w:tcW w:w="1114" w:type="dxa"/>
          </w:tcPr>
          <w:p w:rsidR="005C1219" w:rsidRPr="00BE126E" w:rsidRDefault="005C1219" w:rsidP="003F2A66">
            <w:pPr>
              <w:pStyle w:val="1b"/>
              <w:spacing w:before="0" w:after="0"/>
            </w:pPr>
            <w:r w:rsidRPr="00BE126E">
              <w:t>3</w:t>
            </w:r>
          </w:p>
        </w:tc>
        <w:tc>
          <w:tcPr>
            <w:tcW w:w="4120" w:type="dxa"/>
          </w:tcPr>
          <w:p w:rsidR="005C1219" w:rsidRPr="00BE126E" w:rsidRDefault="005C1219" w:rsidP="003F2A66">
            <w:pPr>
              <w:pStyle w:val="1b"/>
              <w:spacing w:before="0" w:after="0"/>
            </w:pPr>
            <w:r w:rsidRPr="00BE126E">
              <w:t>Версия структуры файла</w:t>
            </w:r>
          </w:p>
        </w:tc>
      </w:tr>
      <w:tr w:rsidR="00BE126E" w:rsidRPr="00BE126E" w:rsidTr="00CE619D">
        <w:trPr>
          <w:trHeight w:val="240"/>
        </w:trPr>
        <w:tc>
          <w:tcPr>
            <w:tcW w:w="857" w:type="dxa"/>
          </w:tcPr>
          <w:p w:rsidR="005C1219" w:rsidRPr="00BE126E" w:rsidRDefault="005C1219" w:rsidP="003F2A66">
            <w:pPr>
              <w:pStyle w:val="1b"/>
              <w:spacing w:before="0" w:after="0"/>
              <w:ind w:left="-15" w:right="-108"/>
              <w:jc w:val="center"/>
            </w:pPr>
            <w:r w:rsidRPr="00BE126E">
              <w:t>1.1.3</w:t>
            </w:r>
          </w:p>
        </w:tc>
        <w:tc>
          <w:tcPr>
            <w:tcW w:w="3246" w:type="dxa"/>
            <w:gridSpan w:val="2"/>
          </w:tcPr>
          <w:p w:rsidR="005C1219" w:rsidRPr="00BE126E" w:rsidRDefault="005C1219" w:rsidP="003F2A66">
            <w:pPr>
              <w:pStyle w:val="1b"/>
              <w:spacing w:before="0" w:after="0"/>
              <w:ind w:left="1416"/>
              <w:rPr>
                <w:lang w:val="en-US"/>
              </w:rPr>
            </w:pPr>
            <w:r w:rsidRPr="00BE126E">
              <w:rPr>
                <w:lang w:val="en-US"/>
              </w:rPr>
              <w:t>date</w:t>
            </w:r>
          </w:p>
        </w:tc>
        <w:tc>
          <w:tcPr>
            <w:tcW w:w="851" w:type="dxa"/>
          </w:tcPr>
          <w:p w:rsidR="005C1219" w:rsidRPr="00BE126E" w:rsidRDefault="005C1219" w:rsidP="003F2A66">
            <w:pPr>
              <w:pStyle w:val="1b"/>
              <w:spacing w:before="0" w:after="0"/>
            </w:pPr>
            <w:proofErr w:type="spellStart"/>
            <w:r w:rsidRPr="00BE126E">
              <w:t>Date</w:t>
            </w:r>
            <w:proofErr w:type="spellEnd"/>
          </w:p>
        </w:tc>
        <w:tc>
          <w:tcPr>
            <w:tcW w:w="1114" w:type="dxa"/>
          </w:tcPr>
          <w:p w:rsidR="005C1219" w:rsidRPr="00BE126E" w:rsidRDefault="00A8489A" w:rsidP="003F2A66">
            <w:pPr>
              <w:pStyle w:val="1b"/>
              <w:spacing w:before="0" w:after="0"/>
            </w:pPr>
            <w:r w:rsidRPr="00BE126E">
              <w:t>–</w:t>
            </w:r>
          </w:p>
        </w:tc>
        <w:tc>
          <w:tcPr>
            <w:tcW w:w="4120" w:type="dxa"/>
          </w:tcPr>
          <w:p w:rsidR="005C1219" w:rsidRPr="00BE126E" w:rsidRDefault="005C1219" w:rsidP="003F2A66">
            <w:pPr>
              <w:pStyle w:val="1b"/>
              <w:spacing w:before="0" w:after="0"/>
            </w:pPr>
            <w:r w:rsidRPr="00BE126E">
              <w:t>Дата создания файла</w:t>
            </w:r>
          </w:p>
        </w:tc>
      </w:tr>
      <w:tr w:rsidR="00BE126E" w:rsidRPr="00BE126E" w:rsidTr="00CE619D">
        <w:trPr>
          <w:trHeight w:val="240"/>
        </w:trPr>
        <w:tc>
          <w:tcPr>
            <w:tcW w:w="857" w:type="dxa"/>
          </w:tcPr>
          <w:p w:rsidR="005C1219" w:rsidRPr="00BE126E" w:rsidRDefault="005C1219" w:rsidP="003F2A66">
            <w:pPr>
              <w:pStyle w:val="1b"/>
              <w:spacing w:before="0" w:after="0"/>
              <w:ind w:left="-15" w:right="-108"/>
              <w:jc w:val="center"/>
            </w:pPr>
            <w:r w:rsidRPr="00BE126E">
              <w:t>1.2</w:t>
            </w:r>
          </w:p>
        </w:tc>
        <w:tc>
          <w:tcPr>
            <w:tcW w:w="5211" w:type="dxa"/>
            <w:gridSpan w:val="4"/>
          </w:tcPr>
          <w:p w:rsidR="005C1219" w:rsidRPr="00BE126E" w:rsidRDefault="005C1219" w:rsidP="003F2A66">
            <w:pPr>
              <w:pStyle w:val="1b"/>
              <w:spacing w:before="0" w:after="0"/>
              <w:ind w:left="708"/>
            </w:pPr>
            <w:r w:rsidRPr="00BE126E">
              <w:rPr>
                <w:b/>
                <w:lang w:val="en-US"/>
              </w:rPr>
              <w:t>zap</w:t>
            </w:r>
          </w:p>
        </w:tc>
        <w:tc>
          <w:tcPr>
            <w:tcW w:w="4120" w:type="dxa"/>
          </w:tcPr>
          <w:p w:rsidR="005C1219" w:rsidRPr="00BE126E" w:rsidRDefault="005C1219" w:rsidP="003F2A66">
            <w:pPr>
              <w:pStyle w:val="1b"/>
              <w:spacing w:before="0" w:after="0"/>
              <w:rPr>
                <w:b/>
              </w:rPr>
            </w:pPr>
            <w:r w:rsidRPr="00BE126E">
              <w:rPr>
                <w:b/>
              </w:rPr>
              <w:t>Запись</w:t>
            </w:r>
          </w:p>
        </w:tc>
      </w:tr>
      <w:tr w:rsidR="00BE126E" w:rsidRPr="00BE126E" w:rsidTr="00CE619D">
        <w:trPr>
          <w:trHeight w:val="240"/>
        </w:trPr>
        <w:tc>
          <w:tcPr>
            <w:tcW w:w="864" w:type="dxa"/>
            <w:gridSpan w:val="2"/>
          </w:tcPr>
          <w:p w:rsidR="005C1219" w:rsidRPr="00BE126E" w:rsidRDefault="005C1219" w:rsidP="003F2A66">
            <w:pPr>
              <w:pStyle w:val="1b"/>
              <w:spacing w:before="0" w:after="0"/>
              <w:ind w:left="-15" w:right="-108"/>
              <w:jc w:val="center"/>
            </w:pPr>
            <w:r w:rsidRPr="00BE126E">
              <w:t>1.2.1</w:t>
            </w:r>
          </w:p>
        </w:tc>
        <w:tc>
          <w:tcPr>
            <w:tcW w:w="3239" w:type="dxa"/>
          </w:tcPr>
          <w:p w:rsidR="005C1219" w:rsidRPr="00BE126E" w:rsidRDefault="005C1219" w:rsidP="003F2A66">
            <w:pPr>
              <w:pStyle w:val="1b"/>
              <w:spacing w:before="0" w:after="0"/>
              <w:ind w:left="1416"/>
              <w:rPr>
                <w:lang w:val="en-US"/>
              </w:rPr>
            </w:pPr>
            <w:r w:rsidRPr="00BE126E">
              <w:rPr>
                <w:lang w:val="en-US"/>
              </w:rPr>
              <w:t>Kod</w:t>
            </w:r>
          </w:p>
        </w:tc>
        <w:tc>
          <w:tcPr>
            <w:tcW w:w="851" w:type="dxa"/>
          </w:tcPr>
          <w:p w:rsidR="005C1219" w:rsidRPr="00BE126E" w:rsidRDefault="005C1219" w:rsidP="003F2A66">
            <w:pPr>
              <w:pStyle w:val="1b"/>
              <w:spacing w:before="0" w:after="0"/>
            </w:pPr>
            <w:proofErr w:type="spellStart"/>
            <w:r w:rsidRPr="00BE126E">
              <w:t>Num</w:t>
            </w:r>
            <w:proofErr w:type="spellEnd"/>
          </w:p>
        </w:tc>
        <w:tc>
          <w:tcPr>
            <w:tcW w:w="1114" w:type="dxa"/>
          </w:tcPr>
          <w:p w:rsidR="005C1219" w:rsidRPr="00BE126E" w:rsidRDefault="005C1219" w:rsidP="003F2A66">
            <w:pPr>
              <w:pStyle w:val="1b"/>
              <w:spacing w:before="0" w:after="0"/>
              <w:rPr>
                <w:lang w:val="en-US"/>
              </w:rPr>
            </w:pPr>
            <w:r w:rsidRPr="00BE126E">
              <w:rPr>
                <w:lang w:val="en-US"/>
              </w:rPr>
              <w:t>1</w:t>
            </w:r>
          </w:p>
        </w:tc>
        <w:tc>
          <w:tcPr>
            <w:tcW w:w="4120" w:type="dxa"/>
          </w:tcPr>
          <w:p w:rsidR="005C1219" w:rsidRPr="00BE126E" w:rsidRDefault="005C1219" w:rsidP="003F2A66">
            <w:pPr>
              <w:pStyle w:val="1b"/>
              <w:spacing w:before="0" w:after="0"/>
            </w:pPr>
            <w:r w:rsidRPr="00BE126E">
              <w:t>Код организации, представляющей кандидатуру эксперта качества медицинской помощи</w:t>
            </w:r>
          </w:p>
        </w:tc>
      </w:tr>
      <w:tr w:rsidR="00BE126E" w:rsidRPr="00BE126E" w:rsidTr="00CE619D">
        <w:trPr>
          <w:trHeight w:val="240"/>
        </w:trPr>
        <w:tc>
          <w:tcPr>
            <w:tcW w:w="864" w:type="dxa"/>
            <w:gridSpan w:val="2"/>
          </w:tcPr>
          <w:p w:rsidR="005C1219" w:rsidRPr="00BE126E" w:rsidRDefault="005C1219" w:rsidP="003F2A66">
            <w:pPr>
              <w:pStyle w:val="1b"/>
              <w:spacing w:before="0" w:after="0"/>
              <w:ind w:left="-15" w:right="-108"/>
              <w:jc w:val="center"/>
            </w:pPr>
            <w:r w:rsidRPr="00BE126E">
              <w:t>1.2.2</w:t>
            </w:r>
          </w:p>
        </w:tc>
        <w:tc>
          <w:tcPr>
            <w:tcW w:w="3239" w:type="dxa"/>
          </w:tcPr>
          <w:p w:rsidR="005C1219" w:rsidRPr="00BE126E" w:rsidRDefault="005C1219" w:rsidP="003F2A66">
            <w:pPr>
              <w:pStyle w:val="1b"/>
              <w:spacing w:before="0" w:after="0"/>
              <w:ind w:left="1416"/>
              <w:rPr>
                <w:lang w:val="en-US"/>
              </w:rPr>
            </w:pPr>
            <w:r w:rsidRPr="00BE126E">
              <w:rPr>
                <w:lang w:val="en-US"/>
              </w:rPr>
              <w:t>Opis</w:t>
            </w:r>
          </w:p>
        </w:tc>
        <w:tc>
          <w:tcPr>
            <w:tcW w:w="851" w:type="dxa"/>
          </w:tcPr>
          <w:p w:rsidR="005C1219" w:rsidRPr="00BE126E" w:rsidRDefault="005C1219" w:rsidP="003F2A66">
            <w:pPr>
              <w:pStyle w:val="1b"/>
              <w:spacing w:before="0" w:after="0"/>
            </w:pPr>
            <w:proofErr w:type="spellStart"/>
            <w:r w:rsidRPr="00BE126E">
              <w:t>Char</w:t>
            </w:r>
            <w:proofErr w:type="spellEnd"/>
          </w:p>
        </w:tc>
        <w:tc>
          <w:tcPr>
            <w:tcW w:w="1114" w:type="dxa"/>
          </w:tcPr>
          <w:p w:rsidR="005C1219" w:rsidRPr="00BE126E" w:rsidRDefault="005C1219" w:rsidP="003F2A66">
            <w:pPr>
              <w:pStyle w:val="1b"/>
              <w:spacing w:before="0" w:after="0"/>
            </w:pPr>
            <w:r w:rsidRPr="00BE126E">
              <w:t>250</w:t>
            </w:r>
          </w:p>
        </w:tc>
        <w:tc>
          <w:tcPr>
            <w:tcW w:w="4120" w:type="dxa"/>
          </w:tcPr>
          <w:p w:rsidR="005C1219" w:rsidRPr="00BE126E" w:rsidRDefault="005C1219" w:rsidP="003F2A66">
            <w:pPr>
              <w:pStyle w:val="1b"/>
              <w:spacing w:before="0" w:after="0"/>
            </w:pPr>
            <w:r w:rsidRPr="00BE126E">
              <w:t>Наименование организации, представляющей кандидатуру эксперта качества медицинской помощи</w:t>
            </w:r>
          </w:p>
        </w:tc>
      </w:tr>
      <w:tr w:rsidR="00BE126E" w:rsidRPr="00BE126E" w:rsidTr="00CE619D">
        <w:trPr>
          <w:trHeight w:val="240"/>
        </w:trPr>
        <w:tc>
          <w:tcPr>
            <w:tcW w:w="864" w:type="dxa"/>
            <w:gridSpan w:val="2"/>
          </w:tcPr>
          <w:p w:rsidR="005C1219" w:rsidRPr="00BE126E" w:rsidRDefault="005C1219" w:rsidP="003F2A66">
            <w:pPr>
              <w:pStyle w:val="1b"/>
              <w:spacing w:before="0" w:after="0"/>
              <w:ind w:left="-15" w:right="-108"/>
              <w:jc w:val="center"/>
            </w:pPr>
            <w:r w:rsidRPr="00BE126E">
              <w:t>1.2.3</w:t>
            </w:r>
          </w:p>
        </w:tc>
        <w:tc>
          <w:tcPr>
            <w:tcW w:w="3239" w:type="dxa"/>
          </w:tcPr>
          <w:p w:rsidR="005C1219" w:rsidRPr="00BE126E" w:rsidRDefault="005C1219" w:rsidP="003F2A66">
            <w:pPr>
              <w:pStyle w:val="1b"/>
              <w:spacing w:before="0" w:after="0"/>
              <w:ind w:left="1416"/>
              <w:rPr>
                <w:lang w:val="en-US"/>
              </w:rPr>
            </w:pPr>
            <w:r w:rsidRPr="00BE126E">
              <w:rPr>
                <w:lang w:val="en-US"/>
              </w:rPr>
              <w:t>DATEBEG</w:t>
            </w:r>
          </w:p>
        </w:tc>
        <w:tc>
          <w:tcPr>
            <w:tcW w:w="851" w:type="dxa"/>
          </w:tcPr>
          <w:p w:rsidR="005C1219" w:rsidRPr="00BE126E" w:rsidRDefault="005C1219" w:rsidP="003F2A66">
            <w:pPr>
              <w:pStyle w:val="1b"/>
              <w:spacing w:before="0" w:after="0"/>
            </w:pPr>
            <w:proofErr w:type="spellStart"/>
            <w:r w:rsidRPr="00BE126E">
              <w:t>Date</w:t>
            </w:r>
            <w:proofErr w:type="spellEnd"/>
          </w:p>
        </w:tc>
        <w:tc>
          <w:tcPr>
            <w:tcW w:w="1114" w:type="dxa"/>
          </w:tcPr>
          <w:p w:rsidR="005C1219" w:rsidRPr="00BE126E" w:rsidRDefault="00A8489A" w:rsidP="003F2A66">
            <w:pPr>
              <w:pStyle w:val="1b"/>
              <w:spacing w:before="0" w:after="0"/>
            </w:pPr>
            <w:r w:rsidRPr="00BE126E">
              <w:t>–</w:t>
            </w:r>
          </w:p>
        </w:tc>
        <w:tc>
          <w:tcPr>
            <w:tcW w:w="4120" w:type="dxa"/>
          </w:tcPr>
          <w:p w:rsidR="005C1219" w:rsidRPr="00BE126E" w:rsidRDefault="005C1219" w:rsidP="003F2A66">
            <w:pPr>
              <w:pStyle w:val="1b"/>
              <w:spacing w:before="0" w:after="0"/>
            </w:pPr>
            <w:r w:rsidRPr="00BE126E">
              <w:t xml:space="preserve">Дата начала действия записи </w:t>
            </w:r>
          </w:p>
        </w:tc>
      </w:tr>
      <w:tr w:rsidR="00BE126E" w:rsidRPr="00BE126E" w:rsidTr="00CE619D">
        <w:trPr>
          <w:trHeight w:val="240"/>
        </w:trPr>
        <w:tc>
          <w:tcPr>
            <w:tcW w:w="864" w:type="dxa"/>
            <w:gridSpan w:val="2"/>
            <w:tcBorders>
              <w:bottom w:val="single" w:sz="12" w:space="0" w:color="auto"/>
            </w:tcBorders>
          </w:tcPr>
          <w:p w:rsidR="005C1219" w:rsidRPr="00BE126E" w:rsidRDefault="005C1219" w:rsidP="003F2A66">
            <w:pPr>
              <w:pStyle w:val="1b"/>
              <w:spacing w:before="0" w:after="0"/>
              <w:ind w:left="-15" w:right="-108"/>
              <w:jc w:val="center"/>
            </w:pPr>
            <w:r w:rsidRPr="00BE126E">
              <w:t>1.2.4</w:t>
            </w:r>
          </w:p>
        </w:tc>
        <w:tc>
          <w:tcPr>
            <w:tcW w:w="3239" w:type="dxa"/>
            <w:tcBorders>
              <w:bottom w:val="single" w:sz="12" w:space="0" w:color="auto"/>
            </w:tcBorders>
          </w:tcPr>
          <w:p w:rsidR="005C1219" w:rsidRPr="00BE126E" w:rsidRDefault="005C1219" w:rsidP="003F2A66">
            <w:pPr>
              <w:pStyle w:val="1b"/>
              <w:spacing w:before="0" w:after="0"/>
              <w:ind w:left="1416"/>
              <w:rPr>
                <w:lang w:val="en-US"/>
              </w:rPr>
            </w:pPr>
            <w:r w:rsidRPr="00BE126E">
              <w:rPr>
                <w:lang w:val="en-US"/>
              </w:rPr>
              <w:t>DATEEND</w:t>
            </w:r>
          </w:p>
        </w:tc>
        <w:tc>
          <w:tcPr>
            <w:tcW w:w="851" w:type="dxa"/>
            <w:tcBorders>
              <w:bottom w:val="single" w:sz="12" w:space="0" w:color="auto"/>
            </w:tcBorders>
          </w:tcPr>
          <w:p w:rsidR="005C1219" w:rsidRPr="00BE126E" w:rsidRDefault="005C1219" w:rsidP="003F2A66">
            <w:pPr>
              <w:pStyle w:val="1b"/>
              <w:spacing w:before="0" w:after="0"/>
            </w:pPr>
            <w:proofErr w:type="spellStart"/>
            <w:r w:rsidRPr="00BE126E">
              <w:t>Date</w:t>
            </w:r>
            <w:proofErr w:type="spellEnd"/>
          </w:p>
        </w:tc>
        <w:tc>
          <w:tcPr>
            <w:tcW w:w="1114" w:type="dxa"/>
            <w:tcBorders>
              <w:bottom w:val="single" w:sz="12" w:space="0" w:color="auto"/>
            </w:tcBorders>
          </w:tcPr>
          <w:p w:rsidR="005C1219" w:rsidRPr="00BE126E" w:rsidRDefault="00A8489A" w:rsidP="003F2A66">
            <w:pPr>
              <w:pStyle w:val="1b"/>
              <w:spacing w:before="0" w:after="0"/>
            </w:pPr>
            <w:r w:rsidRPr="00BE126E">
              <w:t>–</w:t>
            </w:r>
          </w:p>
        </w:tc>
        <w:tc>
          <w:tcPr>
            <w:tcW w:w="4120" w:type="dxa"/>
            <w:tcBorders>
              <w:bottom w:val="single" w:sz="12" w:space="0" w:color="auto"/>
            </w:tcBorders>
          </w:tcPr>
          <w:p w:rsidR="005C1219" w:rsidRPr="00BE126E" w:rsidRDefault="005C1219" w:rsidP="003F2A66">
            <w:pPr>
              <w:pStyle w:val="1b"/>
              <w:spacing w:before="0" w:after="0"/>
            </w:pPr>
            <w:r w:rsidRPr="00BE126E">
              <w:t xml:space="preserve">Дата окончания действия записи </w:t>
            </w:r>
          </w:p>
        </w:tc>
      </w:tr>
    </w:tbl>
    <w:p w:rsidR="005C1219" w:rsidRPr="00BE126E" w:rsidRDefault="005C1219" w:rsidP="00D22611">
      <w:pPr>
        <w:pStyle w:val="ae"/>
        <w:numPr>
          <w:ilvl w:val="0"/>
          <w:numId w:val="0"/>
        </w:numPr>
        <w:spacing w:line="360" w:lineRule="auto"/>
        <w:ind w:left="360"/>
      </w:pPr>
      <w:r w:rsidRPr="00BE126E">
        <w:lastRenderedPageBreak/>
        <w:t xml:space="preserve">Таблица 44 R010 Классификатор </w:t>
      </w:r>
      <w:proofErr w:type="gramStart"/>
      <w:r w:rsidRPr="00BE126E">
        <w:t>причин исключения эксперта качества медицинской помощи</w:t>
      </w:r>
      <w:proofErr w:type="gramEnd"/>
      <w:r w:rsidRPr="00BE126E">
        <w:t xml:space="preserve"> из территориального реестра (</w:t>
      </w:r>
      <w:r w:rsidRPr="00BE126E">
        <w:rPr>
          <w:lang w:val="en-US"/>
        </w:rPr>
        <w:t>ISKEX</w:t>
      </w:r>
      <w:r w:rsidRPr="00BE126E">
        <w:t>)</w:t>
      </w:r>
    </w:p>
    <w:tbl>
      <w:tblPr>
        <w:tblStyle w:val="100"/>
        <w:tblW w:w="0" w:type="auto"/>
        <w:tblLayout w:type="fixed"/>
        <w:tblLook w:val="0000" w:firstRow="0" w:lastRow="0" w:firstColumn="0" w:lastColumn="0" w:noHBand="0" w:noVBand="0"/>
      </w:tblPr>
      <w:tblGrid>
        <w:gridCol w:w="851"/>
        <w:gridCol w:w="3185"/>
        <w:gridCol w:w="851"/>
        <w:gridCol w:w="1134"/>
        <w:gridCol w:w="4116"/>
      </w:tblGrid>
      <w:tr w:rsidR="00BE126E" w:rsidRPr="00BE126E" w:rsidTr="005C1219">
        <w:trPr>
          <w:trHeight w:val="240"/>
          <w:tblHeader/>
        </w:trPr>
        <w:tc>
          <w:tcPr>
            <w:tcW w:w="851"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w:t>
            </w:r>
          </w:p>
        </w:tc>
        <w:tc>
          <w:tcPr>
            <w:tcW w:w="3185"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851"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 xml:space="preserve">Тип </w:t>
            </w:r>
          </w:p>
        </w:tc>
        <w:tc>
          <w:tcPr>
            <w:tcW w:w="1134"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4116"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51" w:type="dxa"/>
          </w:tcPr>
          <w:p w:rsidR="005C1219" w:rsidRPr="00BE126E" w:rsidRDefault="005C1219" w:rsidP="003F2A66">
            <w:pPr>
              <w:pStyle w:val="1b"/>
              <w:spacing w:before="0" w:after="0"/>
              <w:ind w:left="288"/>
            </w:pPr>
            <w:r w:rsidRPr="00BE126E">
              <w:t>1</w:t>
            </w:r>
          </w:p>
        </w:tc>
        <w:tc>
          <w:tcPr>
            <w:tcW w:w="3185" w:type="dxa"/>
          </w:tcPr>
          <w:p w:rsidR="005C1219" w:rsidRPr="00BE126E" w:rsidRDefault="005C1219" w:rsidP="003F2A66">
            <w:pPr>
              <w:pStyle w:val="1b"/>
              <w:spacing w:before="0" w:after="0"/>
              <w:rPr>
                <w:b/>
              </w:rPr>
            </w:pPr>
            <w:proofErr w:type="spellStart"/>
            <w:r w:rsidRPr="00BE126E">
              <w:rPr>
                <w:b/>
                <w:bCs/>
                <w:iCs/>
              </w:rPr>
              <w:t>packet</w:t>
            </w:r>
            <w:proofErr w:type="spellEnd"/>
          </w:p>
        </w:tc>
        <w:tc>
          <w:tcPr>
            <w:tcW w:w="851" w:type="dxa"/>
          </w:tcPr>
          <w:p w:rsidR="005C1219" w:rsidRPr="00BE126E" w:rsidRDefault="005C1219" w:rsidP="003F2A66">
            <w:pPr>
              <w:pStyle w:val="1b"/>
              <w:spacing w:before="0" w:after="0"/>
              <w:rPr>
                <w:b/>
              </w:rPr>
            </w:pPr>
          </w:p>
        </w:tc>
        <w:tc>
          <w:tcPr>
            <w:tcW w:w="1134" w:type="dxa"/>
          </w:tcPr>
          <w:p w:rsidR="005C1219" w:rsidRPr="00BE126E" w:rsidRDefault="005C1219" w:rsidP="003F2A66">
            <w:pPr>
              <w:pStyle w:val="1b"/>
              <w:spacing w:before="0" w:after="0"/>
              <w:rPr>
                <w:b/>
              </w:rPr>
            </w:pPr>
          </w:p>
        </w:tc>
        <w:tc>
          <w:tcPr>
            <w:tcW w:w="4116" w:type="dxa"/>
          </w:tcPr>
          <w:p w:rsidR="005C1219" w:rsidRPr="00BE126E" w:rsidRDefault="005C1219" w:rsidP="003F2A66">
            <w:pPr>
              <w:pStyle w:val="1b"/>
              <w:spacing w:before="0" w:after="0"/>
              <w:rPr>
                <w:b/>
              </w:rPr>
            </w:pPr>
            <w:r w:rsidRPr="00BE126E">
              <w:rPr>
                <w:b/>
              </w:rPr>
              <w:t>Корневой элемент</w:t>
            </w:r>
          </w:p>
        </w:tc>
      </w:tr>
      <w:tr w:rsidR="00BE126E" w:rsidRPr="00BE126E" w:rsidTr="00CE619D">
        <w:trPr>
          <w:trHeight w:val="240"/>
        </w:trPr>
        <w:tc>
          <w:tcPr>
            <w:tcW w:w="851" w:type="dxa"/>
          </w:tcPr>
          <w:p w:rsidR="005C1219" w:rsidRPr="00BE126E" w:rsidRDefault="005C1219" w:rsidP="003F2A66">
            <w:pPr>
              <w:pStyle w:val="1b"/>
              <w:spacing w:before="0" w:after="0"/>
              <w:ind w:left="-15" w:right="-108"/>
              <w:jc w:val="center"/>
            </w:pPr>
            <w:r w:rsidRPr="00BE126E">
              <w:t>1.1</w:t>
            </w:r>
          </w:p>
        </w:tc>
        <w:tc>
          <w:tcPr>
            <w:tcW w:w="5170" w:type="dxa"/>
            <w:gridSpan w:val="3"/>
          </w:tcPr>
          <w:p w:rsidR="005C1219" w:rsidRPr="00BE126E" w:rsidRDefault="005C1219" w:rsidP="003F2A66">
            <w:pPr>
              <w:pStyle w:val="1b"/>
              <w:spacing w:before="0" w:after="0"/>
              <w:ind w:left="708"/>
            </w:pPr>
            <w:proofErr w:type="spellStart"/>
            <w:r w:rsidRPr="00BE126E">
              <w:rPr>
                <w:b/>
                <w:lang w:val="en-US"/>
              </w:rPr>
              <w:t>zglv</w:t>
            </w:r>
            <w:proofErr w:type="spellEnd"/>
          </w:p>
        </w:tc>
        <w:tc>
          <w:tcPr>
            <w:tcW w:w="4116" w:type="dxa"/>
          </w:tcPr>
          <w:p w:rsidR="005C1219" w:rsidRPr="00BE126E" w:rsidRDefault="005C1219" w:rsidP="003F2A66">
            <w:pPr>
              <w:pStyle w:val="1b"/>
              <w:spacing w:before="0" w:after="0"/>
            </w:pPr>
            <w:r w:rsidRPr="00BE126E">
              <w:rPr>
                <w:b/>
              </w:rPr>
              <w:t>Информация о справочнике</w:t>
            </w:r>
          </w:p>
        </w:tc>
      </w:tr>
      <w:tr w:rsidR="00BE126E" w:rsidRPr="00BE126E" w:rsidTr="00CE619D">
        <w:trPr>
          <w:trHeight w:val="240"/>
        </w:trPr>
        <w:tc>
          <w:tcPr>
            <w:tcW w:w="851" w:type="dxa"/>
          </w:tcPr>
          <w:p w:rsidR="005C1219" w:rsidRPr="00BE126E" w:rsidRDefault="005C1219" w:rsidP="003F2A66">
            <w:pPr>
              <w:pStyle w:val="1b"/>
              <w:spacing w:before="0" w:after="0"/>
              <w:ind w:left="-15" w:right="-108"/>
              <w:jc w:val="center"/>
            </w:pPr>
            <w:r w:rsidRPr="00BE126E">
              <w:t>1.1.1</w:t>
            </w:r>
          </w:p>
        </w:tc>
        <w:tc>
          <w:tcPr>
            <w:tcW w:w="3185" w:type="dxa"/>
          </w:tcPr>
          <w:p w:rsidR="005C1219" w:rsidRPr="00BE126E" w:rsidRDefault="005C1219" w:rsidP="003F2A66">
            <w:pPr>
              <w:pStyle w:val="1b"/>
              <w:spacing w:before="0" w:after="0"/>
              <w:ind w:left="1416"/>
              <w:rPr>
                <w:lang w:val="en-US"/>
              </w:rPr>
            </w:pPr>
            <w:r w:rsidRPr="00BE126E">
              <w:rPr>
                <w:lang w:val="en-US"/>
              </w:rPr>
              <w:t>type</w:t>
            </w:r>
          </w:p>
        </w:tc>
        <w:tc>
          <w:tcPr>
            <w:tcW w:w="851" w:type="dxa"/>
          </w:tcPr>
          <w:p w:rsidR="005C1219" w:rsidRPr="00BE126E" w:rsidRDefault="005C1219" w:rsidP="003F2A66">
            <w:pPr>
              <w:pStyle w:val="1b"/>
              <w:spacing w:before="0" w:after="0"/>
            </w:pPr>
            <w:proofErr w:type="spellStart"/>
            <w:r w:rsidRPr="00BE126E">
              <w:t>Char</w:t>
            </w:r>
            <w:proofErr w:type="spellEnd"/>
          </w:p>
        </w:tc>
        <w:tc>
          <w:tcPr>
            <w:tcW w:w="1134" w:type="dxa"/>
          </w:tcPr>
          <w:p w:rsidR="005C1219" w:rsidRPr="00BE126E" w:rsidRDefault="005C1219" w:rsidP="003F2A66">
            <w:pPr>
              <w:pStyle w:val="1b"/>
              <w:spacing w:before="0" w:after="0"/>
            </w:pPr>
            <w:r w:rsidRPr="00BE126E">
              <w:t>10</w:t>
            </w:r>
          </w:p>
        </w:tc>
        <w:tc>
          <w:tcPr>
            <w:tcW w:w="4116" w:type="dxa"/>
          </w:tcPr>
          <w:p w:rsidR="005C1219" w:rsidRPr="00BE126E" w:rsidRDefault="005C1219" w:rsidP="003F2A66">
            <w:pPr>
              <w:pStyle w:val="1b"/>
              <w:spacing w:before="0" w:after="0"/>
              <w:rPr>
                <w:lang w:val="en-US"/>
              </w:rPr>
            </w:pPr>
            <w:r w:rsidRPr="00BE126E">
              <w:rPr>
                <w:lang w:val="en-US"/>
              </w:rPr>
              <w:t>ISKEX</w:t>
            </w:r>
          </w:p>
        </w:tc>
      </w:tr>
      <w:tr w:rsidR="00BE126E" w:rsidRPr="00BE126E" w:rsidTr="00CE619D">
        <w:trPr>
          <w:trHeight w:val="240"/>
        </w:trPr>
        <w:tc>
          <w:tcPr>
            <w:tcW w:w="851" w:type="dxa"/>
          </w:tcPr>
          <w:p w:rsidR="005C1219" w:rsidRPr="00BE126E" w:rsidRDefault="005C1219" w:rsidP="003F2A66">
            <w:pPr>
              <w:pStyle w:val="1b"/>
              <w:spacing w:before="0" w:after="0"/>
              <w:ind w:left="-15" w:right="-108"/>
              <w:jc w:val="center"/>
            </w:pPr>
            <w:r w:rsidRPr="00BE126E">
              <w:t>1.1.2</w:t>
            </w:r>
          </w:p>
        </w:tc>
        <w:tc>
          <w:tcPr>
            <w:tcW w:w="3185" w:type="dxa"/>
          </w:tcPr>
          <w:p w:rsidR="005C1219" w:rsidRPr="00BE126E" w:rsidRDefault="005C1219" w:rsidP="003F2A66">
            <w:pPr>
              <w:pStyle w:val="1b"/>
              <w:spacing w:before="0" w:after="0"/>
              <w:ind w:left="1416"/>
              <w:rPr>
                <w:lang w:val="en-US"/>
              </w:rPr>
            </w:pPr>
            <w:r w:rsidRPr="00BE126E">
              <w:rPr>
                <w:lang w:val="en-US"/>
              </w:rPr>
              <w:t>version</w:t>
            </w:r>
          </w:p>
        </w:tc>
        <w:tc>
          <w:tcPr>
            <w:tcW w:w="851" w:type="dxa"/>
          </w:tcPr>
          <w:p w:rsidR="005C1219" w:rsidRPr="00BE126E" w:rsidRDefault="005C1219" w:rsidP="003F2A66">
            <w:pPr>
              <w:pStyle w:val="1b"/>
              <w:spacing w:before="0" w:after="0"/>
            </w:pPr>
            <w:proofErr w:type="spellStart"/>
            <w:r w:rsidRPr="00BE126E">
              <w:t>Char</w:t>
            </w:r>
            <w:proofErr w:type="spellEnd"/>
          </w:p>
        </w:tc>
        <w:tc>
          <w:tcPr>
            <w:tcW w:w="1134" w:type="dxa"/>
          </w:tcPr>
          <w:p w:rsidR="005C1219" w:rsidRPr="00BE126E" w:rsidRDefault="005C1219" w:rsidP="003F2A66">
            <w:pPr>
              <w:pStyle w:val="1b"/>
              <w:spacing w:before="0" w:after="0"/>
            </w:pPr>
            <w:r w:rsidRPr="00BE126E">
              <w:t>3</w:t>
            </w:r>
          </w:p>
        </w:tc>
        <w:tc>
          <w:tcPr>
            <w:tcW w:w="4116" w:type="dxa"/>
          </w:tcPr>
          <w:p w:rsidR="005C1219" w:rsidRPr="00BE126E" w:rsidRDefault="005C1219" w:rsidP="003F2A66">
            <w:pPr>
              <w:pStyle w:val="1b"/>
              <w:spacing w:before="0" w:after="0"/>
            </w:pPr>
            <w:r w:rsidRPr="00BE126E">
              <w:t>Версия структуры файла</w:t>
            </w:r>
          </w:p>
        </w:tc>
      </w:tr>
      <w:tr w:rsidR="00BE126E" w:rsidRPr="00BE126E" w:rsidTr="00CE619D">
        <w:trPr>
          <w:trHeight w:val="240"/>
        </w:trPr>
        <w:tc>
          <w:tcPr>
            <w:tcW w:w="851" w:type="dxa"/>
          </w:tcPr>
          <w:p w:rsidR="005C1219" w:rsidRPr="00BE126E" w:rsidRDefault="005C1219" w:rsidP="003F2A66">
            <w:pPr>
              <w:pStyle w:val="1b"/>
              <w:spacing w:before="0" w:after="0"/>
              <w:ind w:left="-15" w:right="-108"/>
              <w:jc w:val="center"/>
            </w:pPr>
            <w:r w:rsidRPr="00BE126E">
              <w:t>1.1.3</w:t>
            </w:r>
          </w:p>
        </w:tc>
        <w:tc>
          <w:tcPr>
            <w:tcW w:w="3185" w:type="dxa"/>
          </w:tcPr>
          <w:p w:rsidR="005C1219" w:rsidRPr="00BE126E" w:rsidRDefault="005C1219" w:rsidP="003F2A66">
            <w:pPr>
              <w:pStyle w:val="1b"/>
              <w:spacing w:before="0" w:after="0"/>
              <w:ind w:left="1416"/>
              <w:rPr>
                <w:lang w:val="en-US"/>
              </w:rPr>
            </w:pPr>
            <w:r w:rsidRPr="00BE126E">
              <w:rPr>
                <w:lang w:val="en-US"/>
              </w:rPr>
              <w:t>date</w:t>
            </w:r>
          </w:p>
        </w:tc>
        <w:tc>
          <w:tcPr>
            <w:tcW w:w="851" w:type="dxa"/>
          </w:tcPr>
          <w:p w:rsidR="005C1219" w:rsidRPr="00BE126E" w:rsidRDefault="005C1219" w:rsidP="003F2A66">
            <w:pPr>
              <w:pStyle w:val="1b"/>
              <w:spacing w:before="0" w:after="0"/>
            </w:pPr>
            <w:proofErr w:type="spellStart"/>
            <w:r w:rsidRPr="00BE126E">
              <w:t>Date</w:t>
            </w:r>
            <w:proofErr w:type="spellEnd"/>
          </w:p>
        </w:tc>
        <w:tc>
          <w:tcPr>
            <w:tcW w:w="1134" w:type="dxa"/>
          </w:tcPr>
          <w:p w:rsidR="005C1219" w:rsidRPr="00BE126E" w:rsidRDefault="00A8489A" w:rsidP="003F2A66">
            <w:pPr>
              <w:pStyle w:val="1b"/>
              <w:spacing w:before="0" w:after="0"/>
            </w:pPr>
            <w:r w:rsidRPr="00BE126E">
              <w:t>–</w:t>
            </w:r>
          </w:p>
        </w:tc>
        <w:tc>
          <w:tcPr>
            <w:tcW w:w="4116" w:type="dxa"/>
          </w:tcPr>
          <w:p w:rsidR="005C1219" w:rsidRPr="00BE126E" w:rsidRDefault="005C1219" w:rsidP="003F2A66">
            <w:pPr>
              <w:pStyle w:val="1b"/>
              <w:spacing w:before="0" w:after="0"/>
            </w:pPr>
            <w:r w:rsidRPr="00BE126E">
              <w:t>Дата создания файла</w:t>
            </w:r>
          </w:p>
        </w:tc>
      </w:tr>
      <w:tr w:rsidR="00BE126E" w:rsidRPr="00BE126E" w:rsidTr="00CE619D">
        <w:trPr>
          <w:trHeight w:val="240"/>
        </w:trPr>
        <w:tc>
          <w:tcPr>
            <w:tcW w:w="851" w:type="dxa"/>
          </w:tcPr>
          <w:p w:rsidR="005C1219" w:rsidRPr="00BE126E" w:rsidRDefault="005C1219" w:rsidP="003F2A66">
            <w:pPr>
              <w:pStyle w:val="1b"/>
              <w:spacing w:before="0" w:after="0"/>
              <w:ind w:left="-15" w:right="-108"/>
              <w:jc w:val="center"/>
            </w:pPr>
            <w:r w:rsidRPr="00BE126E">
              <w:t>1.2</w:t>
            </w:r>
          </w:p>
        </w:tc>
        <w:tc>
          <w:tcPr>
            <w:tcW w:w="5170" w:type="dxa"/>
            <w:gridSpan w:val="3"/>
          </w:tcPr>
          <w:p w:rsidR="005C1219" w:rsidRPr="00BE126E" w:rsidRDefault="005C1219" w:rsidP="003F2A66">
            <w:pPr>
              <w:pStyle w:val="1b"/>
              <w:spacing w:before="0" w:after="0"/>
              <w:ind w:left="708"/>
            </w:pPr>
            <w:r w:rsidRPr="00BE126E">
              <w:rPr>
                <w:b/>
                <w:lang w:val="en-US"/>
              </w:rPr>
              <w:t>zap</w:t>
            </w:r>
          </w:p>
        </w:tc>
        <w:tc>
          <w:tcPr>
            <w:tcW w:w="4116" w:type="dxa"/>
          </w:tcPr>
          <w:p w:rsidR="005C1219" w:rsidRPr="00BE126E" w:rsidRDefault="005C1219" w:rsidP="003F2A66">
            <w:pPr>
              <w:pStyle w:val="1b"/>
              <w:spacing w:before="0" w:after="0"/>
              <w:rPr>
                <w:b/>
              </w:rPr>
            </w:pPr>
            <w:r w:rsidRPr="00BE126E">
              <w:rPr>
                <w:b/>
              </w:rPr>
              <w:t>Запись</w:t>
            </w:r>
          </w:p>
        </w:tc>
      </w:tr>
      <w:tr w:rsidR="00BE126E" w:rsidRPr="00BE126E" w:rsidTr="00CE619D">
        <w:trPr>
          <w:trHeight w:val="240"/>
        </w:trPr>
        <w:tc>
          <w:tcPr>
            <w:tcW w:w="851" w:type="dxa"/>
          </w:tcPr>
          <w:p w:rsidR="005C1219" w:rsidRPr="00BE126E" w:rsidRDefault="005C1219" w:rsidP="003F2A66">
            <w:pPr>
              <w:pStyle w:val="1b"/>
              <w:spacing w:before="0" w:after="0"/>
              <w:ind w:left="-15" w:right="-108"/>
              <w:jc w:val="center"/>
            </w:pPr>
            <w:r w:rsidRPr="00BE126E">
              <w:t>1.2.1</w:t>
            </w:r>
          </w:p>
        </w:tc>
        <w:tc>
          <w:tcPr>
            <w:tcW w:w="3185" w:type="dxa"/>
          </w:tcPr>
          <w:p w:rsidR="005C1219" w:rsidRPr="00BE126E" w:rsidRDefault="005C1219" w:rsidP="003F2A66">
            <w:pPr>
              <w:pStyle w:val="1b"/>
              <w:spacing w:before="0" w:after="0"/>
              <w:ind w:left="1416"/>
              <w:rPr>
                <w:lang w:val="en-US"/>
              </w:rPr>
            </w:pPr>
            <w:r w:rsidRPr="00BE126E">
              <w:rPr>
                <w:lang w:val="en-US"/>
              </w:rPr>
              <w:t>Kod</w:t>
            </w:r>
          </w:p>
        </w:tc>
        <w:tc>
          <w:tcPr>
            <w:tcW w:w="851" w:type="dxa"/>
          </w:tcPr>
          <w:p w:rsidR="005C1219" w:rsidRPr="00BE126E" w:rsidRDefault="005C1219" w:rsidP="003F2A66">
            <w:pPr>
              <w:pStyle w:val="1b"/>
              <w:spacing w:before="0" w:after="0"/>
            </w:pPr>
            <w:proofErr w:type="spellStart"/>
            <w:r w:rsidRPr="00BE126E">
              <w:t>Num</w:t>
            </w:r>
            <w:proofErr w:type="spellEnd"/>
          </w:p>
        </w:tc>
        <w:tc>
          <w:tcPr>
            <w:tcW w:w="1134" w:type="dxa"/>
          </w:tcPr>
          <w:p w:rsidR="005C1219" w:rsidRPr="00BE126E" w:rsidRDefault="005C1219" w:rsidP="003F2A66">
            <w:pPr>
              <w:pStyle w:val="1b"/>
              <w:spacing w:before="0" w:after="0"/>
            </w:pPr>
            <w:r w:rsidRPr="00BE126E">
              <w:t>1</w:t>
            </w:r>
          </w:p>
        </w:tc>
        <w:tc>
          <w:tcPr>
            <w:tcW w:w="4116" w:type="dxa"/>
          </w:tcPr>
          <w:p w:rsidR="005C1219" w:rsidRPr="00BE126E" w:rsidRDefault="005C1219" w:rsidP="003F2A66">
            <w:pPr>
              <w:pStyle w:val="1b"/>
              <w:spacing w:before="0" w:after="0"/>
            </w:pPr>
            <w:r w:rsidRPr="00BE126E">
              <w:t xml:space="preserve">Код </w:t>
            </w:r>
            <w:proofErr w:type="gramStart"/>
            <w:r w:rsidRPr="00BE126E">
              <w:t>причины исключения эксперта качества медицинской помощи</w:t>
            </w:r>
            <w:proofErr w:type="gramEnd"/>
            <w:r w:rsidRPr="00BE126E">
              <w:t xml:space="preserve"> из территориального реестра</w:t>
            </w:r>
          </w:p>
        </w:tc>
      </w:tr>
      <w:tr w:rsidR="00BE126E" w:rsidRPr="00BE126E" w:rsidTr="00CE619D">
        <w:trPr>
          <w:trHeight w:val="240"/>
        </w:trPr>
        <w:tc>
          <w:tcPr>
            <w:tcW w:w="851" w:type="dxa"/>
          </w:tcPr>
          <w:p w:rsidR="005C1219" w:rsidRPr="00BE126E" w:rsidRDefault="005C1219" w:rsidP="003F2A66">
            <w:pPr>
              <w:pStyle w:val="1b"/>
              <w:spacing w:before="0" w:after="0"/>
              <w:ind w:left="-15" w:right="-108"/>
              <w:jc w:val="center"/>
            </w:pPr>
            <w:r w:rsidRPr="00BE126E">
              <w:t>1.2.2</w:t>
            </w:r>
          </w:p>
        </w:tc>
        <w:tc>
          <w:tcPr>
            <w:tcW w:w="3185" w:type="dxa"/>
          </w:tcPr>
          <w:p w:rsidR="005C1219" w:rsidRPr="00BE126E" w:rsidRDefault="005C1219" w:rsidP="003F2A66">
            <w:pPr>
              <w:pStyle w:val="1b"/>
              <w:spacing w:before="0" w:after="0"/>
              <w:ind w:left="1416"/>
              <w:rPr>
                <w:lang w:val="en-US"/>
              </w:rPr>
            </w:pPr>
            <w:r w:rsidRPr="00BE126E">
              <w:rPr>
                <w:lang w:val="en-US"/>
              </w:rPr>
              <w:t>Opis</w:t>
            </w:r>
          </w:p>
        </w:tc>
        <w:tc>
          <w:tcPr>
            <w:tcW w:w="851" w:type="dxa"/>
          </w:tcPr>
          <w:p w:rsidR="005C1219" w:rsidRPr="00BE126E" w:rsidRDefault="005C1219" w:rsidP="003F2A66">
            <w:pPr>
              <w:pStyle w:val="1b"/>
              <w:spacing w:before="0" w:after="0"/>
            </w:pPr>
            <w:proofErr w:type="spellStart"/>
            <w:r w:rsidRPr="00BE126E">
              <w:t>Char</w:t>
            </w:r>
            <w:proofErr w:type="spellEnd"/>
          </w:p>
        </w:tc>
        <w:tc>
          <w:tcPr>
            <w:tcW w:w="1134" w:type="dxa"/>
          </w:tcPr>
          <w:p w:rsidR="005C1219" w:rsidRPr="00BE126E" w:rsidRDefault="005C1219" w:rsidP="003F2A66">
            <w:pPr>
              <w:pStyle w:val="1b"/>
              <w:spacing w:before="0" w:after="0"/>
            </w:pPr>
            <w:r w:rsidRPr="00BE126E">
              <w:t>250</w:t>
            </w:r>
          </w:p>
        </w:tc>
        <w:tc>
          <w:tcPr>
            <w:tcW w:w="4116" w:type="dxa"/>
          </w:tcPr>
          <w:p w:rsidR="005C1219" w:rsidRPr="00BE126E" w:rsidRDefault="005C1219" w:rsidP="003F2A66">
            <w:pPr>
              <w:pStyle w:val="1b"/>
              <w:spacing w:before="0" w:after="0"/>
            </w:pPr>
            <w:r w:rsidRPr="00BE126E">
              <w:t xml:space="preserve">Наименование </w:t>
            </w:r>
            <w:proofErr w:type="gramStart"/>
            <w:r w:rsidRPr="00BE126E">
              <w:t>причины исключения эксперта качества медицинской помощи</w:t>
            </w:r>
            <w:proofErr w:type="gramEnd"/>
            <w:r w:rsidRPr="00BE126E">
              <w:t xml:space="preserve"> из территориального реестра</w:t>
            </w:r>
          </w:p>
        </w:tc>
      </w:tr>
      <w:tr w:rsidR="00BE126E" w:rsidRPr="00BE126E" w:rsidTr="00CE619D">
        <w:trPr>
          <w:trHeight w:val="240"/>
        </w:trPr>
        <w:tc>
          <w:tcPr>
            <w:tcW w:w="851" w:type="dxa"/>
          </w:tcPr>
          <w:p w:rsidR="005C1219" w:rsidRPr="00BE126E" w:rsidRDefault="005C1219" w:rsidP="003F2A66">
            <w:pPr>
              <w:pStyle w:val="1b"/>
              <w:spacing w:before="0" w:after="0"/>
              <w:ind w:left="-15" w:right="-108"/>
              <w:jc w:val="center"/>
            </w:pPr>
            <w:r w:rsidRPr="00BE126E">
              <w:t>1.2.3</w:t>
            </w:r>
          </w:p>
        </w:tc>
        <w:tc>
          <w:tcPr>
            <w:tcW w:w="3185" w:type="dxa"/>
          </w:tcPr>
          <w:p w:rsidR="005C1219" w:rsidRPr="00BE126E" w:rsidRDefault="005C1219" w:rsidP="003F2A66">
            <w:pPr>
              <w:pStyle w:val="1b"/>
              <w:spacing w:before="0" w:after="0"/>
              <w:ind w:left="1416"/>
              <w:rPr>
                <w:lang w:val="en-US"/>
              </w:rPr>
            </w:pPr>
            <w:r w:rsidRPr="00BE126E">
              <w:rPr>
                <w:lang w:val="en-US"/>
              </w:rPr>
              <w:t>DATEBEG</w:t>
            </w:r>
          </w:p>
        </w:tc>
        <w:tc>
          <w:tcPr>
            <w:tcW w:w="851" w:type="dxa"/>
          </w:tcPr>
          <w:p w:rsidR="005C1219" w:rsidRPr="00BE126E" w:rsidRDefault="005C1219" w:rsidP="003F2A66">
            <w:pPr>
              <w:pStyle w:val="1b"/>
              <w:spacing w:before="0" w:after="0"/>
            </w:pPr>
            <w:proofErr w:type="spellStart"/>
            <w:r w:rsidRPr="00BE126E">
              <w:t>Date</w:t>
            </w:r>
            <w:proofErr w:type="spellEnd"/>
          </w:p>
        </w:tc>
        <w:tc>
          <w:tcPr>
            <w:tcW w:w="1134" w:type="dxa"/>
          </w:tcPr>
          <w:p w:rsidR="005C1219" w:rsidRPr="00BE126E" w:rsidRDefault="00A8489A" w:rsidP="003F2A66">
            <w:pPr>
              <w:pStyle w:val="1b"/>
              <w:spacing w:before="0" w:after="0"/>
            </w:pPr>
            <w:r w:rsidRPr="00BE126E">
              <w:t>–</w:t>
            </w:r>
          </w:p>
        </w:tc>
        <w:tc>
          <w:tcPr>
            <w:tcW w:w="4116" w:type="dxa"/>
          </w:tcPr>
          <w:p w:rsidR="005C1219" w:rsidRPr="00BE126E" w:rsidRDefault="005C1219" w:rsidP="003F2A66">
            <w:pPr>
              <w:pStyle w:val="1b"/>
              <w:spacing w:before="0" w:after="0"/>
            </w:pPr>
            <w:r w:rsidRPr="00BE126E">
              <w:t xml:space="preserve">Дата начала действия записи </w:t>
            </w:r>
          </w:p>
        </w:tc>
      </w:tr>
      <w:tr w:rsidR="00BE126E" w:rsidRPr="00BE126E" w:rsidTr="00CE619D">
        <w:trPr>
          <w:trHeight w:val="240"/>
        </w:trPr>
        <w:tc>
          <w:tcPr>
            <w:tcW w:w="851" w:type="dxa"/>
            <w:tcBorders>
              <w:bottom w:val="single" w:sz="12" w:space="0" w:color="auto"/>
            </w:tcBorders>
          </w:tcPr>
          <w:p w:rsidR="005C1219" w:rsidRPr="00BE126E" w:rsidRDefault="005C1219" w:rsidP="003F2A66">
            <w:pPr>
              <w:pStyle w:val="1b"/>
              <w:spacing w:before="0" w:after="0"/>
              <w:ind w:left="-15" w:right="-108"/>
              <w:jc w:val="center"/>
            </w:pPr>
            <w:r w:rsidRPr="00BE126E">
              <w:t>1.2.4</w:t>
            </w:r>
          </w:p>
        </w:tc>
        <w:tc>
          <w:tcPr>
            <w:tcW w:w="3185" w:type="dxa"/>
            <w:tcBorders>
              <w:bottom w:val="single" w:sz="12" w:space="0" w:color="auto"/>
            </w:tcBorders>
          </w:tcPr>
          <w:p w:rsidR="005C1219" w:rsidRPr="00BE126E" w:rsidRDefault="005C1219" w:rsidP="003F2A66">
            <w:pPr>
              <w:pStyle w:val="1b"/>
              <w:spacing w:before="0" w:after="0"/>
              <w:ind w:left="1416"/>
              <w:rPr>
                <w:lang w:val="en-US"/>
              </w:rPr>
            </w:pPr>
            <w:r w:rsidRPr="00BE126E">
              <w:rPr>
                <w:lang w:val="en-US"/>
              </w:rPr>
              <w:t>DATEEND</w:t>
            </w:r>
          </w:p>
        </w:tc>
        <w:tc>
          <w:tcPr>
            <w:tcW w:w="851" w:type="dxa"/>
            <w:tcBorders>
              <w:bottom w:val="single" w:sz="12" w:space="0" w:color="auto"/>
            </w:tcBorders>
          </w:tcPr>
          <w:p w:rsidR="005C1219" w:rsidRPr="00BE126E" w:rsidRDefault="005C1219" w:rsidP="003F2A66">
            <w:pPr>
              <w:pStyle w:val="1b"/>
              <w:spacing w:before="0" w:after="0"/>
            </w:pPr>
            <w:proofErr w:type="spellStart"/>
            <w:r w:rsidRPr="00BE126E">
              <w:t>Date</w:t>
            </w:r>
            <w:proofErr w:type="spellEnd"/>
          </w:p>
        </w:tc>
        <w:tc>
          <w:tcPr>
            <w:tcW w:w="1134" w:type="dxa"/>
            <w:tcBorders>
              <w:bottom w:val="single" w:sz="12" w:space="0" w:color="auto"/>
            </w:tcBorders>
          </w:tcPr>
          <w:p w:rsidR="005C1219" w:rsidRPr="00BE126E" w:rsidRDefault="00A8489A" w:rsidP="003F2A66">
            <w:pPr>
              <w:pStyle w:val="1b"/>
              <w:spacing w:before="0" w:after="0"/>
            </w:pPr>
            <w:r w:rsidRPr="00BE126E">
              <w:t>–</w:t>
            </w:r>
          </w:p>
        </w:tc>
        <w:tc>
          <w:tcPr>
            <w:tcW w:w="4116" w:type="dxa"/>
            <w:tcBorders>
              <w:bottom w:val="single" w:sz="12" w:space="0" w:color="auto"/>
            </w:tcBorders>
          </w:tcPr>
          <w:p w:rsidR="005C1219" w:rsidRPr="00BE126E" w:rsidRDefault="005C1219" w:rsidP="003F2A66">
            <w:pPr>
              <w:pStyle w:val="1b"/>
              <w:spacing w:before="0" w:after="0"/>
            </w:pPr>
            <w:r w:rsidRPr="00BE126E">
              <w:t xml:space="preserve">Дата окончания действия записи </w:t>
            </w:r>
          </w:p>
        </w:tc>
      </w:tr>
    </w:tbl>
    <w:p w:rsidR="005C1219" w:rsidRPr="00BE126E" w:rsidRDefault="005C1219" w:rsidP="00D22611">
      <w:pPr>
        <w:pStyle w:val="ae"/>
        <w:numPr>
          <w:ilvl w:val="0"/>
          <w:numId w:val="0"/>
        </w:numPr>
        <w:spacing w:line="360" w:lineRule="auto"/>
        <w:ind w:left="360"/>
      </w:pPr>
      <w:r w:rsidRPr="00BE126E">
        <w:t>Таблица 45 R011 Классификатор квалификационных категорий (</w:t>
      </w:r>
      <w:r w:rsidRPr="00BE126E">
        <w:rPr>
          <w:lang w:val="en-US"/>
        </w:rPr>
        <w:t>KVKAT</w:t>
      </w:r>
      <w:r w:rsidRPr="00BE126E">
        <w:t>)</w:t>
      </w:r>
    </w:p>
    <w:tbl>
      <w:tblPr>
        <w:tblStyle w:val="100"/>
        <w:tblW w:w="0" w:type="auto"/>
        <w:tblLayout w:type="fixed"/>
        <w:tblLook w:val="0000" w:firstRow="0" w:lastRow="0" w:firstColumn="0" w:lastColumn="0" w:noHBand="0" w:noVBand="0"/>
      </w:tblPr>
      <w:tblGrid>
        <w:gridCol w:w="852"/>
        <w:gridCol w:w="3118"/>
        <w:gridCol w:w="993"/>
        <w:gridCol w:w="1134"/>
        <w:gridCol w:w="3969"/>
      </w:tblGrid>
      <w:tr w:rsidR="00BE126E" w:rsidRPr="00BE126E" w:rsidTr="005C1219">
        <w:trPr>
          <w:trHeight w:val="240"/>
          <w:tblHeader/>
        </w:trPr>
        <w:tc>
          <w:tcPr>
            <w:tcW w:w="852"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w:t>
            </w:r>
          </w:p>
        </w:tc>
        <w:tc>
          <w:tcPr>
            <w:tcW w:w="3118"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993"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 xml:space="preserve">Тип </w:t>
            </w:r>
          </w:p>
        </w:tc>
        <w:tc>
          <w:tcPr>
            <w:tcW w:w="1134"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3969"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52" w:type="dxa"/>
          </w:tcPr>
          <w:p w:rsidR="005C1219" w:rsidRPr="00BE126E" w:rsidRDefault="005C1219" w:rsidP="003F2A66">
            <w:pPr>
              <w:pStyle w:val="1b"/>
              <w:spacing w:before="0" w:after="0"/>
              <w:ind w:left="288"/>
            </w:pPr>
            <w:r w:rsidRPr="00BE126E">
              <w:t>1</w:t>
            </w:r>
          </w:p>
        </w:tc>
        <w:tc>
          <w:tcPr>
            <w:tcW w:w="3118" w:type="dxa"/>
          </w:tcPr>
          <w:p w:rsidR="005C1219" w:rsidRPr="00BE126E" w:rsidRDefault="005C1219" w:rsidP="003F2A66">
            <w:pPr>
              <w:pStyle w:val="1b"/>
              <w:spacing w:before="0" w:after="0"/>
              <w:rPr>
                <w:b/>
              </w:rPr>
            </w:pPr>
            <w:proofErr w:type="spellStart"/>
            <w:r w:rsidRPr="00BE126E">
              <w:rPr>
                <w:b/>
                <w:bCs/>
                <w:iCs/>
              </w:rPr>
              <w:t>packet</w:t>
            </w:r>
            <w:proofErr w:type="spellEnd"/>
          </w:p>
        </w:tc>
        <w:tc>
          <w:tcPr>
            <w:tcW w:w="993" w:type="dxa"/>
          </w:tcPr>
          <w:p w:rsidR="005C1219" w:rsidRPr="00BE126E" w:rsidRDefault="005C1219" w:rsidP="003F2A66">
            <w:pPr>
              <w:pStyle w:val="1b"/>
              <w:spacing w:before="0" w:after="0"/>
              <w:rPr>
                <w:b/>
              </w:rPr>
            </w:pPr>
          </w:p>
        </w:tc>
        <w:tc>
          <w:tcPr>
            <w:tcW w:w="1134" w:type="dxa"/>
          </w:tcPr>
          <w:p w:rsidR="005C1219" w:rsidRPr="00BE126E" w:rsidRDefault="005C1219" w:rsidP="003F2A66">
            <w:pPr>
              <w:pStyle w:val="1b"/>
              <w:spacing w:before="0" w:after="0"/>
              <w:rPr>
                <w:b/>
              </w:rPr>
            </w:pPr>
          </w:p>
        </w:tc>
        <w:tc>
          <w:tcPr>
            <w:tcW w:w="3969" w:type="dxa"/>
          </w:tcPr>
          <w:p w:rsidR="005C1219" w:rsidRPr="00BE126E" w:rsidRDefault="005C1219" w:rsidP="003F2A66">
            <w:pPr>
              <w:pStyle w:val="1b"/>
              <w:spacing w:before="0" w:after="0"/>
              <w:rPr>
                <w:b/>
              </w:rPr>
            </w:pPr>
            <w:r w:rsidRPr="00BE126E">
              <w:rPr>
                <w:b/>
              </w:rPr>
              <w:t>Корневой элемент</w:t>
            </w:r>
          </w:p>
        </w:tc>
      </w:tr>
      <w:tr w:rsidR="00BE126E" w:rsidRPr="00BE126E" w:rsidTr="00CE619D">
        <w:trPr>
          <w:trHeight w:val="240"/>
        </w:trPr>
        <w:tc>
          <w:tcPr>
            <w:tcW w:w="852" w:type="dxa"/>
          </w:tcPr>
          <w:p w:rsidR="005C1219" w:rsidRPr="00BE126E" w:rsidRDefault="005C1219" w:rsidP="003F2A66">
            <w:pPr>
              <w:pStyle w:val="1b"/>
              <w:spacing w:before="0" w:after="0"/>
              <w:ind w:left="-15" w:right="-108"/>
              <w:jc w:val="center"/>
            </w:pPr>
            <w:r w:rsidRPr="00BE126E">
              <w:t>1.1</w:t>
            </w:r>
          </w:p>
        </w:tc>
        <w:tc>
          <w:tcPr>
            <w:tcW w:w="5245" w:type="dxa"/>
            <w:gridSpan w:val="3"/>
          </w:tcPr>
          <w:p w:rsidR="005C1219" w:rsidRPr="00BE126E" w:rsidRDefault="005C1219" w:rsidP="003F2A66">
            <w:pPr>
              <w:pStyle w:val="1b"/>
              <w:spacing w:before="0" w:after="0"/>
              <w:ind w:left="708"/>
            </w:pPr>
            <w:proofErr w:type="spellStart"/>
            <w:r w:rsidRPr="00BE126E">
              <w:rPr>
                <w:b/>
                <w:lang w:val="en-US"/>
              </w:rPr>
              <w:t>zglv</w:t>
            </w:r>
            <w:proofErr w:type="spellEnd"/>
          </w:p>
        </w:tc>
        <w:tc>
          <w:tcPr>
            <w:tcW w:w="3969" w:type="dxa"/>
          </w:tcPr>
          <w:p w:rsidR="005C1219" w:rsidRPr="00BE126E" w:rsidRDefault="005C1219" w:rsidP="003F2A66">
            <w:pPr>
              <w:pStyle w:val="1b"/>
              <w:spacing w:before="0" w:after="0"/>
            </w:pPr>
            <w:r w:rsidRPr="00BE126E">
              <w:rPr>
                <w:b/>
              </w:rPr>
              <w:t>Информация о справочнике</w:t>
            </w:r>
          </w:p>
        </w:tc>
      </w:tr>
      <w:tr w:rsidR="00BE126E" w:rsidRPr="00BE126E" w:rsidTr="00CE619D">
        <w:trPr>
          <w:trHeight w:val="240"/>
        </w:trPr>
        <w:tc>
          <w:tcPr>
            <w:tcW w:w="852" w:type="dxa"/>
          </w:tcPr>
          <w:p w:rsidR="005C1219" w:rsidRPr="00BE126E" w:rsidRDefault="005C1219" w:rsidP="003F2A66">
            <w:pPr>
              <w:pStyle w:val="1b"/>
              <w:spacing w:before="0" w:after="0"/>
              <w:ind w:left="-15" w:right="-108"/>
              <w:jc w:val="center"/>
            </w:pPr>
            <w:r w:rsidRPr="00BE126E">
              <w:t>1.1.1</w:t>
            </w:r>
          </w:p>
        </w:tc>
        <w:tc>
          <w:tcPr>
            <w:tcW w:w="3118" w:type="dxa"/>
          </w:tcPr>
          <w:p w:rsidR="005C1219" w:rsidRPr="00BE126E" w:rsidRDefault="005C1219" w:rsidP="003F2A66">
            <w:pPr>
              <w:pStyle w:val="1b"/>
              <w:spacing w:before="0" w:after="0"/>
              <w:ind w:left="1416"/>
              <w:rPr>
                <w:lang w:val="en-US"/>
              </w:rPr>
            </w:pPr>
            <w:r w:rsidRPr="00BE126E">
              <w:rPr>
                <w:lang w:val="en-US"/>
              </w:rPr>
              <w:t>type</w:t>
            </w:r>
          </w:p>
        </w:tc>
        <w:tc>
          <w:tcPr>
            <w:tcW w:w="993" w:type="dxa"/>
          </w:tcPr>
          <w:p w:rsidR="005C1219" w:rsidRPr="00BE126E" w:rsidRDefault="005C1219" w:rsidP="003F2A66">
            <w:pPr>
              <w:pStyle w:val="1b"/>
              <w:spacing w:before="0" w:after="0"/>
            </w:pPr>
            <w:proofErr w:type="spellStart"/>
            <w:r w:rsidRPr="00BE126E">
              <w:t>Char</w:t>
            </w:r>
            <w:proofErr w:type="spellEnd"/>
          </w:p>
        </w:tc>
        <w:tc>
          <w:tcPr>
            <w:tcW w:w="1134" w:type="dxa"/>
          </w:tcPr>
          <w:p w:rsidR="005C1219" w:rsidRPr="00BE126E" w:rsidRDefault="005C1219" w:rsidP="003F2A66">
            <w:pPr>
              <w:pStyle w:val="1b"/>
              <w:spacing w:before="0" w:after="0"/>
            </w:pPr>
            <w:r w:rsidRPr="00BE126E">
              <w:t>10</w:t>
            </w:r>
          </w:p>
        </w:tc>
        <w:tc>
          <w:tcPr>
            <w:tcW w:w="3969" w:type="dxa"/>
          </w:tcPr>
          <w:p w:rsidR="005C1219" w:rsidRPr="00BE126E" w:rsidRDefault="005C1219" w:rsidP="003F2A66">
            <w:pPr>
              <w:pStyle w:val="1b"/>
              <w:spacing w:before="0" w:after="0"/>
              <w:rPr>
                <w:lang w:val="en-US"/>
              </w:rPr>
            </w:pPr>
            <w:r w:rsidRPr="00BE126E">
              <w:rPr>
                <w:lang w:val="en-US"/>
              </w:rPr>
              <w:t>KVKAT</w:t>
            </w:r>
          </w:p>
        </w:tc>
      </w:tr>
      <w:tr w:rsidR="00BE126E" w:rsidRPr="00BE126E" w:rsidTr="00CE619D">
        <w:trPr>
          <w:trHeight w:val="240"/>
        </w:trPr>
        <w:tc>
          <w:tcPr>
            <w:tcW w:w="852" w:type="dxa"/>
          </w:tcPr>
          <w:p w:rsidR="005C1219" w:rsidRPr="00BE126E" w:rsidRDefault="005C1219" w:rsidP="003F2A66">
            <w:pPr>
              <w:pStyle w:val="1b"/>
              <w:spacing w:before="0" w:after="0"/>
              <w:ind w:left="-15" w:right="-108"/>
              <w:jc w:val="center"/>
            </w:pPr>
            <w:r w:rsidRPr="00BE126E">
              <w:t>1.1.2</w:t>
            </w:r>
          </w:p>
        </w:tc>
        <w:tc>
          <w:tcPr>
            <w:tcW w:w="3118" w:type="dxa"/>
          </w:tcPr>
          <w:p w:rsidR="005C1219" w:rsidRPr="00BE126E" w:rsidRDefault="005C1219" w:rsidP="003F2A66">
            <w:pPr>
              <w:pStyle w:val="1b"/>
              <w:spacing w:before="0" w:after="0"/>
              <w:ind w:left="1416"/>
              <w:rPr>
                <w:lang w:val="en-US"/>
              </w:rPr>
            </w:pPr>
            <w:r w:rsidRPr="00BE126E">
              <w:rPr>
                <w:lang w:val="en-US"/>
              </w:rPr>
              <w:t>version</w:t>
            </w:r>
          </w:p>
        </w:tc>
        <w:tc>
          <w:tcPr>
            <w:tcW w:w="993" w:type="dxa"/>
          </w:tcPr>
          <w:p w:rsidR="005C1219" w:rsidRPr="00BE126E" w:rsidRDefault="005C1219" w:rsidP="003F2A66">
            <w:pPr>
              <w:pStyle w:val="1b"/>
              <w:spacing w:before="0" w:after="0"/>
            </w:pPr>
            <w:proofErr w:type="spellStart"/>
            <w:r w:rsidRPr="00BE126E">
              <w:t>Char</w:t>
            </w:r>
            <w:proofErr w:type="spellEnd"/>
          </w:p>
        </w:tc>
        <w:tc>
          <w:tcPr>
            <w:tcW w:w="1134" w:type="dxa"/>
          </w:tcPr>
          <w:p w:rsidR="005C1219" w:rsidRPr="00BE126E" w:rsidRDefault="005C1219" w:rsidP="003F2A66">
            <w:pPr>
              <w:pStyle w:val="1b"/>
              <w:spacing w:before="0" w:after="0"/>
            </w:pPr>
            <w:r w:rsidRPr="00BE126E">
              <w:t>3</w:t>
            </w:r>
          </w:p>
        </w:tc>
        <w:tc>
          <w:tcPr>
            <w:tcW w:w="3969" w:type="dxa"/>
          </w:tcPr>
          <w:p w:rsidR="005C1219" w:rsidRPr="00BE126E" w:rsidRDefault="005C1219" w:rsidP="003F2A66">
            <w:pPr>
              <w:pStyle w:val="1b"/>
              <w:spacing w:before="0" w:after="0"/>
            </w:pPr>
            <w:r w:rsidRPr="00BE126E">
              <w:t>Версия структуры файла</w:t>
            </w:r>
          </w:p>
        </w:tc>
      </w:tr>
      <w:tr w:rsidR="00BE126E" w:rsidRPr="00BE126E" w:rsidTr="00CE619D">
        <w:trPr>
          <w:trHeight w:val="240"/>
        </w:trPr>
        <w:tc>
          <w:tcPr>
            <w:tcW w:w="852" w:type="dxa"/>
          </w:tcPr>
          <w:p w:rsidR="005C1219" w:rsidRPr="00BE126E" w:rsidRDefault="005C1219" w:rsidP="003F2A66">
            <w:pPr>
              <w:pStyle w:val="1b"/>
              <w:spacing w:before="0" w:after="0"/>
              <w:ind w:left="-15" w:right="-108"/>
              <w:jc w:val="center"/>
            </w:pPr>
            <w:r w:rsidRPr="00BE126E">
              <w:t>1.1.3</w:t>
            </w:r>
          </w:p>
        </w:tc>
        <w:tc>
          <w:tcPr>
            <w:tcW w:w="3118" w:type="dxa"/>
          </w:tcPr>
          <w:p w:rsidR="005C1219" w:rsidRPr="00BE126E" w:rsidRDefault="005C1219" w:rsidP="003F2A66">
            <w:pPr>
              <w:pStyle w:val="1b"/>
              <w:spacing w:before="0" w:after="0"/>
              <w:ind w:left="1416"/>
              <w:rPr>
                <w:lang w:val="en-US"/>
              </w:rPr>
            </w:pPr>
            <w:r w:rsidRPr="00BE126E">
              <w:rPr>
                <w:lang w:val="en-US"/>
              </w:rPr>
              <w:t>date</w:t>
            </w:r>
          </w:p>
        </w:tc>
        <w:tc>
          <w:tcPr>
            <w:tcW w:w="993" w:type="dxa"/>
          </w:tcPr>
          <w:p w:rsidR="005C1219" w:rsidRPr="00BE126E" w:rsidRDefault="005C1219" w:rsidP="003F2A66">
            <w:pPr>
              <w:pStyle w:val="1b"/>
              <w:spacing w:before="0" w:after="0"/>
            </w:pPr>
            <w:proofErr w:type="spellStart"/>
            <w:r w:rsidRPr="00BE126E">
              <w:t>Date</w:t>
            </w:r>
            <w:proofErr w:type="spellEnd"/>
          </w:p>
        </w:tc>
        <w:tc>
          <w:tcPr>
            <w:tcW w:w="1134" w:type="dxa"/>
          </w:tcPr>
          <w:p w:rsidR="005C1219" w:rsidRPr="00BE126E" w:rsidRDefault="00A8489A" w:rsidP="003F2A66">
            <w:pPr>
              <w:pStyle w:val="1b"/>
              <w:spacing w:before="0" w:after="0"/>
            </w:pPr>
            <w:r w:rsidRPr="00BE126E">
              <w:t>–</w:t>
            </w:r>
          </w:p>
        </w:tc>
        <w:tc>
          <w:tcPr>
            <w:tcW w:w="3969" w:type="dxa"/>
          </w:tcPr>
          <w:p w:rsidR="005C1219" w:rsidRPr="00BE126E" w:rsidRDefault="005C1219" w:rsidP="003F2A66">
            <w:pPr>
              <w:pStyle w:val="1b"/>
              <w:spacing w:before="0" w:after="0"/>
            </w:pPr>
            <w:r w:rsidRPr="00BE126E">
              <w:t>Дата создания файла</w:t>
            </w:r>
          </w:p>
        </w:tc>
      </w:tr>
      <w:tr w:rsidR="00BE126E" w:rsidRPr="00BE126E" w:rsidTr="00CE619D">
        <w:trPr>
          <w:trHeight w:val="240"/>
        </w:trPr>
        <w:tc>
          <w:tcPr>
            <w:tcW w:w="852" w:type="dxa"/>
          </w:tcPr>
          <w:p w:rsidR="005C1219" w:rsidRPr="00BE126E" w:rsidRDefault="005C1219" w:rsidP="003F2A66">
            <w:pPr>
              <w:pStyle w:val="1b"/>
              <w:spacing w:before="0" w:after="0"/>
              <w:ind w:left="-15" w:right="-108"/>
              <w:jc w:val="center"/>
            </w:pPr>
            <w:r w:rsidRPr="00BE126E">
              <w:t>1.2</w:t>
            </w:r>
          </w:p>
        </w:tc>
        <w:tc>
          <w:tcPr>
            <w:tcW w:w="5245" w:type="dxa"/>
            <w:gridSpan w:val="3"/>
          </w:tcPr>
          <w:p w:rsidR="005C1219" w:rsidRPr="00BE126E" w:rsidRDefault="005C1219" w:rsidP="003F2A66">
            <w:pPr>
              <w:pStyle w:val="1b"/>
              <w:spacing w:before="0" w:after="0"/>
              <w:ind w:left="708"/>
            </w:pPr>
            <w:r w:rsidRPr="00BE126E">
              <w:rPr>
                <w:b/>
                <w:lang w:val="en-US"/>
              </w:rPr>
              <w:t>zap</w:t>
            </w:r>
          </w:p>
        </w:tc>
        <w:tc>
          <w:tcPr>
            <w:tcW w:w="3969" w:type="dxa"/>
          </w:tcPr>
          <w:p w:rsidR="005C1219" w:rsidRPr="00BE126E" w:rsidRDefault="005C1219" w:rsidP="003F2A66">
            <w:pPr>
              <w:pStyle w:val="1b"/>
              <w:spacing w:before="0" w:after="0"/>
              <w:rPr>
                <w:b/>
              </w:rPr>
            </w:pPr>
            <w:r w:rsidRPr="00BE126E">
              <w:rPr>
                <w:b/>
              </w:rPr>
              <w:t>Запись</w:t>
            </w:r>
          </w:p>
        </w:tc>
      </w:tr>
      <w:tr w:rsidR="00BE126E" w:rsidRPr="00BE126E" w:rsidTr="00CE619D">
        <w:trPr>
          <w:trHeight w:val="240"/>
        </w:trPr>
        <w:tc>
          <w:tcPr>
            <w:tcW w:w="852" w:type="dxa"/>
          </w:tcPr>
          <w:p w:rsidR="005C1219" w:rsidRPr="00BE126E" w:rsidRDefault="005C1219" w:rsidP="003F2A66">
            <w:pPr>
              <w:pStyle w:val="1b"/>
              <w:spacing w:before="0" w:after="0"/>
              <w:ind w:left="-15" w:right="-108"/>
              <w:jc w:val="center"/>
            </w:pPr>
            <w:r w:rsidRPr="00BE126E">
              <w:t>1.2.1</w:t>
            </w:r>
          </w:p>
        </w:tc>
        <w:tc>
          <w:tcPr>
            <w:tcW w:w="3118" w:type="dxa"/>
          </w:tcPr>
          <w:p w:rsidR="005C1219" w:rsidRPr="00BE126E" w:rsidRDefault="005C1219" w:rsidP="003F2A66">
            <w:pPr>
              <w:pStyle w:val="1b"/>
              <w:spacing w:before="0" w:after="0"/>
              <w:ind w:left="1416"/>
              <w:rPr>
                <w:lang w:val="en-US"/>
              </w:rPr>
            </w:pPr>
            <w:r w:rsidRPr="00BE126E">
              <w:rPr>
                <w:lang w:val="en-US"/>
              </w:rPr>
              <w:t>Kod</w:t>
            </w:r>
          </w:p>
        </w:tc>
        <w:tc>
          <w:tcPr>
            <w:tcW w:w="993" w:type="dxa"/>
          </w:tcPr>
          <w:p w:rsidR="005C1219" w:rsidRPr="00BE126E" w:rsidRDefault="005C1219" w:rsidP="003F2A66">
            <w:pPr>
              <w:pStyle w:val="1b"/>
              <w:spacing w:before="0" w:after="0"/>
            </w:pPr>
            <w:proofErr w:type="spellStart"/>
            <w:r w:rsidRPr="00BE126E">
              <w:t>Num</w:t>
            </w:r>
            <w:proofErr w:type="spellEnd"/>
          </w:p>
        </w:tc>
        <w:tc>
          <w:tcPr>
            <w:tcW w:w="1134" w:type="dxa"/>
          </w:tcPr>
          <w:p w:rsidR="005C1219" w:rsidRPr="00BE126E" w:rsidRDefault="005C1219" w:rsidP="003F2A66">
            <w:pPr>
              <w:pStyle w:val="1b"/>
              <w:spacing w:before="0" w:after="0"/>
            </w:pPr>
            <w:r w:rsidRPr="00BE126E">
              <w:t>1</w:t>
            </w:r>
          </w:p>
        </w:tc>
        <w:tc>
          <w:tcPr>
            <w:tcW w:w="3969" w:type="dxa"/>
          </w:tcPr>
          <w:p w:rsidR="005C1219" w:rsidRPr="00BE126E" w:rsidRDefault="005C1219" w:rsidP="003F2A66">
            <w:pPr>
              <w:pStyle w:val="1b"/>
              <w:spacing w:before="0" w:after="0"/>
            </w:pPr>
            <w:r w:rsidRPr="00BE126E">
              <w:t>Код квалификационной категории</w:t>
            </w:r>
          </w:p>
        </w:tc>
      </w:tr>
      <w:tr w:rsidR="00BE126E" w:rsidRPr="00BE126E" w:rsidTr="00CE619D">
        <w:trPr>
          <w:trHeight w:val="240"/>
        </w:trPr>
        <w:tc>
          <w:tcPr>
            <w:tcW w:w="852" w:type="dxa"/>
          </w:tcPr>
          <w:p w:rsidR="005C1219" w:rsidRPr="00BE126E" w:rsidRDefault="005C1219" w:rsidP="003F2A66">
            <w:pPr>
              <w:pStyle w:val="1b"/>
              <w:spacing w:before="0" w:after="0"/>
              <w:ind w:left="-15" w:right="-108"/>
              <w:jc w:val="center"/>
            </w:pPr>
            <w:r w:rsidRPr="00BE126E">
              <w:t>1.2.2</w:t>
            </w:r>
          </w:p>
        </w:tc>
        <w:tc>
          <w:tcPr>
            <w:tcW w:w="3118" w:type="dxa"/>
          </w:tcPr>
          <w:p w:rsidR="005C1219" w:rsidRPr="00BE126E" w:rsidRDefault="005C1219" w:rsidP="003F2A66">
            <w:pPr>
              <w:pStyle w:val="1b"/>
              <w:spacing w:before="0" w:after="0"/>
              <w:ind w:left="1416"/>
              <w:rPr>
                <w:lang w:val="en-US"/>
              </w:rPr>
            </w:pPr>
            <w:r w:rsidRPr="00BE126E">
              <w:rPr>
                <w:lang w:val="en-US"/>
              </w:rPr>
              <w:t>Opis</w:t>
            </w:r>
          </w:p>
        </w:tc>
        <w:tc>
          <w:tcPr>
            <w:tcW w:w="993" w:type="dxa"/>
          </w:tcPr>
          <w:p w:rsidR="005C1219" w:rsidRPr="00BE126E" w:rsidRDefault="005C1219" w:rsidP="003F2A66">
            <w:pPr>
              <w:pStyle w:val="1b"/>
              <w:spacing w:before="0" w:after="0"/>
            </w:pPr>
            <w:proofErr w:type="spellStart"/>
            <w:r w:rsidRPr="00BE126E">
              <w:t>Char</w:t>
            </w:r>
            <w:proofErr w:type="spellEnd"/>
          </w:p>
        </w:tc>
        <w:tc>
          <w:tcPr>
            <w:tcW w:w="1134" w:type="dxa"/>
          </w:tcPr>
          <w:p w:rsidR="005C1219" w:rsidRPr="00BE126E" w:rsidRDefault="005C1219" w:rsidP="003F2A66">
            <w:pPr>
              <w:pStyle w:val="1b"/>
              <w:spacing w:before="0" w:after="0"/>
            </w:pPr>
            <w:r w:rsidRPr="00BE126E">
              <w:t>250</w:t>
            </w:r>
          </w:p>
        </w:tc>
        <w:tc>
          <w:tcPr>
            <w:tcW w:w="3969" w:type="dxa"/>
          </w:tcPr>
          <w:p w:rsidR="005C1219" w:rsidRPr="00BE126E" w:rsidRDefault="005C1219" w:rsidP="003F2A66">
            <w:pPr>
              <w:pStyle w:val="1b"/>
              <w:spacing w:before="0" w:after="0"/>
            </w:pPr>
            <w:r w:rsidRPr="00BE126E">
              <w:t>Наименование квалификационной категории</w:t>
            </w:r>
          </w:p>
        </w:tc>
      </w:tr>
      <w:tr w:rsidR="00BE126E" w:rsidRPr="00BE126E" w:rsidTr="00CE619D">
        <w:trPr>
          <w:trHeight w:val="240"/>
        </w:trPr>
        <w:tc>
          <w:tcPr>
            <w:tcW w:w="852" w:type="dxa"/>
          </w:tcPr>
          <w:p w:rsidR="005C1219" w:rsidRPr="00BE126E" w:rsidRDefault="005C1219" w:rsidP="003F2A66">
            <w:pPr>
              <w:pStyle w:val="1b"/>
              <w:spacing w:before="0" w:after="0"/>
              <w:ind w:left="-15" w:right="-108"/>
              <w:jc w:val="center"/>
            </w:pPr>
            <w:r w:rsidRPr="00BE126E">
              <w:t>1.2.3</w:t>
            </w:r>
          </w:p>
        </w:tc>
        <w:tc>
          <w:tcPr>
            <w:tcW w:w="3118" w:type="dxa"/>
          </w:tcPr>
          <w:p w:rsidR="005C1219" w:rsidRPr="00BE126E" w:rsidRDefault="005C1219" w:rsidP="003F2A66">
            <w:pPr>
              <w:pStyle w:val="1b"/>
              <w:spacing w:before="0" w:after="0"/>
              <w:ind w:left="1416"/>
              <w:rPr>
                <w:lang w:val="en-US"/>
              </w:rPr>
            </w:pPr>
            <w:r w:rsidRPr="00BE126E">
              <w:rPr>
                <w:lang w:val="en-US"/>
              </w:rPr>
              <w:t>DATEBEG</w:t>
            </w:r>
          </w:p>
        </w:tc>
        <w:tc>
          <w:tcPr>
            <w:tcW w:w="993" w:type="dxa"/>
          </w:tcPr>
          <w:p w:rsidR="005C1219" w:rsidRPr="00BE126E" w:rsidRDefault="005C1219" w:rsidP="003F2A66">
            <w:pPr>
              <w:pStyle w:val="1b"/>
              <w:spacing w:before="0" w:after="0"/>
            </w:pPr>
            <w:proofErr w:type="spellStart"/>
            <w:r w:rsidRPr="00BE126E">
              <w:t>Date</w:t>
            </w:r>
            <w:proofErr w:type="spellEnd"/>
          </w:p>
        </w:tc>
        <w:tc>
          <w:tcPr>
            <w:tcW w:w="1134" w:type="dxa"/>
          </w:tcPr>
          <w:p w:rsidR="005C1219" w:rsidRPr="00BE126E" w:rsidRDefault="00A8489A" w:rsidP="003F2A66">
            <w:pPr>
              <w:pStyle w:val="1b"/>
              <w:spacing w:before="0" w:after="0"/>
            </w:pPr>
            <w:r w:rsidRPr="00BE126E">
              <w:t>–</w:t>
            </w:r>
          </w:p>
        </w:tc>
        <w:tc>
          <w:tcPr>
            <w:tcW w:w="3969" w:type="dxa"/>
          </w:tcPr>
          <w:p w:rsidR="005C1219" w:rsidRPr="00BE126E" w:rsidRDefault="005C1219" w:rsidP="003F2A66">
            <w:pPr>
              <w:pStyle w:val="1b"/>
              <w:spacing w:before="0" w:after="0"/>
            </w:pPr>
            <w:r w:rsidRPr="00BE126E">
              <w:t xml:space="preserve">Дата начала действия записи </w:t>
            </w:r>
          </w:p>
        </w:tc>
      </w:tr>
      <w:tr w:rsidR="00BE126E" w:rsidRPr="00BE126E" w:rsidTr="00CE619D">
        <w:trPr>
          <w:trHeight w:val="240"/>
        </w:trPr>
        <w:tc>
          <w:tcPr>
            <w:tcW w:w="852" w:type="dxa"/>
            <w:tcBorders>
              <w:bottom w:val="single" w:sz="12" w:space="0" w:color="auto"/>
            </w:tcBorders>
          </w:tcPr>
          <w:p w:rsidR="005C1219" w:rsidRPr="00BE126E" w:rsidRDefault="005C1219" w:rsidP="003F2A66">
            <w:pPr>
              <w:pStyle w:val="1b"/>
              <w:spacing w:before="0" w:after="0"/>
              <w:ind w:left="-15" w:right="-108"/>
              <w:jc w:val="center"/>
            </w:pPr>
            <w:r w:rsidRPr="00BE126E">
              <w:t>1.2.4</w:t>
            </w:r>
          </w:p>
        </w:tc>
        <w:tc>
          <w:tcPr>
            <w:tcW w:w="3118" w:type="dxa"/>
            <w:tcBorders>
              <w:bottom w:val="single" w:sz="12" w:space="0" w:color="auto"/>
            </w:tcBorders>
          </w:tcPr>
          <w:p w:rsidR="005C1219" w:rsidRPr="00BE126E" w:rsidRDefault="005C1219" w:rsidP="003F2A66">
            <w:pPr>
              <w:pStyle w:val="1b"/>
              <w:spacing w:before="0" w:after="0"/>
              <w:ind w:left="1416"/>
              <w:rPr>
                <w:lang w:val="en-US"/>
              </w:rPr>
            </w:pPr>
            <w:r w:rsidRPr="00BE126E">
              <w:rPr>
                <w:lang w:val="en-US"/>
              </w:rPr>
              <w:t>DATEEND</w:t>
            </w:r>
          </w:p>
        </w:tc>
        <w:tc>
          <w:tcPr>
            <w:tcW w:w="993" w:type="dxa"/>
            <w:tcBorders>
              <w:bottom w:val="single" w:sz="12" w:space="0" w:color="auto"/>
            </w:tcBorders>
          </w:tcPr>
          <w:p w:rsidR="005C1219" w:rsidRPr="00BE126E" w:rsidRDefault="005C1219" w:rsidP="003F2A66">
            <w:pPr>
              <w:pStyle w:val="1b"/>
              <w:spacing w:before="0" w:after="0"/>
            </w:pPr>
            <w:proofErr w:type="spellStart"/>
            <w:r w:rsidRPr="00BE126E">
              <w:t>Date</w:t>
            </w:r>
            <w:proofErr w:type="spellEnd"/>
          </w:p>
        </w:tc>
        <w:tc>
          <w:tcPr>
            <w:tcW w:w="1134" w:type="dxa"/>
            <w:tcBorders>
              <w:bottom w:val="single" w:sz="12" w:space="0" w:color="auto"/>
            </w:tcBorders>
          </w:tcPr>
          <w:p w:rsidR="005C1219" w:rsidRPr="00BE126E" w:rsidRDefault="00A8489A" w:rsidP="003F2A66">
            <w:pPr>
              <w:pStyle w:val="1b"/>
              <w:spacing w:before="0" w:after="0"/>
            </w:pPr>
            <w:r w:rsidRPr="00BE126E">
              <w:t>–</w:t>
            </w:r>
          </w:p>
        </w:tc>
        <w:tc>
          <w:tcPr>
            <w:tcW w:w="3969" w:type="dxa"/>
            <w:tcBorders>
              <w:bottom w:val="single" w:sz="12" w:space="0" w:color="auto"/>
            </w:tcBorders>
          </w:tcPr>
          <w:p w:rsidR="005C1219" w:rsidRPr="00BE126E" w:rsidRDefault="005C1219" w:rsidP="003F2A66">
            <w:pPr>
              <w:pStyle w:val="1b"/>
              <w:spacing w:before="0" w:after="0"/>
            </w:pPr>
            <w:r w:rsidRPr="00BE126E">
              <w:t xml:space="preserve">Дата окончания действия записи </w:t>
            </w:r>
          </w:p>
        </w:tc>
      </w:tr>
    </w:tbl>
    <w:p w:rsidR="005C1219" w:rsidRPr="00BE126E" w:rsidRDefault="005C1219" w:rsidP="00D22611">
      <w:pPr>
        <w:pStyle w:val="ae"/>
        <w:numPr>
          <w:ilvl w:val="0"/>
          <w:numId w:val="0"/>
        </w:numPr>
        <w:spacing w:line="360" w:lineRule="auto"/>
        <w:ind w:left="360"/>
      </w:pPr>
      <w:r w:rsidRPr="00BE126E">
        <w:t>Таблица 46 R012 Классификатор учёных степеней (</w:t>
      </w:r>
      <w:r w:rsidRPr="00BE126E">
        <w:rPr>
          <w:lang w:val="en-US"/>
        </w:rPr>
        <w:t>UCHST</w:t>
      </w:r>
      <w:r w:rsidRPr="00BE126E">
        <w:t>)</w:t>
      </w:r>
    </w:p>
    <w:tbl>
      <w:tblPr>
        <w:tblStyle w:val="100"/>
        <w:tblW w:w="0" w:type="auto"/>
        <w:tblLayout w:type="fixed"/>
        <w:tblLook w:val="0000" w:firstRow="0" w:lastRow="0" w:firstColumn="0" w:lastColumn="0" w:noHBand="0" w:noVBand="0"/>
      </w:tblPr>
      <w:tblGrid>
        <w:gridCol w:w="893"/>
        <w:gridCol w:w="2976"/>
        <w:gridCol w:w="39"/>
        <w:gridCol w:w="954"/>
        <w:gridCol w:w="39"/>
        <w:gridCol w:w="1236"/>
        <w:gridCol w:w="3860"/>
        <w:gridCol w:w="7"/>
      </w:tblGrid>
      <w:tr w:rsidR="00BE126E" w:rsidRPr="00BE126E" w:rsidTr="005C1219">
        <w:trPr>
          <w:trHeight w:val="240"/>
          <w:tblHeader/>
        </w:trPr>
        <w:tc>
          <w:tcPr>
            <w:tcW w:w="893"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w:t>
            </w:r>
          </w:p>
        </w:tc>
        <w:tc>
          <w:tcPr>
            <w:tcW w:w="3015" w:type="dxa"/>
            <w:gridSpan w:val="2"/>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lang w:val="en-US"/>
              </w:rPr>
              <w:t>XML</w:t>
            </w:r>
            <w:r w:rsidR="00A8489A" w:rsidRPr="00BE126E">
              <w:rPr>
                <w:rStyle w:val="afffa"/>
                <w:bCs/>
              </w:rPr>
              <w:t>–</w:t>
            </w:r>
            <w:r w:rsidRPr="00BE126E">
              <w:rPr>
                <w:rStyle w:val="afffa"/>
                <w:bCs/>
              </w:rPr>
              <w:t>имя</w:t>
            </w:r>
          </w:p>
        </w:tc>
        <w:tc>
          <w:tcPr>
            <w:tcW w:w="993" w:type="dxa"/>
            <w:gridSpan w:val="2"/>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 xml:space="preserve">Тип </w:t>
            </w:r>
          </w:p>
        </w:tc>
        <w:tc>
          <w:tcPr>
            <w:tcW w:w="1236" w:type="dxa"/>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Размер</w:t>
            </w:r>
          </w:p>
        </w:tc>
        <w:tc>
          <w:tcPr>
            <w:tcW w:w="3867" w:type="dxa"/>
            <w:gridSpan w:val="2"/>
            <w:tcBorders>
              <w:top w:val="single" w:sz="12" w:space="0" w:color="auto"/>
            </w:tcBorders>
            <w:shd w:val="clear" w:color="auto" w:fill="E7E6E6"/>
          </w:tcPr>
          <w:p w:rsidR="005C1219" w:rsidRPr="00BE126E" w:rsidRDefault="005C1219" w:rsidP="003F2A66">
            <w:pPr>
              <w:pStyle w:val="afff9"/>
              <w:spacing w:before="0" w:after="0" w:line="240" w:lineRule="auto"/>
              <w:rPr>
                <w:rStyle w:val="afffa"/>
                <w:bCs/>
              </w:rPr>
            </w:pPr>
            <w:r w:rsidRPr="00BE126E">
              <w:rPr>
                <w:rStyle w:val="afffa"/>
                <w:bCs/>
              </w:rPr>
              <w:t>Содержание</w:t>
            </w:r>
          </w:p>
        </w:tc>
      </w:tr>
      <w:tr w:rsidR="00BE126E" w:rsidRPr="00BE126E" w:rsidTr="00CE619D">
        <w:trPr>
          <w:trHeight w:val="240"/>
        </w:trPr>
        <w:tc>
          <w:tcPr>
            <w:tcW w:w="893" w:type="dxa"/>
          </w:tcPr>
          <w:p w:rsidR="005C1219" w:rsidRPr="00BE126E" w:rsidRDefault="005C1219" w:rsidP="003F2A66">
            <w:pPr>
              <w:pStyle w:val="1b"/>
              <w:spacing w:before="0" w:after="0"/>
              <w:ind w:left="288"/>
            </w:pPr>
            <w:r w:rsidRPr="00BE126E">
              <w:t>1</w:t>
            </w:r>
          </w:p>
        </w:tc>
        <w:tc>
          <w:tcPr>
            <w:tcW w:w="3015" w:type="dxa"/>
            <w:gridSpan w:val="2"/>
          </w:tcPr>
          <w:p w:rsidR="005C1219" w:rsidRPr="00BE126E" w:rsidRDefault="005C1219" w:rsidP="003F2A66">
            <w:pPr>
              <w:pStyle w:val="1b"/>
              <w:spacing w:before="0" w:after="0"/>
              <w:rPr>
                <w:b/>
              </w:rPr>
            </w:pPr>
            <w:proofErr w:type="spellStart"/>
            <w:r w:rsidRPr="00BE126E">
              <w:rPr>
                <w:b/>
                <w:bCs/>
                <w:iCs/>
              </w:rPr>
              <w:t>packet</w:t>
            </w:r>
            <w:proofErr w:type="spellEnd"/>
          </w:p>
        </w:tc>
        <w:tc>
          <w:tcPr>
            <w:tcW w:w="993" w:type="dxa"/>
            <w:gridSpan w:val="2"/>
          </w:tcPr>
          <w:p w:rsidR="005C1219" w:rsidRPr="00BE126E" w:rsidRDefault="005C1219" w:rsidP="003F2A66">
            <w:pPr>
              <w:pStyle w:val="1b"/>
              <w:spacing w:before="0" w:after="0"/>
              <w:rPr>
                <w:b/>
              </w:rPr>
            </w:pPr>
          </w:p>
        </w:tc>
        <w:tc>
          <w:tcPr>
            <w:tcW w:w="1236" w:type="dxa"/>
          </w:tcPr>
          <w:p w:rsidR="005C1219" w:rsidRPr="00BE126E" w:rsidRDefault="005C1219" w:rsidP="003F2A66">
            <w:pPr>
              <w:pStyle w:val="1b"/>
              <w:spacing w:before="0" w:after="0"/>
              <w:rPr>
                <w:b/>
              </w:rPr>
            </w:pPr>
          </w:p>
        </w:tc>
        <w:tc>
          <w:tcPr>
            <w:tcW w:w="3867" w:type="dxa"/>
            <w:gridSpan w:val="2"/>
          </w:tcPr>
          <w:p w:rsidR="005C1219" w:rsidRPr="00BE126E" w:rsidRDefault="005C1219" w:rsidP="003F2A66">
            <w:pPr>
              <w:pStyle w:val="1b"/>
              <w:spacing w:before="0" w:after="0"/>
              <w:rPr>
                <w:b/>
              </w:rPr>
            </w:pPr>
            <w:r w:rsidRPr="00BE126E">
              <w:rPr>
                <w:b/>
              </w:rPr>
              <w:t>Корневой элемент</w:t>
            </w:r>
          </w:p>
        </w:tc>
      </w:tr>
      <w:tr w:rsidR="00BE126E" w:rsidRPr="00BE126E" w:rsidTr="00CE619D">
        <w:trPr>
          <w:trHeight w:val="240"/>
        </w:trPr>
        <w:tc>
          <w:tcPr>
            <w:tcW w:w="893" w:type="dxa"/>
          </w:tcPr>
          <w:p w:rsidR="005C1219" w:rsidRPr="00BE126E" w:rsidRDefault="005C1219" w:rsidP="003F2A66">
            <w:pPr>
              <w:pStyle w:val="1b"/>
              <w:spacing w:before="0" w:after="0"/>
              <w:ind w:left="-15" w:right="-108"/>
              <w:jc w:val="center"/>
            </w:pPr>
            <w:r w:rsidRPr="00BE126E">
              <w:t>1.1</w:t>
            </w:r>
          </w:p>
        </w:tc>
        <w:tc>
          <w:tcPr>
            <w:tcW w:w="5244" w:type="dxa"/>
            <w:gridSpan w:val="5"/>
          </w:tcPr>
          <w:p w:rsidR="005C1219" w:rsidRPr="00BE126E" w:rsidRDefault="005C1219" w:rsidP="003F2A66">
            <w:pPr>
              <w:pStyle w:val="1b"/>
              <w:spacing w:before="0" w:after="0"/>
              <w:ind w:left="708"/>
            </w:pPr>
            <w:proofErr w:type="spellStart"/>
            <w:r w:rsidRPr="00BE126E">
              <w:rPr>
                <w:b/>
                <w:lang w:val="en-US"/>
              </w:rPr>
              <w:t>zglv</w:t>
            </w:r>
            <w:proofErr w:type="spellEnd"/>
          </w:p>
        </w:tc>
        <w:tc>
          <w:tcPr>
            <w:tcW w:w="3867" w:type="dxa"/>
            <w:gridSpan w:val="2"/>
          </w:tcPr>
          <w:p w:rsidR="005C1219" w:rsidRPr="00BE126E" w:rsidRDefault="005C1219" w:rsidP="003F2A66">
            <w:pPr>
              <w:pStyle w:val="1b"/>
              <w:spacing w:before="0" w:after="0"/>
            </w:pPr>
            <w:r w:rsidRPr="00BE126E">
              <w:rPr>
                <w:b/>
              </w:rPr>
              <w:t>Информация о справочнике</w:t>
            </w:r>
          </w:p>
        </w:tc>
      </w:tr>
      <w:tr w:rsidR="00BE126E" w:rsidRPr="00BE126E" w:rsidTr="00CE619D">
        <w:trPr>
          <w:trHeight w:val="240"/>
        </w:trPr>
        <w:tc>
          <w:tcPr>
            <w:tcW w:w="893" w:type="dxa"/>
          </w:tcPr>
          <w:p w:rsidR="005C1219" w:rsidRPr="00BE126E" w:rsidRDefault="005C1219" w:rsidP="003F2A66">
            <w:pPr>
              <w:pStyle w:val="1b"/>
              <w:spacing w:before="0" w:after="0"/>
              <w:ind w:left="-15" w:right="-108"/>
              <w:jc w:val="center"/>
            </w:pPr>
            <w:r w:rsidRPr="00BE126E">
              <w:t>1.1.1</w:t>
            </w:r>
          </w:p>
        </w:tc>
        <w:tc>
          <w:tcPr>
            <w:tcW w:w="3015" w:type="dxa"/>
            <w:gridSpan w:val="2"/>
          </w:tcPr>
          <w:p w:rsidR="005C1219" w:rsidRPr="00BE126E" w:rsidRDefault="005C1219" w:rsidP="003F2A66">
            <w:pPr>
              <w:pStyle w:val="1b"/>
              <w:spacing w:before="0" w:after="0"/>
              <w:ind w:left="1416"/>
              <w:rPr>
                <w:lang w:val="en-US"/>
              </w:rPr>
            </w:pPr>
            <w:r w:rsidRPr="00BE126E">
              <w:rPr>
                <w:lang w:val="en-US"/>
              </w:rPr>
              <w:t>type</w:t>
            </w:r>
          </w:p>
        </w:tc>
        <w:tc>
          <w:tcPr>
            <w:tcW w:w="993" w:type="dxa"/>
            <w:gridSpan w:val="2"/>
          </w:tcPr>
          <w:p w:rsidR="005C1219" w:rsidRPr="00BE126E" w:rsidRDefault="005C1219" w:rsidP="003F2A66">
            <w:pPr>
              <w:pStyle w:val="1b"/>
              <w:spacing w:before="0" w:after="0"/>
            </w:pPr>
            <w:proofErr w:type="spellStart"/>
            <w:r w:rsidRPr="00BE126E">
              <w:t>Char</w:t>
            </w:r>
            <w:proofErr w:type="spellEnd"/>
          </w:p>
        </w:tc>
        <w:tc>
          <w:tcPr>
            <w:tcW w:w="1236" w:type="dxa"/>
          </w:tcPr>
          <w:p w:rsidR="005C1219" w:rsidRPr="00BE126E" w:rsidRDefault="005C1219" w:rsidP="003F2A66">
            <w:pPr>
              <w:pStyle w:val="1b"/>
              <w:spacing w:before="0" w:after="0"/>
            </w:pPr>
            <w:r w:rsidRPr="00BE126E">
              <w:t>10</w:t>
            </w:r>
          </w:p>
        </w:tc>
        <w:tc>
          <w:tcPr>
            <w:tcW w:w="3867" w:type="dxa"/>
            <w:gridSpan w:val="2"/>
          </w:tcPr>
          <w:p w:rsidR="005C1219" w:rsidRPr="00BE126E" w:rsidRDefault="005C1219" w:rsidP="003F2A66">
            <w:pPr>
              <w:pStyle w:val="1b"/>
              <w:spacing w:before="0" w:after="0"/>
              <w:rPr>
                <w:lang w:val="en-US"/>
              </w:rPr>
            </w:pPr>
            <w:r w:rsidRPr="00BE126E">
              <w:rPr>
                <w:lang w:val="en-US"/>
              </w:rPr>
              <w:t>UCHST</w:t>
            </w:r>
          </w:p>
        </w:tc>
      </w:tr>
      <w:tr w:rsidR="00BE126E" w:rsidRPr="00BE126E" w:rsidTr="00CE619D">
        <w:trPr>
          <w:trHeight w:val="240"/>
        </w:trPr>
        <w:tc>
          <w:tcPr>
            <w:tcW w:w="893" w:type="dxa"/>
          </w:tcPr>
          <w:p w:rsidR="005C1219" w:rsidRPr="00BE126E" w:rsidRDefault="005C1219" w:rsidP="003F2A66">
            <w:pPr>
              <w:pStyle w:val="1b"/>
              <w:spacing w:before="0" w:after="0"/>
              <w:ind w:left="-15" w:right="-108"/>
              <w:jc w:val="center"/>
            </w:pPr>
            <w:r w:rsidRPr="00BE126E">
              <w:t>1.1.2</w:t>
            </w:r>
          </w:p>
        </w:tc>
        <w:tc>
          <w:tcPr>
            <w:tcW w:w="3015" w:type="dxa"/>
            <w:gridSpan w:val="2"/>
          </w:tcPr>
          <w:p w:rsidR="005C1219" w:rsidRPr="00BE126E" w:rsidRDefault="005C1219" w:rsidP="003F2A66">
            <w:pPr>
              <w:pStyle w:val="1b"/>
              <w:spacing w:before="0" w:after="0"/>
              <w:ind w:left="1416"/>
              <w:rPr>
                <w:lang w:val="en-US"/>
              </w:rPr>
            </w:pPr>
            <w:r w:rsidRPr="00BE126E">
              <w:rPr>
                <w:lang w:val="en-US"/>
              </w:rPr>
              <w:t>version</w:t>
            </w:r>
          </w:p>
        </w:tc>
        <w:tc>
          <w:tcPr>
            <w:tcW w:w="993" w:type="dxa"/>
            <w:gridSpan w:val="2"/>
          </w:tcPr>
          <w:p w:rsidR="005C1219" w:rsidRPr="00BE126E" w:rsidRDefault="005C1219" w:rsidP="003F2A66">
            <w:pPr>
              <w:pStyle w:val="1b"/>
              <w:spacing w:before="0" w:after="0"/>
            </w:pPr>
            <w:proofErr w:type="spellStart"/>
            <w:r w:rsidRPr="00BE126E">
              <w:t>Char</w:t>
            </w:r>
            <w:proofErr w:type="spellEnd"/>
          </w:p>
        </w:tc>
        <w:tc>
          <w:tcPr>
            <w:tcW w:w="1236" w:type="dxa"/>
          </w:tcPr>
          <w:p w:rsidR="005C1219" w:rsidRPr="00BE126E" w:rsidRDefault="005C1219" w:rsidP="003F2A66">
            <w:pPr>
              <w:pStyle w:val="1b"/>
              <w:spacing w:before="0" w:after="0"/>
            </w:pPr>
            <w:r w:rsidRPr="00BE126E">
              <w:t>3</w:t>
            </w:r>
          </w:p>
        </w:tc>
        <w:tc>
          <w:tcPr>
            <w:tcW w:w="3867" w:type="dxa"/>
            <w:gridSpan w:val="2"/>
          </w:tcPr>
          <w:p w:rsidR="005C1219" w:rsidRPr="00BE126E" w:rsidRDefault="005C1219" w:rsidP="003F2A66">
            <w:pPr>
              <w:pStyle w:val="1b"/>
              <w:spacing w:before="0" w:after="0"/>
            </w:pPr>
            <w:r w:rsidRPr="00BE126E">
              <w:t>Версия структуры файла</w:t>
            </w:r>
          </w:p>
        </w:tc>
      </w:tr>
      <w:tr w:rsidR="00BE126E" w:rsidRPr="00BE126E" w:rsidTr="00CE619D">
        <w:trPr>
          <w:trHeight w:val="240"/>
        </w:trPr>
        <w:tc>
          <w:tcPr>
            <w:tcW w:w="893" w:type="dxa"/>
          </w:tcPr>
          <w:p w:rsidR="005C1219" w:rsidRPr="00BE126E" w:rsidRDefault="005C1219" w:rsidP="003F2A66">
            <w:pPr>
              <w:pStyle w:val="1b"/>
              <w:spacing w:before="0" w:after="0"/>
              <w:ind w:left="-15" w:right="-108"/>
              <w:jc w:val="center"/>
            </w:pPr>
            <w:r w:rsidRPr="00BE126E">
              <w:t>1.1.3</w:t>
            </w:r>
          </w:p>
        </w:tc>
        <w:tc>
          <w:tcPr>
            <w:tcW w:w="3015" w:type="dxa"/>
            <w:gridSpan w:val="2"/>
          </w:tcPr>
          <w:p w:rsidR="005C1219" w:rsidRPr="00BE126E" w:rsidRDefault="005C1219" w:rsidP="003F2A66">
            <w:pPr>
              <w:pStyle w:val="1b"/>
              <w:spacing w:before="0" w:after="0"/>
              <w:ind w:left="1416"/>
              <w:rPr>
                <w:lang w:val="en-US"/>
              </w:rPr>
            </w:pPr>
            <w:r w:rsidRPr="00BE126E">
              <w:rPr>
                <w:lang w:val="en-US"/>
              </w:rPr>
              <w:t>date</w:t>
            </w:r>
          </w:p>
        </w:tc>
        <w:tc>
          <w:tcPr>
            <w:tcW w:w="993" w:type="dxa"/>
            <w:gridSpan w:val="2"/>
          </w:tcPr>
          <w:p w:rsidR="005C1219" w:rsidRPr="00BE126E" w:rsidRDefault="005C1219" w:rsidP="003F2A66">
            <w:pPr>
              <w:pStyle w:val="1b"/>
              <w:spacing w:before="0" w:after="0"/>
            </w:pPr>
            <w:proofErr w:type="spellStart"/>
            <w:r w:rsidRPr="00BE126E">
              <w:t>Date</w:t>
            </w:r>
            <w:proofErr w:type="spellEnd"/>
          </w:p>
        </w:tc>
        <w:tc>
          <w:tcPr>
            <w:tcW w:w="1236" w:type="dxa"/>
          </w:tcPr>
          <w:p w:rsidR="005C1219" w:rsidRPr="00BE126E" w:rsidRDefault="00A8489A" w:rsidP="003F2A66">
            <w:pPr>
              <w:pStyle w:val="1b"/>
              <w:spacing w:before="0" w:after="0"/>
            </w:pPr>
            <w:r w:rsidRPr="00BE126E">
              <w:t>–</w:t>
            </w:r>
          </w:p>
        </w:tc>
        <w:tc>
          <w:tcPr>
            <w:tcW w:w="3867" w:type="dxa"/>
            <w:gridSpan w:val="2"/>
          </w:tcPr>
          <w:p w:rsidR="005C1219" w:rsidRPr="00BE126E" w:rsidRDefault="005C1219" w:rsidP="003F2A66">
            <w:pPr>
              <w:pStyle w:val="1b"/>
              <w:spacing w:before="0" w:after="0"/>
            </w:pPr>
            <w:r w:rsidRPr="00BE126E">
              <w:t>Дата создания файла</w:t>
            </w:r>
          </w:p>
        </w:tc>
      </w:tr>
      <w:tr w:rsidR="00BE126E" w:rsidRPr="00BE126E" w:rsidTr="00CE619D">
        <w:trPr>
          <w:trHeight w:val="240"/>
        </w:trPr>
        <w:tc>
          <w:tcPr>
            <w:tcW w:w="893" w:type="dxa"/>
          </w:tcPr>
          <w:p w:rsidR="005C1219" w:rsidRPr="00BE126E" w:rsidRDefault="005C1219" w:rsidP="003F2A66">
            <w:pPr>
              <w:pStyle w:val="1b"/>
              <w:spacing w:before="0" w:after="0"/>
              <w:ind w:left="-15" w:right="-108"/>
              <w:jc w:val="center"/>
            </w:pPr>
            <w:r w:rsidRPr="00BE126E">
              <w:t>1.2</w:t>
            </w:r>
          </w:p>
        </w:tc>
        <w:tc>
          <w:tcPr>
            <w:tcW w:w="5244" w:type="dxa"/>
            <w:gridSpan w:val="5"/>
          </w:tcPr>
          <w:p w:rsidR="005C1219" w:rsidRPr="00BE126E" w:rsidRDefault="005C1219" w:rsidP="003F2A66">
            <w:pPr>
              <w:pStyle w:val="1b"/>
              <w:spacing w:before="0" w:after="0"/>
              <w:ind w:left="708"/>
            </w:pPr>
            <w:r w:rsidRPr="00BE126E">
              <w:rPr>
                <w:b/>
                <w:lang w:val="en-US"/>
              </w:rPr>
              <w:t>zap</w:t>
            </w:r>
          </w:p>
        </w:tc>
        <w:tc>
          <w:tcPr>
            <w:tcW w:w="3867" w:type="dxa"/>
            <w:gridSpan w:val="2"/>
          </w:tcPr>
          <w:p w:rsidR="005C1219" w:rsidRPr="00BE126E" w:rsidRDefault="005C1219" w:rsidP="003F2A66">
            <w:pPr>
              <w:pStyle w:val="1b"/>
              <w:spacing w:before="0" w:after="0"/>
              <w:rPr>
                <w:b/>
              </w:rPr>
            </w:pPr>
            <w:r w:rsidRPr="00BE126E">
              <w:rPr>
                <w:b/>
              </w:rPr>
              <w:t>Запись</w:t>
            </w:r>
          </w:p>
        </w:tc>
      </w:tr>
      <w:tr w:rsidR="00BE126E" w:rsidRPr="00BE126E" w:rsidTr="00CE619D">
        <w:trPr>
          <w:gridAfter w:val="1"/>
          <w:wAfter w:w="7" w:type="dxa"/>
          <w:trHeight w:val="240"/>
        </w:trPr>
        <w:tc>
          <w:tcPr>
            <w:tcW w:w="893" w:type="dxa"/>
          </w:tcPr>
          <w:p w:rsidR="005C1219" w:rsidRPr="00BE126E" w:rsidRDefault="005C1219" w:rsidP="003F2A66">
            <w:pPr>
              <w:pStyle w:val="1b"/>
              <w:spacing w:before="0" w:after="0"/>
              <w:ind w:left="-15" w:right="-108"/>
              <w:jc w:val="center"/>
            </w:pPr>
            <w:r w:rsidRPr="00BE126E">
              <w:t>1.2.1</w:t>
            </w:r>
          </w:p>
        </w:tc>
        <w:tc>
          <w:tcPr>
            <w:tcW w:w="2976" w:type="dxa"/>
          </w:tcPr>
          <w:p w:rsidR="005C1219" w:rsidRPr="00BE126E" w:rsidRDefault="005C1219" w:rsidP="003F2A66">
            <w:pPr>
              <w:pStyle w:val="1b"/>
              <w:spacing w:before="0" w:after="0"/>
              <w:ind w:left="1416"/>
              <w:rPr>
                <w:lang w:val="en-US"/>
              </w:rPr>
            </w:pPr>
            <w:r w:rsidRPr="00BE126E">
              <w:rPr>
                <w:lang w:val="en-US"/>
              </w:rPr>
              <w:t>Kod</w:t>
            </w:r>
          </w:p>
        </w:tc>
        <w:tc>
          <w:tcPr>
            <w:tcW w:w="993" w:type="dxa"/>
            <w:gridSpan w:val="2"/>
          </w:tcPr>
          <w:p w:rsidR="005C1219" w:rsidRPr="00BE126E" w:rsidRDefault="005C1219" w:rsidP="003F2A66">
            <w:pPr>
              <w:pStyle w:val="1b"/>
              <w:spacing w:before="0" w:after="0"/>
            </w:pPr>
            <w:proofErr w:type="spellStart"/>
            <w:r w:rsidRPr="00BE126E">
              <w:t>Num</w:t>
            </w:r>
            <w:proofErr w:type="spellEnd"/>
          </w:p>
        </w:tc>
        <w:tc>
          <w:tcPr>
            <w:tcW w:w="1275" w:type="dxa"/>
            <w:gridSpan w:val="2"/>
          </w:tcPr>
          <w:p w:rsidR="005C1219" w:rsidRPr="00BE126E" w:rsidRDefault="005C1219" w:rsidP="003F2A66">
            <w:pPr>
              <w:pStyle w:val="1b"/>
              <w:spacing w:before="0" w:after="0"/>
            </w:pPr>
            <w:r w:rsidRPr="00BE126E">
              <w:t>1</w:t>
            </w:r>
          </w:p>
        </w:tc>
        <w:tc>
          <w:tcPr>
            <w:tcW w:w="3860" w:type="dxa"/>
          </w:tcPr>
          <w:p w:rsidR="005C1219" w:rsidRPr="00BE126E" w:rsidRDefault="005C1219" w:rsidP="003F2A66">
            <w:pPr>
              <w:pStyle w:val="1b"/>
              <w:spacing w:before="0" w:after="0"/>
            </w:pPr>
            <w:r w:rsidRPr="00BE126E">
              <w:t>Код учёной степени</w:t>
            </w:r>
          </w:p>
        </w:tc>
      </w:tr>
      <w:tr w:rsidR="00BE126E" w:rsidRPr="00BE126E" w:rsidTr="00CE619D">
        <w:trPr>
          <w:gridAfter w:val="1"/>
          <w:wAfter w:w="7" w:type="dxa"/>
          <w:trHeight w:val="240"/>
        </w:trPr>
        <w:tc>
          <w:tcPr>
            <w:tcW w:w="893" w:type="dxa"/>
          </w:tcPr>
          <w:p w:rsidR="005C1219" w:rsidRPr="00BE126E" w:rsidRDefault="005C1219" w:rsidP="003F2A66">
            <w:pPr>
              <w:pStyle w:val="1b"/>
              <w:spacing w:before="0" w:after="0"/>
              <w:ind w:left="-15" w:right="-108"/>
              <w:jc w:val="center"/>
            </w:pPr>
            <w:r w:rsidRPr="00BE126E">
              <w:t>1.2.2</w:t>
            </w:r>
          </w:p>
        </w:tc>
        <w:tc>
          <w:tcPr>
            <w:tcW w:w="2976" w:type="dxa"/>
          </w:tcPr>
          <w:p w:rsidR="005C1219" w:rsidRPr="00BE126E" w:rsidRDefault="005C1219" w:rsidP="003F2A66">
            <w:pPr>
              <w:pStyle w:val="1b"/>
              <w:spacing w:before="0" w:after="0"/>
              <w:ind w:left="1416"/>
              <w:rPr>
                <w:lang w:val="en-US"/>
              </w:rPr>
            </w:pPr>
            <w:r w:rsidRPr="00BE126E">
              <w:rPr>
                <w:lang w:val="en-US"/>
              </w:rPr>
              <w:t>Opis</w:t>
            </w:r>
          </w:p>
        </w:tc>
        <w:tc>
          <w:tcPr>
            <w:tcW w:w="993" w:type="dxa"/>
            <w:gridSpan w:val="2"/>
          </w:tcPr>
          <w:p w:rsidR="005C1219" w:rsidRPr="00BE126E" w:rsidRDefault="005C1219" w:rsidP="003F2A66">
            <w:pPr>
              <w:pStyle w:val="1b"/>
              <w:spacing w:before="0" w:after="0"/>
            </w:pPr>
            <w:proofErr w:type="spellStart"/>
            <w:r w:rsidRPr="00BE126E">
              <w:t>Char</w:t>
            </w:r>
            <w:proofErr w:type="spellEnd"/>
          </w:p>
        </w:tc>
        <w:tc>
          <w:tcPr>
            <w:tcW w:w="1275" w:type="dxa"/>
            <w:gridSpan w:val="2"/>
          </w:tcPr>
          <w:p w:rsidR="005C1219" w:rsidRPr="00BE126E" w:rsidRDefault="005C1219" w:rsidP="003F2A66">
            <w:pPr>
              <w:pStyle w:val="1b"/>
              <w:spacing w:before="0" w:after="0"/>
            </w:pPr>
            <w:r w:rsidRPr="00BE126E">
              <w:t>250</w:t>
            </w:r>
          </w:p>
        </w:tc>
        <w:tc>
          <w:tcPr>
            <w:tcW w:w="3860" w:type="dxa"/>
          </w:tcPr>
          <w:p w:rsidR="005C1219" w:rsidRPr="00BE126E" w:rsidRDefault="005C1219" w:rsidP="003F2A66">
            <w:pPr>
              <w:pStyle w:val="1b"/>
              <w:spacing w:before="0" w:after="0"/>
            </w:pPr>
            <w:r w:rsidRPr="00BE126E">
              <w:t>Наименование учёной степени</w:t>
            </w:r>
          </w:p>
        </w:tc>
      </w:tr>
      <w:tr w:rsidR="00BE126E" w:rsidRPr="00BE126E" w:rsidTr="00CE619D">
        <w:trPr>
          <w:gridAfter w:val="1"/>
          <w:wAfter w:w="7" w:type="dxa"/>
          <w:trHeight w:val="240"/>
        </w:trPr>
        <w:tc>
          <w:tcPr>
            <w:tcW w:w="893" w:type="dxa"/>
          </w:tcPr>
          <w:p w:rsidR="005C1219" w:rsidRPr="00BE126E" w:rsidRDefault="005C1219" w:rsidP="003F2A66">
            <w:pPr>
              <w:pStyle w:val="1b"/>
              <w:spacing w:before="0" w:after="0"/>
              <w:ind w:left="-15" w:right="-108"/>
              <w:jc w:val="center"/>
            </w:pPr>
            <w:r w:rsidRPr="00BE126E">
              <w:t>1.2.3</w:t>
            </w:r>
          </w:p>
        </w:tc>
        <w:tc>
          <w:tcPr>
            <w:tcW w:w="2976" w:type="dxa"/>
          </w:tcPr>
          <w:p w:rsidR="005C1219" w:rsidRPr="00BE126E" w:rsidRDefault="005C1219" w:rsidP="003F2A66">
            <w:pPr>
              <w:pStyle w:val="1b"/>
              <w:spacing w:before="0" w:after="0"/>
              <w:ind w:left="1416"/>
              <w:rPr>
                <w:lang w:val="en-US"/>
              </w:rPr>
            </w:pPr>
            <w:r w:rsidRPr="00BE126E">
              <w:rPr>
                <w:lang w:val="en-US"/>
              </w:rPr>
              <w:t>DATEBEG</w:t>
            </w:r>
          </w:p>
        </w:tc>
        <w:tc>
          <w:tcPr>
            <w:tcW w:w="993" w:type="dxa"/>
            <w:gridSpan w:val="2"/>
          </w:tcPr>
          <w:p w:rsidR="005C1219" w:rsidRPr="00BE126E" w:rsidRDefault="005C1219" w:rsidP="003F2A66">
            <w:pPr>
              <w:pStyle w:val="1b"/>
              <w:spacing w:before="0" w:after="0"/>
            </w:pPr>
            <w:proofErr w:type="spellStart"/>
            <w:r w:rsidRPr="00BE126E">
              <w:t>Date</w:t>
            </w:r>
            <w:proofErr w:type="spellEnd"/>
          </w:p>
        </w:tc>
        <w:tc>
          <w:tcPr>
            <w:tcW w:w="1275" w:type="dxa"/>
            <w:gridSpan w:val="2"/>
          </w:tcPr>
          <w:p w:rsidR="005C1219" w:rsidRPr="00BE126E" w:rsidRDefault="00A8489A" w:rsidP="003F2A66">
            <w:pPr>
              <w:pStyle w:val="1b"/>
              <w:spacing w:before="0" w:after="0"/>
            </w:pPr>
            <w:r w:rsidRPr="00BE126E">
              <w:t>–</w:t>
            </w:r>
          </w:p>
        </w:tc>
        <w:tc>
          <w:tcPr>
            <w:tcW w:w="3860" w:type="dxa"/>
          </w:tcPr>
          <w:p w:rsidR="005C1219" w:rsidRPr="00BE126E" w:rsidRDefault="005C1219" w:rsidP="003F2A66">
            <w:pPr>
              <w:pStyle w:val="1b"/>
              <w:spacing w:before="0" w:after="0"/>
            </w:pPr>
            <w:r w:rsidRPr="00BE126E">
              <w:t xml:space="preserve">Дата начала действия записи </w:t>
            </w:r>
          </w:p>
        </w:tc>
      </w:tr>
      <w:tr w:rsidR="00BE126E" w:rsidRPr="00BE126E" w:rsidTr="00CE619D">
        <w:trPr>
          <w:gridAfter w:val="1"/>
          <w:wAfter w:w="7" w:type="dxa"/>
          <w:trHeight w:val="240"/>
        </w:trPr>
        <w:tc>
          <w:tcPr>
            <w:tcW w:w="893" w:type="dxa"/>
            <w:tcBorders>
              <w:bottom w:val="single" w:sz="12" w:space="0" w:color="auto"/>
            </w:tcBorders>
          </w:tcPr>
          <w:p w:rsidR="005C1219" w:rsidRPr="00BE126E" w:rsidRDefault="005C1219" w:rsidP="003F2A66">
            <w:pPr>
              <w:pStyle w:val="1b"/>
              <w:spacing w:before="0" w:after="0"/>
              <w:ind w:left="-15" w:right="-108"/>
              <w:jc w:val="center"/>
            </w:pPr>
            <w:r w:rsidRPr="00BE126E">
              <w:t>1.2.4</w:t>
            </w:r>
          </w:p>
        </w:tc>
        <w:tc>
          <w:tcPr>
            <w:tcW w:w="2976" w:type="dxa"/>
            <w:tcBorders>
              <w:bottom w:val="single" w:sz="12" w:space="0" w:color="auto"/>
            </w:tcBorders>
          </w:tcPr>
          <w:p w:rsidR="005C1219" w:rsidRPr="00BE126E" w:rsidRDefault="005C1219" w:rsidP="003F2A66">
            <w:pPr>
              <w:pStyle w:val="1b"/>
              <w:spacing w:before="0" w:after="0"/>
              <w:ind w:left="1416"/>
              <w:rPr>
                <w:lang w:val="en-US"/>
              </w:rPr>
            </w:pPr>
            <w:r w:rsidRPr="00BE126E">
              <w:rPr>
                <w:lang w:val="en-US"/>
              </w:rPr>
              <w:t>DATEEND</w:t>
            </w:r>
          </w:p>
        </w:tc>
        <w:tc>
          <w:tcPr>
            <w:tcW w:w="993" w:type="dxa"/>
            <w:gridSpan w:val="2"/>
            <w:tcBorders>
              <w:bottom w:val="single" w:sz="12" w:space="0" w:color="auto"/>
            </w:tcBorders>
          </w:tcPr>
          <w:p w:rsidR="005C1219" w:rsidRPr="00BE126E" w:rsidRDefault="005C1219" w:rsidP="003F2A66">
            <w:pPr>
              <w:pStyle w:val="1b"/>
              <w:spacing w:before="0" w:after="0"/>
            </w:pPr>
            <w:proofErr w:type="spellStart"/>
            <w:r w:rsidRPr="00BE126E">
              <w:t>Date</w:t>
            </w:r>
            <w:proofErr w:type="spellEnd"/>
          </w:p>
        </w:tc>
        <w:tc>
          <w:tcPr>
            <w:tcW w:w="1275" w:type="dxa"/>
            <w:gridSpan w:val="2"/>
            <w:tcBorders>
              <w:bottom w:val="single" w:sz="12" w:space="0" w:color="auto"/>
            </w:tcBorders>
          </w:tcPr>
          <w:p w:rsidR="005C1219" w:rsidRPr="00BE126E" w:rsidRDefault="00A8489A" w:rsidP="003F2A66">
            <w:pPr>
              <w:pStyle w:val="1b"/>
              <w:spacing w:before="0" w:after="0"/>
            </w:pPr>
            <w:r w:rsidRPr="00BE126E">
              <w:t>–</w:t>
            </w:r>
          </w:p>
        </w:tc>
        <w:tc>
          <w:tcPr>
            <w:tcW w:w="3860" w:type="dxa"/>
            <w:tcBorders>
              <w:bottom w:val="single" w:sz="12" w:space="0" w:color="auto"/>
            </w:tcBorders>
          </w:tcPr>
          <w:p w:rsidR="005C1219" w:rsidRPr="00BE126E" w:rsidRDefault="005C1219" w:rsidP="003F2A66">
            <w:pPr>
              <w:pStyle w:val="1b"/>
              <w:spacing w:before="0" w:after="0"/>
            </w:pPr>
            <w:r w:rsidRPr="00BE126E">
              <w:t xml:space="preserve">Дата окончания действия записи </w:t>
            </w:r>
          </w:p>
        </w:tc>
      </w:tr>
    </w:tbl>
    <w:p w:rsidR="005C1219" w:rsidRPr="00BE126E" w:rsidRDefault="005C1219" w:rsidP="00D22611">
      <w:pPr>
        <w:pStyle w:val="af1"/>
        <w:spacing w:line="360" w:lineRule="auto"/>
        <w:rPr>
          <w:szCs w:val="24"/>
        </w:rPr>
      </w:pPr>
    </w:p>
    <w:p w:rsidR="00B4192A" w:rsidRPr="00BE126E" w:rsidRDefault="003837A3" w:rsidP="00944CDD">
      <w:pPr>
        <w:pStyle w:val="af1"/>
        <w:spacing w:line="240" w:lineRule="auto"/>
        <w:rPr>
          <w:szCs w:val="24"/>
        </w:rPr>
      </w:pPr>
      <w:r w:rsidRPr="00BE126E">
        <w:rPr>
          <w:szCs w:val="24"/>
        </w:rPr>
        <w:lastRenderedPageBreak/>
        <w:t xml:space="preserve">Информационное взаимодействие – процесс обмена информацией между участниками ОМС </w:t>
      </w:r>
      <w:r w:rsidR="006D631C" w:rsidRPr="00BE126E">
        <w:rPr>
          <w:szCs w:val="24"/>
        </w:rPr>
        <w:t>Кабардино</w:t>
      </w:r>
      <w:r w:rsidR="00A8489A" w:rsidRPr="00BE126E">
        <w:rPr>
          <w:szCs w:val="24"/>
        </w:rPr>
        <w:t>–</w:t>
      </w:r>
      <w:r w:rsidR="006D631C" w:rsidRPr="00BE126E">
        <w:rPr>
          <w:szCs w:val="24"/>
        </w:rPr>
        <w:t xml:space="preserve">Балкарской </w:t>
      </w:r>
      <w:r w:rsidR="003E15CC" w:rsidRPr="00BE126E">
        <w:rPr>
          <w:szCs w:val="24"/>
        </w:rPr>
        <w:t>Р</w:t>
      </w:r>
      <w:r w:rsidR="006D631C" w:rsidRPr="00BE126E">
        <w:rPr>
          <w:szCs w:val="24"/>
        </w:rPr>
        <w:t>еспублики</w:t>
      </w:r>
      <w:r w:rsidRPr="00BE126E">
        <w:rPr>
          <w:szCs w:val="24"/>
        </w:rPr>
        <w:t xml:space="preserve"> в виде электронных файлов</w:t>
      </w:r>
      <w:r w:rsidR="00B4192A" w:rsidRPr="00BE126E">
        <w:rPr>
          <w:szCs w:val="24"/>
        </w:rPr>
        <w:t>.</w:t>
      </w:r>
    </w:p>
    <w:p w:rsidR="003837A3" w:rsidRPr="00BE126E" w:rsidRDefault="003837A3" w:rsidP="00944CDD">
      <w:pPr>
        <w:pStyle w:val="af1"/>
        <w:spacing w:line="240" w:lineRule="auto"/>
        <w:rPr>
          <w:szCs w:val="24"/>
        </w:rPr>
      </w:pPr>
      <w:r w:rsidRPr="00BE126E">
        <w:rPr>
          <w:szCs w:val="24"/>
        </w:rPr>
        <w:t xml:space="preserve">Доступ участников информационного обмена к РСЕРЗ предоставляется </w:t>
      </w:r>
      <w:r w:rsidR="00B43AFF" w:rsidRPr="00BE126E">
        <w:rPr>
          <w:szCs w:val="24"/>
        </w:rPr>
        <w:t>ТФ ОМС</w:t>
      </w:r>
      <w:r w:rsidR="006D631C" w:rsidRPr="00BE126E">
        <w:rPr>
          <w:szCs w:val="24"/>
        </w:rPr>
        <w:t>КБР</w:t>
      </w:r>
      <w:r w:rsidRPr="00BE126E">
        <w:rPr>
          <w:szCs w:val="24"/>
        </w:rPr>
        <w:t xml:space="preserve"> при условии соблюдения требований законодательства Российской Федерации в области защиты конфиденциальной информации. Передача сведений</w:t>
      </w:r>
      <w:r w:rsidR="00B4192A" w:rsidRPr="00BE126E">
        <w:rPr>
          <w:szCs w:val="24"/>
        </w:rPr>
        <w:t>,</w:t>
      </w:r>
      <w:r w:rsidRPr="00BE126E">
        <w:rPr>
          <w:szCs w:val="24"/>
        </w:rPr>
        <w:t xml:space="preserve"> содержащих </w:t>
      </w:r>
      <w:r w:rsidR="00B4192A" w:rsidRPr="00BE126E">
        <w:rPr>
          <w:szCs w:val="24"/>
        </w:rPr>
        <w:t>ПДн</w:t>
      </w:r>
      <w:r w:rsidR="003E15CC" w:rsidRPr="00BE126E">
        <w:rPr>
          <w:szCs w:val="24"/>
        </w:rPr>
        <w:t>,</w:t>
      </w:r>
      <w:r w:rsidRPr="00BE126E">
        <w:rPr>
          <w:szCs w:val="24"/>
        </w:rPr>
        <w:t xml:space="preserve"> осуществляется только с использованием защищенных в соответствии с требованиями законодательства Российской Федерации в области защиты конфиденциальной информации каналов передачи данных. </w:t>
      </w:r>
    </w:p>
    <w:p w:rsidR="003837A3" w:rsidRPr="00BE126E" w:rsidRDefault="003837A3" w:rsidP="00944CDD">
      <w:pPr>
        <w:pStyle w:val="af1"/>
        <w:spacing w:line="240" w:lineRule="auto"/>
        <w:rPr>
          <w:szCs w:val="24"/>
        </w:rPr>
      </w:pPr>
      <w:r w:rsidRPr="00BE126E">
        <w:rPr>
          <w:szCs w:val="24"/>
        </w:rPr>
        <w:t xml:space="preserve">По открытым каналам связи при необходимости или в случае отсутствия технической возможности использования ЗКС передается только информация, </w:t>
      </w:r>
      <w:r w:rsidR="00FD2093" w:rsidRPr="00BE126E">
        <w:rPr>
          <w:szCs w:val="24"/>
        </w:rPr>
        <w:t>не содержащаяПДн</w:t>
      </w:r>
      <w:r w:rsidRPr="00BE126E">
        <w:rPr>
          <w:szCs w:val="24"/>
        </w:rPr>
        <w:t xml:space="preserve"> – обезличенная информация.</w:t>
      </w:r>
    </w:p>
    <w:p w:rsidR="003837A3" w:rsidRPr="00BE126E" w:rsidRDefault="003837A3" w:rsidP="00D22611">
      <w:pPr>
        <w:pStyle w:val="af1"/>
        <w:spacing w:line="360" w:lineRule="auto"/>
        <w:rPr>
          <w:szCs w:val="24"/>
        </w:rPr>
      </w:pPr>
    </w:p>
    <w:p w:rsidR="002727CA" w:rsidRPr="00BE126E" w:rsidRDefault="00C21BE9" w:rsidP="00E42F64">
      <w:pPr>
        <w:pStyle w:val="20"/>
        <w:spacing w:before="0" w:after="0"/>
        <w:rPr>
          <w:bCs w:val="0"/>
          <w:szCs w:val="24"/>
        </w:rPr>
      </w:pPr>
      <w:r w:rsidRPr="00BE126E">
        <w:rPr>
          <w:bCs w:val="0"/>
          <w:smallCaps/>
          <w:szCs w:val="24"/>
        </w:rPr>
        <w:t xml:space="preserve">4.1. </w:t>
      </w:r>
      <w:r w:rsidR="002727CA" w:rsidRPr="00BE126E">
        <w:rPr>
          <w:bCs w:val="0"/>
          <w:smallCaps/>
          <w:szCs w:val="24"/>
        </w:rPr>
        <w:t>С</w:t>
      </w:r>
      <w:r w:rsidR="002727CA" w:rsidRPr="00BE126E">
        <w:rPr>
          <w:bCs w:val="0"/>
          <w:szCs w:val="24"/>
        </w:rPr>
        <w:t>хема информационного взаимодействия</w:t>
      </w:r>
    </w:p>
    <w:p w:rsidR="00C21BE9" w:rsidRPr="00BE126E" w:rsidRDefault="00C21BE9" w:rsidP="00C21BE9">
      <w:pPr>
        <w:pStyle w:val="af2"/>
      </w:pPr>
    </w:p>
    <w:p w:rsidR="002727CA" w:rsidRPr="00BE126E" w:rsidRDefault="002727CA" w:rsidP="00944CDD">
      <w:pPr>
        <w:pStyle w:val="af1"/>
        <w:spacing w:line="240" w:lineRule="auto"/>
        <w:rPr>
          <w:szCs w:val="24"/>
        </w:rPr>
      </w:pPr>
      <w:r w:rsidRPr="00BE126E">
        <w:rPr>
          <w:szCs w:val="24"/>
        </w:rPr>
        <w:t>В процессе информационного взаимодействия при осуществлении персонифицированного учета медицинской помощи, оказанной застрахованным лицам в сфере ОМС, в установленном Регламентом порядке осуществляются следующие этапы взаимодействия:</w:t>
      </w:r>
    </w:p>
    <w:p w:rsidR="002727CA" w:rsidRPr="00BE126E" w:rsidRDefault="002727CA" w:rsidP="00944CDD">
      <w:pPr>
        <w:pStyle w:val="afff4"/>
        <w:spacing w:before="0"/>
        <w:ind w:firstLine="709"/>
        <w:rPr>
          <w:b w:val="0"/>
          <w:bCs w:val="0"/>
          <w:szCs w:val="24"/>
        </w:rPr>
      </w:pPr>
      <w:r w:rsidRPr="00BE126E">
        <w:rPr>
          <w:b w:val="0"/>
          <w:bCs w:val="0"/>
          <w:szCs w:val="24"/>
        </w:rPr>
        <w:t>Таблица </w:t>
      </w:r>
      <w:r w:rsidR="0088572D" w:rsidRPr="00BE126E">
        <w:rPr>
          <w:b w:val="0"/>
          <w:bCs w:val="0"/>
          <w:szCs w:val="24"/>
        </w:rPr>
        <w:t xml:space="preserve"> 47</w:t>
      </w:r>
      <w:r w:rsidRPr="00BE126E">
        <w:rPr>
          <w:b w:val="0"/>
          <w:bCs w:val="0"/>
          <w:szCs w:val="24"/>
        </w:rPr>
        <w:t xml:space="preserve"> – Схема информационного взаимодействия в сфере ОМС на территории </w:t>
      </w:r>
      <w:r w:rsidR="00144264" w:rsidRPr="00BE126E">
        <w:rPr>
          <w:b w:val="0"/>
          <w:bCs w:val="0"/>
          <w:szCs w:val="24"/>
        </w:rPr>
        <w:t>Кабардино</w:t>
      </w:r>
      <w:r w:rsidR="00A8489A" w:rsidRPr="00BE126E">
        <w:rPr>
          <w:b w:val="0"/>
          <w:bCs w:val="0"/>
          <w:szCs w:val="24"/>
        </w:rPr>
        <w:t>–</w:t>
      </w:r>
      <w:r w:rsidR="00144264" w:rsidRPr="00BE126E">
        <w:rPr>
          <w:b w:val="0"/>
          <w:bCs w:val="0"/>
          <w:szCs w:val="24"/>
        </w:rPr>
        <w:t>Балкарской Республики</w:t>
      </w:r>
    </w:p>
    <w:tbl>
      <w:tblPr>
        <w:tblW w:w="0" w:type="auto"/>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1134"/>
        <w:gridCol w:w="5387"/>
        <w:gridCol w:w="1701"/>
        <w:gridCol w:w="1417"/>
      </w:tblGrid>
      <w:tr w:rsidR="00BE126E" w:rsidRPr="00BE126E" w:rsidTr="001808F6">
        <w:trPr>
          <w:trHeight w:val="550"/>
        </w:trPr>
        <w:tc>
          <w:tcPr>
            <w:tcW w:w="1134" w:type="dxa"/>
            <w:shd w:val="clear" w:color="auto" w:fill="C0C0C0"/>
          </w:tcPr>
          <w:p w:rsidR="002727CA" w:rsidRPr="00BE126E" w:rsidRDefault="002727CA" w:rsidP="003F2A66">
            <w:pPr>
              <w:pStyle w:val="afff8"/>
              <w:spacing w:after="0"/>
              <w:jc w:val="center"/>
              <w:rPr>
                <w:i w:val="0"/>
                <w:iCs w:val="0"/>
              </w:rPr>
            </w:pPr>
            <w:r w:rsidRPr="00BE126E">
              <w:rPr>
                <w:i w:val="0"/>
                <w:iCs w:val="0"/>
              </w:rPr>
              <w:t>Этап</w:t>
            </w:r>
          </w:p>
          <w:p w:rsidR="002727CA" w:rsidRPr="00BE126E" w:rsidRDefault="002727CA" w:rsidP="003F2A66">
            <w:pPr>
              <w:pStyle w:val="afff8"/>
              <w:spacing w:after="0"/>
              <w:jc w:val="center"/>
              <w:rPr>
                <w:i w:val="0"/>
                <w:iCs w:val="0"/>
              </w:rPr>
            </w:pPr>
            <w:r w:rsidRPr="00BE126E">
              <w:rPr>
                <w:i w:val="0"/>
                <w:iCs w:val="0"/>
              </w:rPr>
              <w:t>(№</w:t>
            </w:r>
            <w:proofErr w:type="gramStart"/>
            <w:r w:rsidRPr="00BE126E">
              <w:rPr>
                <w:i w:val="0"/>
                <w:iCs w:val="0"/>
              </w:rPr>
              <w:t>п</w:t>
            </w:r>
            <w:proofErr w:type="gramEnd"/>
            <w:r w:rsidRPr="00BE126E">
              <w:rPr>
                <w:i w:val="0"/>
                <w:iCs w:val="0"/>
              </w:rPr>
              <w:t>/п)</w:t>
            </w:r>
          </w:p>
        </w:tc>
        <w:tc>
          <w:tcPr>
            <w:tcW w:w="5387" w:type="dxa"/>
            <w:shd w:val="clear" w:color="auto" w:fill="C0C0C0"/>
          </w:tcPr>
          <w:p w:rsidR="002727CA" w:rsidRPr="00BE126E" w:rsidRDefault="002727CA" w:rsidP="003F2A66">
            <w:pPr>
              <w:pStyle w:val="afff8"/>
              <w:spacing w:after="0"/>
              <w:jc w:val="center"/>
              <w:rPr>
                <w:i w:val="0"/>
                <w:iCs w:val="0"/>
              </w:rPr>
            </w:pPr>
            <w:r w:rsidRPr="00BE126E">
              <w:rPr>
                <w:i w:val="0"/>
                <w:iCs w:val="0"/>
              </w:rPr>
              <w:t xml:space="preserve">Механизм информационного взаимодействия на соответствующем этапе </w:t>
            </w:r>
          </w:p>
        </w:tc>
        <w:tc>
          <w:tcPr>
            <w:tcW w:w="1701" w:type="dxa"/>
            <w:shd w:val="clear" w:color="auto" w:fill="C0C0C0"/>
          </w:tcPr>
          <w:p w:rsidR="002727CA" w:rsidRPr="00BE126E" w:rsidRDefault="002727CA" w:rsidP="003F2A66">
            <w:pPr>
              <w:pStyle w:val="afff8"/>
              <w:spacing w:after="0"/>
              <w:jc w:val="center"/>
              <w:rPr>
                <w:i w:val="0"/>
                <w:iCs w:val="0"/>
              </w:rPr>
            </w:pPr>
            <w:r w:rsidRPr="00BE126E">
              <w:rPr>
                <w:i w:val="0"/>
                <w:iCs w:val="0"/>
              </w:rPr>
              <w:t>Отправитель</w:t>
            </w:r>
          </w:p>
        </w:tc>
        <w:tc>
          <w:tcPr>
            <w:tcW w:w="1417" w:type="dxa"/>
            <w:shd w:val="clear" w:color="auto" w:fill="C0C0C0"/>
          </w:tcPr>
          <w:p w:rsidR="002727CA" w:rsidRPr="00BE126E" w:rsidRDefault="002727CA" w:rsidP="003F2A66">
            <w:pPr>
              <w:pStyle w:val="afff8"/>
              <w:spacing w:after="0"/>
              <w:jc w:val="center"/>
              <w:rPr>
                <w:i w:val="0"/>
                <w:iCs w:val="0"/>
              </w:rPr>
            </w:pPr>
            <w:r w:rsidRPr="00BE126E">
              <w:rPr>
                <w:i w:val="0"/>
                <w:iCs w:val="0"/>
              </w:rPr>
              <w:t>Получатель</w:t>
            </w:r>
          </w:p>
        </w:tc>
      </w:tr>
    </w:tbl>
    <w:p w:rsidR="002727CA" w:rsidRPr="00BE126E" w:rsidRDefault="002727CA" w:rsidP="00D22611">
      <w:pPr>
        <w:pStyle w:val="afff7"/>
        <w:spacing w:line="360" w:lineRule="auto"/>
        <w:rPr>
          <w:szCs w:val="24"/>
        </w:rPr>
      </w:pPr>
    </w:p>
    <w:tbl>
      <w:tblPr>
        <w:tblW w:w="9645" w:type="dxa"/>
        <w:tblInd w:w="108" w:type="dxa"/>
        <w:tblLayout w:type="fixed"/>
        <w:tblLook w:val="0000" w:firstRow="0" w:lastRow="0" w:firstColumn="0" w:lastColumn="0" w:noHBand="0" w:noVBand="0"/>
      </w:tblPr>
      <w:tblGrid>
        <w:gridCol w:w="1108"/>
        <w:gridCol w:w="5501"/>
        <w:gridCol w:w="1588"/>
        <w:gridCol w:w="1439"/>
        <w:gridCol w:w="9"/>
      </w:tblGrid>
      <w:tr w:rsidR="00BE126E" w:rsidRPr="00BE126E" w:rsidTr="002727CA">
        <w:trPr>
          <w:gridAfter w:val="1"/>
          <w:wAfter w:w="9" w:type="dxa"/>
          <w:trHeight w:val="550"/>
        </w:trPr>
        <w:tc>
          <w:tcPr>
            <w:tcW w:w="1108" w:type="dxa"/>
            <w:tcBorders>
              <w:top w:val="single" w:sz="2" w:space="0" w:color="000000"/>
              <w:left w:val="single" w:sz="2" w:space="0" w:color="000000"/>
              <w:bottom w:val="single" w:sz="2" w:space="0" w:color="000000"/>
              <w:right w:val="nil"/>
            </w:tcBorders>
          </w:tcPr>
          <w:p w:rsidR="002727CA" w:rsidRPr="00BE126E" w:rsidRDefault="002024EA" w:rsidP="003F2A66">
            <w:pPr>
              <w:pStyle w:val="afff5"/>
              <w:spacing w:after="0"/>
              <w:jc w:val="center"/>
              <w:rPr>
                <w:i w:val="0"/>
                <w:iCs w:val="0"/>
              </w:rPr>
            </w:pPr>
            <w:r w:rsidRPr="00BE126E">
              <w:rPr>
                <w:i w:val="0"/>
                <w:iCs w:val="0"/>
              </w:rPr>
              <w:t>1</w:t>
            </w:r>
          </w:p>
        </w:tc>
        <w:tc>
          <w:tcPr>
            <w:tcW w:w="5501" w:type="dxa"/>
            <w:tcBorders>
              <w:top w:val="single" w:sz="2" w:space="0" w:color="000000"/>
              <w:left w:val="single" w:sz="2" w:space="0" w:color="000000"/>
              <w:bottom w:val="single" w:sz="2" w:space="0" w:color="000000"/>
              <w:right w:val="nil"/>
            </w:tcBorders>
          </w:tcPr>
          <w:p w:rsidR="002727CA" w:rsidRPr="00BE126E" w:rsidRDefault="002727CA" w:rsidP="003F2A66">
            <w:pPr>
              <w:pStyle w:val="afff5"/>
              <w:spacing w:after="0"/>
              <w:jc w:val="center"/>
              <w:rPr>
                <w:i w:val="0"/>
                <w:iCs w:val="0"/>
              </w:rPr>
            </w:pPr>
            <w:r w:rsidRPr="00BE126E">
              <w:rPr>
                <w:i w:val="0"/>
                <w:iCs w:val="0"/>
              </w:rPr>
              <w:t>2</w:t>
            </w:r>
          </w:p>
        </w:tc>
        <w:tc>
          <w:tcPr>
            <w:tcW w:w="1588" w:type="dxa"/>
            <w:tcBorders>
              <w:top w:val="single" w:sz="2" w:space="0" w:color="000000"/>
              <w:left w:val="single" w:sz="2" w:space="0" w:color="000000"/>
              <w:bottom w:val="single" w:sz="2" w:space="0" w:color="000000"/>
              <w:right w:val="nil"/>
            </w:tcBorders>
          </w:tcPr>
          <w:p w:rsidR="002727CA" w:rsidRPr="00BE126E" w:rsidRDefault="002727CA" w:rsidP="003F2A66">
            <w:pPr>
              <w:pStyle w:val="afff5"/>
              <w:spacing w:after="0"/>
              <w:jc w:val="center"/>
              <w:rPr>
                <w:i w:val="0"/>
                <w:iCs w:val="0"/>
              </w:rPr>
            </w:pPr>
            <w:r w:rsidRPr="00BE126E">
              <w:rPr>
                <w:i w:val="0"/>
                <w:iCs w:val="0"/>
              </w:rPr>
              <w:t>3</w:t>
            </w: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5"/>
              <w:spacing w:after="0"/>
              <w:jc w:val="center"/>
              <w:rPr>
                <w:i w:val="0"/>
                <w:iCs w:val="0"/>
              </w:rPr>
            </w:pPr>
            <w:r w:rsidRPr="00BE126E">
              <w:rPr>
                <w:i w:val="0"/>
                <w:iCs w:val="0"/>
              </w:rPr>
              <w:t>4</w:t>
            </w:r>
          </w:p>
        </w:tc>
      </w:tr>
      <w:tr w:rsidR="00BE126E" w:rsidRPr="00BE126E" w:rsidTr="002727CA">
        <w:trPr>
          <w:trHeight w:val="550"/>
        </w:trPr>
        <w:tc>
          <w:tcPr>
            <w:tcW w:w="9645" w:type="dxa"/>
            <w:gridSpan w:val="5"/>
            <w:tcBorders>
              <w:top w:val="nil"/>
              <w:left w:val="single" w:sz="2" w:space="0" w:color="000000"/>
              <w:bottom w:val="single" w:sz="2" w:space="0" w:color="000000"/>
              <w:right w:val="single" w:sz="2" w:space="0" w:color="000000"/>
            </w:tcBorders>
          </w:tcPr>
          <w:p w:rsidR="002727CA" w:rsidRPr="00BE126E" w:rsidRDefault="002727CA" w:rsidP="003F2A66">
            <w:pPr>
              <w:pStyle w:val="afff5"/>
              <w:spacing w:after="0"/>
              <w:jc w:val="center"/>
              <w:rPr>
                <w:i w:val="0"/>
                <w:iCs w:val="0"/>
              </w:rPr>
            </w:pPr>
            <w:r w:rsidRPr="00BE126E">
              <w:rPr>
                <w:i w:val="0"/>
                <w:iCs w:val="0"/>
              </w:rPr>
              <w:t>Ведение РСЕРЗ</w:t>
            </w:r>
          </w:p>
        </w:tc>
      </w:tr>
      <w:tr w:rsidR="00BE126E" w:rsidRPr="00BE126E" w:rsidTr="002727CA">
        <w:trPr>
          <w:gridAfter w:val="1"/>
          <w:wAfter w:w="9" w:type="dxa"/>
          <w:trHeight w:val="550"/>
        </w:trPr>
        <w:tc>
          <w:tcPr>
            <w:tcW w:w="1108"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5"/>
              <w:spacing w:after="0"/>
              <w:jc w:val="center"/>
              <w:rPr>
                <w:i w:val="0"/>
                <w:iCs w:val="0"/>
              </w:rPr>
            </w:pPr>
            <w:r w:rsidRPr="00BE126E">
              <w:rPr>
                <w:i w:val="0"/>
                <w:iCs w:val="0"/>
              </w:rPr>
              <w:t>1</w:t>
            </w:r>
          </w:p>
        </w:tc>
        <w:tc>
          <w:tcPr>
            <w:tcW w:w="5501" w:type="dxa"/>
            <w:tcBorders>
              <w:top w:val="single" w:sz="2" w:space="0" w:color="000000"/>
              <w:left w:val="single" w:sz="2" w:space="0" w:color="000000"/>
              <w:bottom w:val="single" w:sz="2" w:space="0" w:color="000000"/>
              <w:right w:val="single" w:sz="2" w:space="0" w:color="000000"/>
            </w:tcBorders>
          </w:tcPr>
          <w:p w:rsidR="002727CA" w:rsidRPr="00BE126E" w:rsidRDefault="00D5291C" w:rsidP="003F2A66">
            <w:pPr>
              <w:pStyle w:val="afff5"/>
              <w:spacing w:after="0"/>
              <w:rPr>
                <w:i w:val="0"/>
                <w:iCs w:val="0"/>
              </w:rPr>
            </w:pPr>
            <w:r w:rsidRPr="00BE126E">
              <w:rPr>
                <w:b/>
                <w:i w:val="0"/>
                <w:iCs w:val="0"/>
              </w:rPr>
              <w:t>1.1</w:t>
            </w:r>
            <w:r w:rsidR="00090B20" w:rsidRPr="00BE126E">
              <w:rPr>
                <w:b/>
                <w:i w:val="0"/>
                <w:iCs w:val="0"/>
              </w:rPr>
              <w:t xml:space="preserve">. </w:t>
            </w:r>
            <w:r w:rsidR="00193828" w:rsidRPr="00BE126E">
              <w:rPr>
                <w:i w:val="0"/>
                <w:iCs w:val="0"/>
              </w:rPr>
              <w:t xml:space="preserve">Взаимодействие </w:t>
            </w:r>
            <w:r w:rsidR="00B43AFF" w:rsidRPr="00BE126E">
              <w:rPr>
                <w:i w:val="0"/>
                <w:iCs w:val="0"/>
              </w:rPr>
              <w:t>ТФ ОМС</w:t>
            </w:r>
            <w:r w:rsidR="00193828" w:rsidRPr="00BE126E">
              <w:rPr>
                <w:i w:val="0"/>
                <w:iCs w:val="0"/>
              </w:rPr>
              <w:t xml:space="preserve"> и СМО по ведению Единого регистра </w:t>
            </w:r>
            <w:proofErr w:type="gramStart"/>
            <w:r w:rsidR="00193828" w:rsidRPr="00BE126E">
              <w:rPr>
                <w:i w:val="0"/>
                <w:iCs w:val="0"/>
              </w:rPr>
              <w:t>застрахованных</w:t>
            </w:r>
            <w:proofErr w:type="gramEnd"/>
            <w:r w:rsidR="00193828" w:rsidRPr="00BE126E">
              <w:rPr>
                <w:i w:val="0"/>
                <w:iCs w:val="0"/>
              </w:rPr>
              <w:t xml:space="preserve"> осуществляется согласно приложению 10 Регламента</w:t>
            </w:r>
            <w:r w:rsidR="00282A58" w:rsidRPr="00BE126E">
              <w:rPr>
                <w:i w:val="0"/>
                <w:iCs w:val="0"/>
              </w:rPr>
              <w:t>;</w:t>
            </w:r>
          </w:p>
          <w:p w:rsidR="00E07B2B" w:rsidRPr="00BE126E" w:rsidRDefault="00282A58" w:rsidP="0048679C">
            <w:pPr>
              <w:pStyle w:val="afff5"/>
              <w:tabs>
                <w:tab w:val="left" w:pos="439"/>
              </w:tabs>
              <w:spacing w:after="0"/>
              <w:rPr>
                <w:i w:val="0"/>
                <w:iCs w:val="0"/>
              </w:rPr>
            </w:pPr>
            <w:r w:rsidRPr="00BE126E">
              <w:rPr>
                <w:b/>
                <w:i w:val="0"/>
                <w:iCs w:val="0"/>
              </w:rPr>
              <w:t>1</w:t>
            </w:r>
            <w:r w:rsidR="00D5291C" w:rsidRPr="00BE126E">
              <w:rPr>
                <w:b/>
                <w:i w:val="0"/>
                <w:iCs w:val="0"/>
              </w:rPr>
              <w:t>.1.</w:t>
            </w:r>
            <w:r w:rsidR="00D5291C" w:rsidRPr="00BE126E">
              <w:rPr>
                <w:i w:val="0"/>
                <w:iCs w:val="0"/>
              </w:rPr>
              <w:t xml:space="preserve"> Для проведения сверки Регистра </w:t>
            </w:r>
            <w:proofErr w:type="gramStart"/>
            <w:r w:rsidR="00D5291C" w:rsidRPr="00BE126E">
              <w:rPr>
                <w:i w:val="0"/>
                <w:iCs w:val="0"/>
              </w:rPr>
              <w:t>застрахованных</w:t>
            </w:r>
            <w:proofErr w:type="gramEnd"/>
            <w:r w:rsidR="00D5291C" w:rsidRPr="00BE126E">
              <w:rPr>
                <w:i w:val="0"/>
                <w:iCs w:val="0"/>
              </w:rPr>
              <w:t xml:space="preserve"> СМО с РСЕРЗ</w:t>
            </w:r>
            <w:r w:rsidR="00B43AFF" w:rsidRPr="00BE126E">
              <w:rPr>
                <w:i w:val="0"/>
                <w:iCs w:val="0"/>
              </w:rPr>
              <w:t>ТФ ОМС</w:t>
            </w:r>
            <w:r w:rsidR="00D5291C" w:rsidRPr="00BE126E">
              <w:rPr>
                <w:i w:val="0"/>
                <w:iCs w:val="0"/>
              </w:rPr>
              <w:t xml:space="preserve"> СМО ежемесячно до 20 числа высылает в </w:t>
            </w:r>
            <w:r w:rsidR="00B43AFF" w:rsidRPr="00BE126E">
              <w:rPr>
                <w:i w:val="0"/>
                <w:iCs w:val="0"/>
              </w:rPr>
              <w:t>ТФ ОМС</w:t>
            </w:r>
            <w:r w:rsidR="00D5291C" w:rsidRPr="00BE126E">
              <w:rPr>
                <w:i w:val="0"/>
                <w:iCs w:val="0"/>
              </w:rPr>
              <w:t xml:space="preserve"> Регистр застра</w:t>
            </w:r>
            <w:r w:rsidR="00A361CD" w:rsidRPr="00BE126E">
              <w:rPr>
                <w:i w:val="0"/>
                <w:iCs w:val="0"/>
              </w:rPr>
              <w:t>хованных согласно приложения №12</w:t>
            </w:r>
            <w:r w:rsidRPr="00BE126E">
              <w:rPr>
                <w:i w:val="0"/>
                <w:iCs w:val="0"/>
              </w:rPr>
              <w:t>;</w:t>
            </w:r>
          </w:p>
          <w:p w:rsidR="00D5291C" w:rsidRPr="00BE126E" w:rsidRDefault="00282A58" w:rsidP="00282A58">
            <w:pPr>
              <w:pStyle w:val="afff5"/>
              <w:spacing w:after="0"/>
              <w:rPr>
                <w:i w:val="0"/>
                <w:iCs w:val="0"/>
                <w:highlight w:val="yellow"/>
              </w:rPr>
            </w:pPr>
            <w:r w:rsidRPr="00BE126E">
              <w:rPr>
                <w:b/>
                <w:i w:val="0"/>
                <w:iCs w:val="0"/>
              </w:rPr>
              <w:t>1</w:t>
            </w:r>
            <w:r w:rsidR="00E07B2B" w:rsidRPr="00BE126E">
              <w:rPr>
                <w:b/>
                <w:i w:val="0"/>
                <w:iCs w:val="0"/>
              </w:rPr>
              <w:t>.3.</w:t>
            </w:r>
            <w:r w:rsidR="00B43AFF" w:rsidRPr="00BE126E">
              <w:rPr>
                <w:i w:val="0"/>
                <w:iCs w:val="0"/>
              </w:rPr>
              <w:t>ТФ ОМС</w:t>
            </w:r>
            <w:r w:rsidR="00E07B2B" w:rsidRPr="00BE126E">
              <w:rPr>
                <w:i w:val="0"/>
                <w:iCs w:val="0"/>
              </w:rPr>
              <w:t xml:space="preserve"> производит сверку с РСЕРЗ и  отсыла</w:t>
            </w:r>
            <w:r w:rsidR="00A361CD" w:rsidRPr="00BE126E">
              <w:rPr>
                <w:i w:val="0"/>
                <w:iCs w:val="0"/>
              </w:rPr>
              <w:t>ет в СМО согласно приложения №12</w:t>
            </w:r>
            <w:r w:rsidR="00E07B2B" w:rsidRPr="00BE126E">
              <w:rPr>
                <w:i w:val="0"/>
                <w:iCs w:val="0"/>
              </w:rPr>
              <w:t xml:space="preserve">список </w:t>
            </w:r>
            <w:proofErr w:type="gramStart"/>
            <w:r w:rsidR="00E07B2B" w:rsidRPr="00BE126E">
              <w:rPr>
                <w:i w:val="0"/>
                <w:iCs w:val="0"/>
              </w:rPr>
              <w:t>застрахованных</w:t>
            </w:r>
            <w:proofErr w:type="gramEnd"/>
            <w:r w:rsidR="00DD6A45" w:rsidRPr="00BE126E">
              <w:rPr>
                <w:i w:val="0"/>
                <w:iCs w:val="0"/>
              </w:rPr>
              <w:t>,</w:t>
            </w:r>
            <w:r w:rsidR="00E07B2B" w:rsidRPr="00BE126E">
              <w:rPr>
                <w:i w:val="0"/>
                <w:iCs w:val="0"/>
              </w:rPr>
              <w:t xml:space="preserve"> не прошедших сверку</w:t>
            </w:r>
            <w:r w:rsidR="00DD6A45" w:rsidRPr="00BE126E">
              <w:rPr>
                <w:i w:val="0"/>
                <w:iCs w:val="0"/>
              </w:rPr>
              <w:t>,</w:t>
            </w:r>
            <w:r w:rsidR="00E07B2B" w:rsidRPr="00BE126E">
              <w:rPr>
                <w:i w:val="0"/>
                <w:iCs w:val="0"/>
              </w:rPr>
              <w:t xml:space="preserve"> для последующей корректировки.  </w:t>
            </w: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B43AFF" w:rsidP="003F2A66">
            <w:pPr>
              <w:pStyle w:val="afff5"/>
              <w:spacing w:after="0"/>
              <w:rPr>
                <w:i w:val="0"/>
                <w:iCs w:val="0"/>
              </w:rPr>
            </w:pPr>
            <w:r w:rsidRPr="00BE126E">
              <w:rPr>
                <w:i w:val="0"/>
                <w:iCs w:val="0"/>
              </w:rPr>
              <w:t>ТФ ОМС</w:t>
            </w:r>
            <w:r w:rsidR="002C7A54" w:rsidRPr="00BE126E">
              <w:rPr>
                <w:i w:val="0"/>
                <w:iCs w:val="0"/>
              </w:rPr>
              <w:t xml:space="preserve"> КБР</w:t>
            </w:r>
          </w:p>
          <w:p w:rsidR="00E07B2B" w:rsidRPr="00BE126E" w:rsidRDefault="00E07B2B" w:rsidP="003F2A66">
            <w:pPr>
              <w:pStyle w:val="afff5"/>
              <w:spacing w:after="0"/>
              <w:rPr>
                <w:i w:val="0"/>
                <w:iCs w:val="0"/>
              </w:rPr>
            </w:pPr>
          </w:p>
          <w:p w:rsidR="00E07B2B" w:rsidRPr="00BE126E" w:rsidRDefault="00E07B2B" w:rsidP="003F2A66">
            <w:pPr>
              <w:pStyle w:val="afff5"/>
              <w:spacing w:after="0"/>
              <w:rPr>
                <w:i w:val="0"/>
                <w:iCs w:val="0"/>
              </w:rPr>
            </w:pPr>
            <w:r w:rsidRPr="00BE126E">
              <w:rPr>
                <w:i w:val="0"/>
                <w:iCs w:val="0"/>
              </w:rPr>
              <w:t>СМО</w:t>
            </w:r>
          </w:p>
          <w:p w:rsidR="00E07B2B" w:rsidRPr="00BE126E" w:rsidRDefault="00E07B2B" w:rsidP="003F2A66">
            <w:pPr>
              <w:pStyle w:val="afff5"/>
              <w:spacing w:after="0"/>
              <w:rPr>
                <w:i w:val="0"/>
                <w:iCs w:val="0"/>
              </w:rPr>
            </w:pPr>
          </w:p>
          <w:p w:rsidR="00E07B2B" w:rsidRPr="00BE126E" w:rsidRDefault="00E07B2B" w:rsidP="003F2A66">
            <w:pPr>
              <w:pStyle w:val="afff5"/>
              <w:spacing w:after="0"/>
              <w:rPr>
                <w:i w:val="0"/>
                <w:iCs w:val="0"/>
              </w:rPr>
            </w:pPr>
          </w:p>
          <w:p w:rsidR="00E07B2B" w:rsidRPr="00BE126E" w:rsidRDefault="00E07B2B" w:rsidP="003F2A66">
            <w:pPr>
              <w:pStyle w:val="afff5"/>
              <w:spacing w:after="0"/>
              <w:rPr>
                <w:i w:val="0"/>
                <w:iCs w:val="0"/>
              </w:rPr>
            </w:pPr>
          </w:p>
          <w:p w:rsidR="00E07B2B" w:rsidRPr="00BE126E" w:rsidRDefault="00E07B2B" w:rsidP="003F2A66">
            <w:pPr>
              <w:pStyle w:val="afff5"/>
              <w:spacing w:after="0"/>
              <w:rPr>
                <w:i w:val="0"/>
                <w:iCs w:val="0"/>
              </w:rPr>
            </w:pPr>
          </w:p>
          <w:p w:rsidR="00E07B2B" w:rsidRPr="00BE126E" w:rsidRDefault="00B43AFF" w:rsidP="00E07B2B">
            <w:pPr>
              <w:pStyle w:val="afff5"/>
              <w:spacing w:after="0"/>
              <w:rPr>
                <w:i w:val="0"/>
                <w:iCs w:val="0"/>
              </w:rPr>
            </w:pPr>
            <w:r w:rsidRPr="00BE126E">
              <w:rPr>
                <w:i w:val="0"/>
                <w:iCs w:val="0"/>
              </w:rPr>
              <w:t>ТФ ОМС</w:t>
            </w:r>
            <w:r w:rsidR="00E07B2B" w:rsidRPr="00BE126E">
              <w:rPr>
                <w:i w:val="0"/>
                <w:iCs w:val="0"/>
              </w:rPr>
              <w:t>КБР</w:t>
            </w:r>
          </w:p>
          <w:p w:rsidR="00E07B2B" w:rsidRPr="00BE126E" w:rsidRDefault="00E07B2B"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C7A54" w:rsidP="003F2A66">
            <w:pPr>
              <w:pStyle w:val="afff5"/>
              <w:spacing w:after="0"/>
              <w:rPr>
                <w:i w:val="0"/>
                <w:iCs w:val="0"/>
              </w:rPr>
            </w:pPr>
            <w:r w:rsidRPr="00BE126E">
              <w:rPr>
                <w:i w:val="0"/>
                <w:iCs w:val="0"/>
              </w:rPr>
              <w:t>СМО</w:t>
            </w:r>
          </w:p>
          <w:p w:rsidR="00E07B2B" w:rsidRPr="00BE126E" w:rsidRDefault="00E07B2B" w:rsidP="003F2A66">
            <w:pPr>
              <w:pStyle w:val="afff5"/>
              <w:spacing w:after="0"/>
              <w:rPr>
                <w:i w:val="0"/>
                <w:iCs w:val="0"/>
              </w:rPr>
            </w:pPr>
          </w:p>
          <w:p w:rsidR="00E07B2B" w:rsidRPr="00BE126E" w:rsidRDefault="00E07B2B" w:rsidP="003F2A66">
            <w:pPr>
              <w:pStyle w:val="afff5"/>
              <w:spacing w:after="0"/>
              <w:rPr>
                <w:i w:val="0"/>
                <w:iCs w:val="0"/>
              </w:rPr>
            </w:pPr>
          </w:p>
          <w:p w:rsidR="00E07B2B" w:rsidRPr="00BE126E" w:rsidRDefault="00B43AFF" w:rsidP="00E07B2B">
            <w:pPr>
              <w:pStyle w:val="afff5"/>
              <w:spacing w:after="0"/>
              <w:rPr>
                <w:i w:val="0"/>
                <w:iCs w:val="0"/>
              </w:rPr>
            </w:pPr>
            <w:r w:rsidRPr="00BE126E">
              <w:rPr>
                <w:i w:val="0"/>
                <w:iCs w:val="0"/>
              </w:rPr>
              <w:t>ТФ ОМС</w:t>
            </w:r>
            <w:r w:rsidR="00E07B2B" w:rsidRPr="00BE126E">
              <w:rPr>
                <w:i w:val="0"/>
                <w:iCs w:val="0"/>
              </w:rPr>
              <w:t xml:space="preserve"> КБР</w:t>
            </w:r>
          </w:p>
          <w:p w:rsidR="00E07B2B" w:rsidRPr="00BE126E" w:rsidRDefault="00E07B2B" w:rsidP="003F2A66">
            <w:pPr>
              <w:pStyle w:val="afff5"/>
              <w:spacing w:after="0"/>
              <w:rPr>
                <w:i w:val="0"/>
                <w:iCs w:val="0"/>
              </w:rPr>
            </w:pPr>
          </w:p>
          <w:p w:rsidR="00E07B2B" w:rsidRPr="00BE126E" w:rsidRDefault="00E07B2B" w:rsidP="003F2A66">
            <w:pPr>
              <w:pStyle w:val="afff5"/>
              <w:spacing w:after="0"/>
              <w:rPr>
                <w:i w:val="0"/>
                <w:iCs w:val="0"/>
              </w:rPr>
            </w:pPr>
          </w:p>
          <w:p w:rsidR="00E07B2B" w:rsidRPr="00BE126E" w:rsidRDefault="00E07B2B" w:rsidP="003F2A66">
            <w:pPr>
              <w:pStyle w:val="afff5"/>
              <w:spacing w:after="0"/>
              <w:rPr>
                <w:i w:val="0"/>
                <w:iCs w:val="0"/>
              </w:rPr>
            </w:pPr>
          </w:p>
          <w:p w:rsidR="00E07B2B" w:rsidRPr="00BE126E" w:rsidRDefault="00E07B2B" w:rsidP="003F2A66">
            <w:pPr>
              <w:pStyle w:val="afff5"/>
              <w:spacing w:after="0"/>
              <w:rPr>
                <w:i w:val="0"/>
                <w:iCs w:val="0"/>
              </w:rPr>
            </w:pPr>
            <w:r w:rsidRPr="00BE126E">
              <w:rPr>
                <w:i w:val="0"/>
                <w:iCs w:val="0"/>
              </w:rPr>
              <w:t>СМО</w:t>
            </w:r>
          </w:p>
          <w:p w:rsidR="00E07B2B" w:rsidRPr="00BE126E" w:rsidRDefault="00E07B2B" w:rsidP="003F2A66">
            <w:pPr>
              <w:pStyle w:val="afff5"/>
              <w:spacing w:after="0"/>
              <w:rPr>
                <w:i w:val="0"/>
                <w:iCs w:val="0"/>
              </w:rPr>
            </w:pPr>
          </w:p>
        </w:tc>
      </w:tr>
      <w:tr w:rsidR="00BE126E" w:rsidRPr="00BE126E" w:rsidTr="002727CA">
        <w:trPr>
          <w:trHeight w:val="308"/>
        </w:trPr>
        <w:tc>
          <w:tcPr>
            <w:tcW w:w="9645" w:type="dxa"/>
            <w:gridSpan w:val="5"/>
            <w:tcBorders>
              <w:top w:val="single" w:sz="2" w:space="0" w:color="000000"/>
              <w:left w:val="single" w:sz="2" w:space="0" w:color="000000"/>
              <w:bottom w:val="single" w:sz="2" w:space="0" w:color="000000"/>
              <w:right w:val="single" w:sz="2" w:space="0" w:color="000000"/>
            </w:tcBorders>
          </w:tcPr>
          <w:p w:rsidR="002727CA" w:rsidRPr="00BE126E" w:rsidRDefault="002727CA" w:rsidP="003E15CC">
            <w:pPr>
              <w:pStyle w:val="afff5"/>
              <w:spacing w:after="0"/>
              <w:jc w:val="center"/>
              <w:rPr>
                <w:i w:val="0"/>
                <w:iCs w:val="0"/>
              </w:rPr>
            </w:pPr>
            <w:r w:rsidRPr="00BE126E">
              <w:rPr>
                <w:i w:val="0"/>
                <w:iCs w:val="0"/>
              </w:rPr>
              <w:t xml:space="preserve">Взаимодействие МО и </w:t>
            </w:r>
            <w:r w:rsidR="00B43AFF" w:rsidRPr="00BE126E">
              <w:rPr>
                <w:i w:val="0"/>
                <w:iCs w:val="0"/>
              </w:rPr>
              <w:t>ТФ ОМС</w:t>
            </w:r>
            <w:r w:rsidRPr="00BE126E">
              <w:rPr>
                <w:i w:val="0"/>
                <w:iCs w:val="0"/>
              </w:rPr>
              <w:t xml:space="preserve"> по реестру оказанной медицинской помощи застрахованным на территории Кабардино</w:t>
            </w:r>
            <w:r w:rsidR="00A8489A" w:rsidRPr="00BE126E">
              <w:rPr>
                <w:i w:val="0"/>
                <w:iCs w:val="0"/>
              </w:rPr>
              <w:t>–</w:t>
            </w:r>
            <w:r w:rsidRPr="00BE126E">
              <w:rPr>
                <w:i w:val="0"/>
                <w:iCs w:val="0"/>
              </w:rPr>
              <w:t xml:space="preserve">Балкарской </w:t>
            </w:r>
            <w:r w:rsidR="003E15CC" w:rsidRPr="00BE126E">
              <w:rPr>
                <w:i w:val="0"/>
                <w:iCs w:val="0"/>
              </w:rPr>
              <w:t>Р</w:t>
            </w:r>
            <w:r w:rsidRPr="00BE126E">
              <w:rPr>
                <w:i w:val="0"/>
                <w:iCs w:val="0"/>
              </w:rPr>
              <w:t>еспублики</w:t>
            </w:r>
          </w:p>
        </w:tc>
      </w:tr>
      <w:tr w:rsidR="00BE126E" w:rsidRPr="00BE126E" w:rsidTr="002727CA">
        <w:trPr>
          <w:gridAfter w:val="1"/>
          <w:wAfter w:w="9" w:type="dxa"/>
          <w:trHeight w:val="964"/>
        </w:trPr>
        <w:tc>
          <w:tcPr>
            <w:tcW w:w="1108" w:type="dxa"/>
            <w:vMerge w:val="restart"/>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5"/>
              <w:spacing w:after="0"/>
              <w:jc w:val="center"/>
              <w:rPr>
                <w:i w:val="0"/>
                <w:iCs w:val="0"/>
              </w:rPr>
            </w:pPr>
            <w:r w:rsidRPr="00BE126E">
              <w:rPr>
                <w:i w:val="0"/>
                <w:iCs w:val="0"/>
              </w:rPr>
              <w:t>2</w:t>
            </w:r>
          </w:p>
        </w:tc>
        <w:tc>
          <w:tcPr>
            <w:tcW w:w="5501" w:type="dxa"/>
            <w:tcBorders>
              <w:top w:val="single" w:sz="2" w:space="0" w:color="000000"/>
              <w:left w:val="single" w:sz="2" w:space="0" w:color="000000"/>
              <w:bottom w:val="nil"/>
              <w:right w:val="single" w:sz="2" w:space="0" w:color="000000"/>
            </w:tcBorders>
          </w:tcPr>
          <w:p w:rsidR="002727CA" w:rsidRPr="00BE126E" w:rsidRDefault="002024EA" w:rsidP="003F2A66">
            <w:pPr>
              <w:pStyle w:val="afff5"/>
              <w:spacing w:after="0"/>
              <w:rPr>
                <w:i w:val="0"/>
                <w:iCs w:val="0"/>
              </w:rPr>
            </w:pPr>
            <w:r w:rsidRPr="00BE126E">
              <w:rPr>
                <w:b/>
                <w:i w:val="0"/>
                <w:iCs w:val="0"/>
              </w:rPr>
              <w:t>2</w:t>
            </w:r>
            <w:r w:rsidR="002727CA" w:rsidRPr="00BE126E">
              <w:rPr>
                <w:b/>
                <w:i w:val="0"/>
                <w:iCs w:val="0"/>
              </w:rPr>
              <w:t>.1</w:t>
            </w:r>
            <w:r w:rsidR="00090B20" w:rsidRPr="00BE126E">
              <w:rPr>
                <w:b/>
                <w:i w:val="0"/>
                <w:iCs w:val="0"/>
              </w:rPr>
              <w:t>.</w:t>
            </w:r>
            <w:r w:rsidR="002727CA" w:rsidRPr="00BE126E">
              <w:rPr>
                <w:i w:val="0"/>
                <w:iCs w:val="0"/>
              </w:rPr>
              <w:t xml:space="preserve">МО в обязательном порядке направляет в </w:t>
            </w:r>
            <w:r w:rsidR="00B43AFF" w:rsidRPr="00BE126E">
              <w:rPr>
                <w:i w:val="0"/>
                <w:iCs w:val="0"/>
              </w:rPr>
              <w:t>ТФ ОМС</w:t>
            </w:r>
            <w:r w:rsidR="002727CA" w:rsidRPr="00BE126E">
              <w:rPr>
                <w:i w:val="0"/>
                <w:iCs w:val="0"/>
              </w:rPr>
              <w:t xml:space="preserve"> КБР реестр оказанной медицинской помощи, согласно приложения №1  Регламента, 15, 25 числа месяца оказания медпомощи и в течени</w:t>
            </w:r>
            <w:proofErr w:type="gramStart"/>
            <w:r w:rsidR="002727CA" w:rsidRPr="00BE126E">
              <w:rPr>
                <w:i w:val="0"/>
                <w:iCs w:val="0"/>
              </w:rPr>
              <w:t>и</w:t>
            </w:r>
            <w:proofErr w:type="gramEnd"/>
            <w:r w:rsidR="002727CA" w:rsidRPr="00BE126E">
              <w:rPr>
                <w:i w:val="0"/>
                <w:iCs w:val="0"/>
              </w:rPr>
              <w:t xml:space="preserve"> 3 рабочих дней следующего месяца;</w:t>
            </w: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5"/>
              <w:spacing w:after="0"/>
              <w:rPr>
                <w:i w:val="0"/>
                <w:iCs w:val="0"/>
              </w:rPr>
            </w:pPr>
            <w:r w:rsidRPr="00BE126E">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B43AFF" w:rsidP="003F2A66">
            <w:pPr>
              <w:pStyle w:val="afff5"/>
              <w:spacing w:after="0"/>
              <w:rPr>
                <w:i w:val="0"/>
                <w:iCs w:val="0"/>
              </w:rPr>
            </w:pPr>
            <w:r w:rsidRPr="00BE126E">
              <w:rPr>
                <w:i w:val="0"/>
                <w:iCs w:val="0"/>
              </w:rPr>
              <w:t>ТФ ОМС</w:t>
            </w:r>
            <w:r w:rsidR="002727CA" w:rsidRPr="00BE126E">
              <w:rPr>
                <w:i w:val="0"/>
                <w:iCs w:val="0"/>
              </w:rPr>
              <w:t xml:space="preserve"> КБР</w:t>
            </w:r>
          </w:p>
        </w:tc>
      </w:tr>
      <w:tr w:rsidR="00BE126E" w:rsidRPr="00BE126E" w:rsidTr="008B5F40">
        <w:trPr>
          <w:gridAfter w:val="1"/>
          <w:wAfter w:w="9" w:type="dxa"/>
          <w:trHeight w:val="3497"/>
        </w:trPr>
        <w:tc>
          <w:tcPr>
            <w:tcW w:w="1108" w:type="dxa"/>
            <w:vMerge/>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2"/>
              <w:rPr>
                <w:sz w:val="24"/>
                <w:szCs w:val="24"/>
              </w:rPr>
            </w:pPr>
          </w:p>
        </w:tc>
        <w:tc>
          <w:tcPr>
            <w:tcW w:w="5501" w:type="dxa"/>
            <w:tcBorders>
              <w:top w:val="nil"/>
              <w:left w:val="single" w:sz="2" w:space="0" w:color="000000"/>
              <w:bottom w:val="single" w:sz="2" w:space="0" w:color="000000"/>
              <w:right w:val="single" w:sz="2" w:space="0" w:color="000000"/>
            </w:tcBorders>
          </w:tcPr>
          <w:p w:rsidR="002727CA" w:rsidRPr="00BE126E" w:rsidRDefault="002024EA" w:rsidP="003F2A66">
            <w:pPr>
              <w:pStyle w:val="afff5"/>
              <w:spacing w:after="0"/>
              <w:rPr>
                <w:i w:val="0"/>
                <w:iCs w:val="0"/>
              </w:rPr>
            </w:pPr>
            <w:r w:rsidRPr="00BE126E">
              <w:rPr>
                <w:b/>
                <w:i w:val="0"/>
                <w:iCs w:val="0"/>
              </w:rPr>
              <w:t>2</w:t>
            </w:r>
            <w:r w:rsidR="002727CA" w:rsidRPr="00BE126E">
              <w:rPr>
                <w:b/>
                <w:i w:val="0"/>
                <w:iCs w:val="0"/>
              </w:rPr>
              <w:t>.2</w:t>
            </w:r>
            <w:r w:rsidR="00090B20" w:rsidRPr="00BE126E">
              <w:rPr>
                <w:b/>
                <w:i w:val="0"/>
                <w:iCs w:val="0"/>
              </w:rPr>
              <w:t>.</w:t>
            </w:r>
            <w:r w:rsidR="00B43AFF" w:rsidRPr="00BE126E">
              <w:rPr>
                <w:i w:val="0"/>
                <w:iCs w:val="0"/>
              </w:rPr>
              <w:t>ТФ ОМС</w:t>
            </w:r>
            <w:r w:rsidR="006A093D" w:rsidRPr="00BE126E">
              <w:rPr>
                <w:i w:val="0"/>
                <w:iCs w:val="0"/>
              </w:rPr>
              <w:t xml:space="preserve"> КБР проводит сверку персональных данных пролеченных застрахованных в РСЕРЗ, а в случае необходимости и вЦСЕРЗ</w:t>
            </w:r>
            <w:r w:rsidR="00DD6A45" w:rsidRPr="00BE126E">
              <w:rPr>
                <w:i w:val="0"/>
                <w:iCs w:val="0"/>
              </w:rPr>
              <w:t>,</w:t>
            </w:r>
            <w:r w:rsidR="006A093D" w:rsidRPr="00BE126E">
              <w:rPr>
                <w:i w:val="0"/>
                <w:iCs w:val="0"/>
              </w:rPr>
              <w:t xml:space="preserve"> и возвращает результаты сверки в течени</w:t>
            </w:r>
            <w:proofErr w:type="gramStart"/>
            <w:r w:rsidR="006A093D" w:rsidRPr="00BE126E">
              <w:rPr>
                <w:i w:val="0"/>
                <w:iCs w:val="0"/>
              </w:rPr>
              <w:t>и</w:t>
            </w:r>
            <w:proofErr w:type="gramEnd"/>
            <w:r w:rsidR="006A093D" w:rsidRPr="00BE126E">
              <w:rPr>
                <w:i w:val="0"/>
                <w:iCs w:val="0"/>
              </w:rPr>
              <w:t xml:space="preserve"> 1 рабочего дня в МО для дальнейшей корректировки, согласно приложению №3 Регламента</w:t>
            </w:r>
            <w:r w:rsidR="002727CA" w:rsidRPr="00BE126E">
              <w:rPr>
                <w:i w:val="0"/>
                <w:iCs w:val="0"/>
              </w:rPr>
              <w:t>;</w:t>
            </w:r>
          </w:p>
          <w:p w:rsidR="002727CA" w:rsidRPr="00BE126E" w:rsidRDefault="002024EA" w:rsidP="003F2A66">
            <w:pPr>
              <w:pStyle w:val="afff5"/>
              <w:spacing w:after="0"/>
              <w:rPr>
                <w:i w:val="0"/>
                <w:iCs w:val="0"/>
              </w:rPr>
            </w:pPr>
            <w:r w:rsidRPr="00BE126E">
              <w:rPr>
                <w:b/>
                <w:i w:val="0"/>
                <w:iCs w:val="0"/>
              </w:rPr>
              <w:t>2</w:t>
            </w:r>
            <w:r w:rsidR="002727CA" w:rsidRPr="00BE126E">
              <w:rPr>
                <w:b/>
                <w:i w:val="0"/>
                <w:iCs w:val="0"/>
              </w:rPr>
              <w:t>.3</w:t>
            </w:r>
            <w:r w:rsidR="00090B20" w:rsidRPr="00BE126E">
              <w:rPr>
                <w:b/>
                <w:i w:val="0"/>
                <w:iCs w:val="0"/>
              </w:rPr>
              <w:t>.</w:t>
            </w:r>
            <w:r w:rsidR="00B43AFF" w:rsidRPr="00BE126E">
              <w:rPr>
                <w:i w:val="0"/>
                <w:iCs w:val="0"/>
              </w:rPr>
              <w:t>ТФ ОМС</w:t>
            </w:r>
            <w:r w:rsidR="006A093D" w:rsidRPr="00BE126E">
              <w:rPr>
                <w:i w:val="0"/>
                <w:iCs w:val="0"/>
              </w:rPr>
              <w:t xml:space="preserve"> КБР аккумулирует в своих базах данных реестр оказанной медицинской помощи.</w:t>
            </w: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B43AFF" w:rsidP="003F2A66">
            <w:pPr>
              <w:pStyle w:val="af2"/>
              <w:jc w:val="both"/>
              <w:rPr>
                <w:sz w:val="24"/>
                <w:szCs w:val="24"/>
              </w:rPr>
            </w:pPr>
            <w:r w:rsidRPr="00BE126E">
              <w:rPr>
                <w:iCs/>
                <w:sz w:val="24"/>
                <w:szCs w:val="24"/>
              </w:rPr>
              <w:t>ТФ ОМС</w:t>
            </w:r>
            <w:r w:rsidR="002727CA" w:rsidRPr="00BE126E">
              <w:rPr>
                <w:iCs/>
                <w:sz w:val="24"/>
                <w:szCs w:val="24"/>
              </w:rPr>
              <w:t xml:space="preserve"> КБР</w:t>
            </w: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2"/>
              <w:jc w:val="both"/>
              <w:rPr>
                <w:sz w:val="24"/>
                <w:szCs w:val="24"/>
              </w:rPr>
            </w:pPr>
            <w:r w:rsidRPr="00BE126E">
              <w:rPr>
                <w:iCs/>
                <w:sz w:val="24"/>
                <w:szCs w:val="24"/>
              </w:rPr>
              <w:t>МО</w:t>
            </w:r>
          </w:p>
        </w:tc>
      </w:tr>
      <w:tr w:rsidR="00BE126E" w:rsidRPr="00BE126E" w:rsidTr="002727CA">
        <w:trPr>
          <w:gridAfter w:val="1"/>
          <w:wAfter w:w="9" w:type="dxa"/>
          <w:trHeight w:val="707"/>
        </w:trPr>
        <w:tc>
          <w:tcPr>
            <w:tcW w:w="9636" w:type="dxa"/>
            <w:gridSpan w:val="4"/>
            <w:tcBorders>
              <w:top w:val="single" w:sz="2" w:space="0" w:color="000000"/>
              <w:left w:val="single" w:sz="2" w:space="0" w:color="000000"/>
              <w:bottom w:val="single" w:sz="2" w:space="0" w:color="000000"/>
              <w:right w:val="single" w:sz="2" w:space="0" w:color="000000"/>
            </w:tcBorders>
          </w:tcPr>
          <w:p w:rsidR="002727CA" w:rsidRPr="00BE126E" w:rsidRDefault="002727CA" w:rsidP="00090B20">
            <w:pPr>
              <w:pStyle w:val="af2"/>
              <w:jc w:val="center"/>
              <w:rPr>
                <w:iCs/>
                <w:sz w:val="24"/>
                <w:szCs w:val="24"/>
              </w:rPr>
            </w:pPr>
            <w:r w:rsidRPr="00BE126E">
              <w:rPr>
                <w:iCs/>
                <w:sz w:val="24"/>
                <w:szCs w:val="24"/>
              </w:rPr>
              <w:t xml:space="preserve">Взаимодействие СМО и </w:t>
            </w:r>
            <w:r w:rsidR="00B43AFF" w:rsidRPr="00BE126E">
              <w:rPr>
                <w:iCs/>
                <w:sz w:val="24"/>
                <w:szCs w:val="24"/>
              </w:rPr>
              <w:t>ТФ ОМС</w:t>
            </w:r>
            <w:r w:rsidRPr="00BE126E">
              <w:rPr>
                <w:iCs/>
                <w:sz w:val="24"/>
                <w:szCs w:val="24"/>
              </w:rPr>
              <w:t xml:space="preserve"> по реестру оказанной медицинской помощи </w:t>
            </w:r>
            <w:proofErr w:type="gramStart"/>
            <w:r w:rsidRPr="00BE126E">
              <w:rPr>
                <w:iCs/>
                <w:sz w:val="24"/>
                <w:szCs w:val="24"/>
              </w:rPr>
              <w:t>застрахованным</w:t>
            </w:r>
            <w:proofErr w:type="gramEnd"/>
            <w:r w:rsidRPr="00BE126E">
              <w:rPr>
                <w:iCs/>
                <w:sz w:val="24"/>
                <w:szCs w:val="24"/>
              </w:rPr>
              <w:t xml:space="preserve"> на территории Кабардино</w:t>
            </w:r>
            <w:r w:rsidR="00A8489A" w:rsidRPr="00BE126E">
              <w:rPr>
                <w:iCs/>
                <w:sz w:val="24"/>
                <w:szCs w:val="24"/>
              </w:rPr>
              <w:t>–</w:t>
            </w:r>
            <w:r w:rsidRPr="00BE126E">
              <w:rPr>
                <w:iCs/>
                <w:sz w:val="24"/>
                <w:szCs w:val="24"/>
              </w:rPr>
              <w:t xml:space="preserve">Балкарской </w:t>
            </w:r>
            <w:r w:rsidR="00090B20" w:rsidRPr="00BE126E">
              <w:rPr>
                <w:iCs/>
                <w:sz w:val="24"/>
                <w:szCs w:val="24"/>
              </w:rPr>
              <w:t>Р</w:t>
            </w:r>
            <w:r w:rsidRPr="00BE126E">
              <w:rPr>
                <w:iCs/>
                <w:sz w:val="24"/>
                <w:szCs w:val="24"/>
              </w:rPr>
              <w:t>еспублики</w:t>
            </w:r>
          </w:p>
        </w:tc>
      </w:tr>
      <w:tr w:rsidR="00BE126E" w:rsidRPr="00BE126E" w:rsidTr="000E7E7C">
        <w:trPr>
          <w:gridAfter w:val="1"/>
          <w:wAfter w:w="9" w:type="dxa"/>
          <w:trHeight w:val="771"/>
        </w:trPr>
        <w:tc>
          <w:tcPr>
            <w:tcW w:w="1108"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5"/>
              <w:spacing w:after="0"/>
              <w:jc w:val="center"/>
              <w:rPr>
                <w:i w:val="0"/>
                <w:iCs w:val="0"/>
              </w:rPr>
            </w:pPr>
            <w:r w:rsidRPr="00BE126E">
              <w:rPr>
                <w:i w:val="0"/>
                <w:iCs w:val="0"/>
              </w:rPr>
              <w:t>3</w:t>
            </w:r>
          </w:p>
        </w:tc>
        <w:tc>
          <w:tcPr>
            <w:tcW w:w="5501"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5"/>
              <w:spacing w:after="0"/>
              <w:rPr>
                <w:i w:val="0"/>
                <w:iCs w:val="0"/>
              </w:rPr>
            </w:pPr>
            <w:r w:rsidRPr="00BE126E">
              <w:rPr>
                <w:b/>
                <w:i w:val="0"/>
                <w:iCs w:val="0"/>
              </w:rPr>
              <w:t>3</w:t>
            </w:r>
            <w:r w:rsidR="002727CA" w:rsidRPr="00BE126E">
              <w:rPr>
                <w:b/>
                <w:i w:val="0"/>
                <w:iCs w:val="0"/>
              </w:rPr>
              <w:t>.1.</w:t>
            </w:r>
            <w:r w:rsidR="00B43AFF" w:rsidRPr="00BE126E">
              <w:rPr>
                <w:i w:val="0"/>
                <w:iCs w:val="0"/>
              </w:rPr>
              <w:t>ТФ ОМС</w:t>
            </w:r>
            <w:r w:rsidR="002727CA" w:rsidRPr="00BE126E">
              <w:rPr>
                <w:i w:val="0"/>
                <w:iCs w:val="0"/>
              </w:rPr>
              <w:t xml:space="preserve"> КБР направляет в </w:t>
            </w:r>
            <w:r w:rsidR="00133FAA" w:rsidRPr="00BE126E">
              <w:rPr>
                <w:i w:val="0"/>
                <w:iCs w:val="0"/>
              </w:rPr>
              <w:t>СМО</w:t>
            </w:r>
            <w:r w:rsidR="002727CA" w:rsidRPr="00BE126E">
              <w:rPr>
                <w:i w:val="0"/>
                <w:iCs w:val="0"/>
              </w:rPr>
              <w:t xml:space="preserve"> в течени</w:t>
            </w:r>
            <w:r w:rsidR="00090B20" w:rsidRPr="00BE126E">
              <w:rPr>
                <w:i w:val="0"/>
                <w:iCs w:val="0"/>
              </w:rPr>
              <w:t>е</w:t>
            </w:r>
            <w:r w:rsidR="002727CA" w:rsidRPr="00BE126E">
              <w:rPr>
                <w:i w:val="0"/>
                <w:iCs w:val="0"/>
              </w:rPr>
              <w:t xml:space="preserve"> 5 рабочих дней месяца</w:t>
            </w:r>
            <w:r w:rsidR="00B6709E" w:rsidRPr="00BE126E">
              <w:rPr>
                <w:i w:val="0"/>
                <w:iCs w:val="0"/>
              </w:rPr>
              <w:t>,</w:t>
            </w:r>
            <w:r w:rsidR="002727CA" w:rsidRPr="00BE126E">
              <w:rPr>
                <w:i w:val="0"/>
                <w:iCs w:val="0"/>
              </w:rPr>
              <w:t xml:space="preserve"> следующего за отчетным</w:t>
            </w:r>
            <w:r w:rsidR="00B6709E" w:rsidRPr="00BE126E">
              <w:rPr>
                <w:i w:val="0"/>
                <w:iCs w:val="0"/>
              </w:rPr>
              <w:t>,</w:t>
            </w:r>
            <w:r w:rsidR="002727CA" w:rsidRPr="00BE126E">
              <w:rPr>
                <w:i w:val="0"/>
                <w:iCs w:val="0"/>
              </w:rPr>
              <w:t xml:space="preserve"> реестр оказанной медицинской помощи</w:t>
            </w:r>
            <w:r w:rsidR="00B6709E" w:rsidRPr="00BE126E">
              <w:rPr>
                <w:i w:val="0"/>
                <w:iCs w:val="0"/>
              </w:rPr>
              <w:t>, предоставленны</w:t>
            </w:r>
            <w:r w:rsidR="002727CA" w:rsidRPr="00BE126E">
              <w:rPr>
                <w:i w:val="0"/>
                <w:iCs w:val="0"/>
              </w:rPr>
              <w:t>й МО с  результатами сверки  с ЕРЗ, согласно приложению №4 Регламента;</w:t>
            </w:r>
          </w:p>
          <w:p w:rsidR="002727CA" w:rsidRPr="00BE126E" w:rsidRDefault="002024EA" w:rsidP="003F2A66">
            <w:pPr>
              <w:pStyle w:val="afff5"/>
              <w:spacing w:after="0"/>
              <w:rPr>
                <w:i w:val="0"/>
                <w:iCs w:val="0"/>
              </w:rPr>
            </w:pPr>
            <w:r w:rsidRPr="00BE126E">
              <w:rPr>
                <w:b/>
                <w:i w:val="0"/>
                <w:iCs w:val="0"/>
              </w:rPr>
              <w:t>3</w:t>
            </w:r>
            <w:r w:rsidR="002727CA" w:rsidRPr="00BE126E">
              <w:rPr>
                <w:b/>
                <w:i w:val="0"/>
                <w:iCs w:val="0"/>
              </w:rPr>
              <w:t>.2</w:t>
            </w:r>
            <w:r w:rsidR="00090B20" w:rsidRPr="00BE126E">
              <w:rPr>
                <w:b/>
                <w:i w:val="0"/>
                <w:iCs w:val="0"/>
              </w:rPr>
              <w:t>.</w:t>
            </w:r>
            <w:r w:rsidR="002727CA" w:rsidRPr="00BE126E">
              <w:rPr>
                <w:i w:val="0"/>
                <w:iCs w:val="0"/>
              </w:rPr>
              <w:t>СМО использует данные</w:t>
            </w:r>
            <w:r w:rsidR="00B6709E" w:rsidRPr="00BE126E">
              <w:rPr>
                <w:i w:val="0"/>
                <w:iCs w:val="0"/>
              </w:rPr>
              <w:t>,</w:t>
            </w:r>
            <w:r w:rsidR="002727CA" w:rsidRPr="00BE126E">
              <w:rPr>
                <w:i w:val="0"/>
                <w:iCs w:val="0"/>
              </w:rPr>
              <w:t xml:space="preserve"> пе</w:t>
            </w:r>
            <w:r w:rsidR="0088572D" w:rsidRPr="00BE126E">
              <w:rPr>
                <w:i w:val="0"/>
                <w:iCs w:val="0"/>
              </w:rPr>
              <w:t xml:space="preserve">реданные </w:t>
            </w:r>
            <w:r w:rsidR="00B43AFF" w:rsidRPr="00BE126E">
              <w:rPr>
                <w:i w:val="0"/>
                <w:iCs w:val="0"/>
              </w:rPr>
              <w:t>ТФ ОМС</w:t>
            </w:r>
            <w:r w:rsidR="0088572D" w:rsidRPr="00BE126E">
              <w:rPr>
                <w:i w:val="0"/>
                <w:iCs w:val="0"/>
              </w:rPr>
              <w:t xml:space="preserve"> (п.4.1 Таблицы 47</w:t>
            </w:r>
            <w:r w:rsidR="002727CA" w:rsidRPr="00BE126E">
              <w:rPr>
                <w:i w:val="0"/>
                <w:iCs w:val="0"/>
              </w:rPr>
              <w:t>),  при проведении МЭК и исключает из о</w:t>
            </w:r>
            <w:r w:rsidR="00B6709E" w:rsidRPr="00BE126E">
              <w:rPr>
                <w:i w:val="0"/>
                <w:iCs w:val="0"/>
              </w:rPr>
              <w:t>платы случаи,</w:t>
            </w:r>
            <w:r w:rsidR="002727CA" w:rsidRPr="00BE126E">
              <w:rPr>
                <w:i w:val="0"/>
                <w:iCs w:val="0"/>
              </w:rPr>
              <w:t xml:space="preserve"> не вошедшие в реестр</w:t>
            </w:r>
            <w:r w:rsidR="00B6709E" w:rsidRPr="00BE126E">
              <w:rPr>
                <w:i w:val="0"/>
                <w:iCs w:val="0"/>
              </w:rPr>
              <w:t>,</w:t>
            </w:r>
            <w:r w:rsidR="002727CA" w:rsidRPr="00BE126E">
              <w:rPr>
                <w:i w:val="0"/>
                <w:iCs w:val="0"/>
              </w:rPr>
              <w:t xml:space="preserve"> переданный из </w:t>
            </w:r>
            <w:r w:rsidR="00B43AFF" w:rsidRPr="00BE126E">
              <w:rPr>
                <w:i w:val="0"/>
                <w:iCs w:val="0"/>
              </w:rPr>
              <w:t>ТФ ОМС</w:t>
            </w:r>
            <w:r w:rsidR="002727CA" w:rsidRPr="00BE126E">
              <w:rPr>
                <w:i w:val="0"/>
                <w:iCs w:val="0"/>
              </w:rPr>
              <w:t>;</w:t>
            </w:r>
          </w:p>
          <w:p w:rsidR="002727CA" w:rsidRPr="00BE126E" w:rsidRDefault="002024EA" w:rsidP="003F2A66">
            <w:pPr>
              <w:pStyle w:val="afff5"/>
              <w:spacing w:after="0"/>
              <w:rPr>
                <w:i w:val="0"/>
                <w:iCs w:val="0"/>
              </w:rPr>
            </w:pPr>
            <w:r w:rsidRPr="00BE126E">
              <w:rPr>
                <w:b/>
                <w:i w:val="0"/>
                <w:iCs w:val="0"/>
              </w:rPr>
              <w:t>3</w:t>
            </w:r>
            <w:r w:rsidR="002727CA" w:rsidRPr="00BE126E">
              <w:rPr>
                <w:b/>
                <w:i w:val="0"/>
                <w:iCs w:val="0"/>
              </w:rPr>
              <w:t>.3</w:t>
            </w:r>
            <w:r w:rsidR="00090B20" w:rsidRPr="00BE126E">
              <w:rPr>
                <w:b/>
                <w:i w:val="0"/>
                <w:iCs w:val="0"/>
              </w:rPr>
              <w:t>.</w:t>
            </w:r>
            <w:r w:rsidR="002727CA" w:rsidRPr="00BE126E">
              <w:rPr>
                <w:i w:val="0"/>
                <w:iCs w:val="0"/>
              </w:rPr>
              <w:t>СМО ежемесячно до 20</w:t>
            </w:r>
            <w:r w:rsidR="008141F6" w:rsidRPr="00BE126E">
              <w:rPr>
                <w:i w:val="0"/>
                <w:iCs w:val="0"/>
              </w:rPr>
              <w:t xml:space="preserve"> </w:t>
            </w:r>
            <w:proofErr w:type="spellStart"/>
            <w:r w:rsidR="008141F6" w:rsidRPr="00BE126E">
              <w:rPr>
                <w:i w:val="0"/>
                <w:iCs w:val="0"/>
              </w:rPr>
              <w:t>числа</w:t>
            </w:r>
            <w:r w:rsidR="006C4B4A" w:rsidRPr="00BE126E">
              <w:rPr>
                <w:i w:val="0"/>
                <w:iCs w:val="0"/>
              </w:rPr>
              <w:t>месяца</w:t>
            </w:r>
            <w:r w:rsidR="00B6709E" w:rsidRPr="00BE126E">
              <w:rPr>
                <w:i w:val="0"/>
                <w:iCs w:val="0"/>
              </w:rPr>
              <w:t>,</w:t>
            </w:r>
            <w:r w:rsidR="002727CA" w:rsidRPr="00BE126E">
              <w:rPr>
                <w:i w:val="0"/>
                <w:iCs w:val="0"/>
              </w:rPr>
              <w:t>следующего</w:t>
            </w:r>
            <w:proofErr w:type="spellEnd"/>
            <w:r w:rsidR="002727CA" w:rsidRPr="00BE126E">
              <w:rPr>
                <w:i w:val="0"/>
                <w:iCs w:val="0"/>
              </w:rPr>
              <w:t xml:space="preserve"> за отчетным</w:t>
            </w:r>
            <w:r w:rsidR="006C4B4A" w:rsidRPr="00BE126E">
              <w:rPr>
                <w:i w:val="0"/>
                <w:iCs w:val="0"/>
              </w:rPr>
              <w:t xml:space="preserve"> включительно, </w:t>
            </w:r>
            <w:r w:rsidR="002727CA" w:rsidRPr="00BE126E">
              <w:rPr>
                <w:i w:val="0"/>
                <w:iCs w:val="0"/>
              </w:rPr>
              <w:t xml:space="preserve">направляет в </w:t>
            </w:r>
            <w:r w:rsidR="00B43AFF" w:rsidRPr="00BE126E">
              <w:rPr>
                <w:i w:val="0"/>
                <w:iCs w:val="0"/>
              </w:rPr>
              <w:t>ТФ ОМС</w:t>
            </w:r>
            <w:r w:rsidR="002727CA" w:rsidRPr="00BE126E">
              <w:rPr>
                <w:i w:val="0"/>
                <w:iCs w:val="0"/>
              </w:rPr>
              <w:t xml:space="preserve"> полный Реес</w:t>
            </w:r>
            <w:r w:rsidR="008141F6" w:rsidRPr="00BE126E">
              <w:rPr>
                <w:i w:val="0"/>
                <w:iCs w:val="0"/>
              </w:rPr>
              <w:t xml:space="preserve">тр оказанной медицинской помощи, </w:t>
            </w:r>
            <w:r w:rsidR="002727CA" w:rsidRPr="00BE126E">
              <w:rPr>
                <w:i w:val="0"/>
                <w:iCs w:val="0"/>
              </w:rPr>
              <w:t>согласно Приложению №1 Регламента, с результатами МЭК</w:t>
            </w:r>
            <w:r w:rsidR="00EA28F1" w:rsidRPr="00BE126E">
              <w:rPr>
                <w:i w:val="0"/>
                <w:iCs w:val="0"/>
              </w:rPr>
              <w:t xml:space="preserve"> плюс </w:t>
            </w:r>
            <w:r w:rsidR="00E4216C" w:rsidRPr="00BE126E">
              <w:rPr>
                <w:i w:val="0"/>
                <w:iCs w:val="0"/>
              </w:rPr>
              <w:t>уточненную</w:t>
            </w:r>
            <w:r w:rsidR="00EA28F1" w:rsidRPr="00BE126E">
              <w:rPr>
                <w:i w:val="0"/>
                <w:iCs w:val="0"/>
              </w:rPr>
              <w:t xml:space="preserve"> часть предыдущего периода</w:t>
            </w:r>
            <w:r w:rsidR="00E4216C" w:rsidRPr="00BE126E">
              <w:rPr>
                <w:i w:val="0"/>
                <w:iCs w:val="0"/>
              </w:rPr>
              <w:t xml:space="preserve"> (п.3.7 Таблицы 47)</w:t>
            </w:r>
            <w:r w:rsidR="0029066B">
              <w:rPr>
                <w:i w:val="0"/>
                <w:iCs w:val="0"/>
              </w:rPr>
              <w:t xml:space="preserve"> именуя общий архи</w:t>
            </w:r>
            <w:r w:rsidR="00B8671B">
              <w:rPr>
                <w:i w:val="0"/>
                <w:iCs w:val="0"/>
              </w:rPr>
              <w:t xml:space="preserve">в </w:t>
            </w:r>
            <w:proofErr w:type="spellStart"/>
            <w:r w:rsidR="00B8671B">
              <w:rPr>
                <w:i w:val="0"/>
                <w:iCs w:val="0"/>
                <w:lang w:val="en-US"/>
              </w:rPr>
              <w:t>Sxxxxx</w:t>
            </w:r>
            <w:proofErr w:type="spellEnd"/>
            <w:r w:rsidR="00B8671B" w:rsidRPr="00B8671B">
              <w:rPr>
                <w:i w:val="0"/>
                <w:iCs w:val="0"/>
              </w:rPr>
              <w:t>_</w:t>
            </w:r>
            <w:r w:rsidR="00B8671B">
              <w:rPr>
                <w:i w:val="0"/>
                <w:iCs w:val="0"/>
              </w:rPr>
              <w:t>ГГГГММ_</w:t>
            </w:r>
            <w:r w:rsidR="00B8671B">
              <w:rPr>
                <w:i w:val="0"/>
                <w:iCs w:val="0"/>
                <w:lang w:val="en-US"/>
              </w:rPr>
              <w:t>N</w:t>
            </w:r>
            <w:r w:rsidR="00B8671B" w:rsidRPr="00B8671B">
              <w:rPr>
                <w:i w:val="0"/>
                <w:iCs w:val="0"/>
              </w:rPr>
              <w:t>.</w:t>
            </w:r>
            <w:r w:rsidR="00B8671B">
              <w:rPr>
                <w:i w:val="0"/>
                <w:iCs w:val="0"/>
                <w:lang w:val="en-US"/>
              </w:rPr>
              <w:t>zip</w:t>
            </w:r>
            <w:r w:rsidR="00B8671B" w:rsidRPr="00B8671B">
              <w:rPr>
                <w:i w:val="0"/>
                <w:iCs w:val="0"/>
              </w:rPr>
              <w:t xml:space="preserve"> (</w:t>
            </w:r>
            <w:r w:rsidR="00B8671B">
              <w:rPr>
                <w:i w:val="0"/>
                <w:iCs w:val="0"/>
              </w:rPr>
              <w:t xml:space="preserve">где </w:t>
            </w:r>
            <w:proofErr w:type="spellStart"/>
            <w:r w:rsidR="00B8671B">
              <w:rPr>
                <w:i w:val="0"/>
                <w:iCs w:val="0"/>
                <w:lang w:val="en-US"/>
              </w:rPr>
              <w:t>Sxxxxx</w:t>
            </w:r>
            <w:proofErr w:type="spellEnd"/>
            <w:r w:rsidR="00B8671B">
              <w:rPr>
                <w:i w:val="0"/>
                <w:iCs w:val="0"/>
              </w:rPr>
              <w:t xml:space="preserve"> – код СМО, </w:t>
            </w:r>
            <w:r w:rsidR="00B8671B">
              <w:rPr>
                <w:i w:val="0"/>
                <w:iCs w:val="0"/>
                <w:lang w:val="en-US"/>
              </w:rPr>
              <w:t>N</w:t>
            </w:r>
            <w:r w:rsidR="00B8671B" w:rsidRPr="00B8671B">
              <w:rPr>
                <w:i w:val="0"/>
                <w:iCs w:val="0"/>
              </w:rPr>
              <w:t xml:space="preserve">-номер общего </w:t>
            </w:r>
            <w:proofErr w:type="spellStart"/>
            <w:r w:rsidR="00B8671B" w:rsidRPr="00B8671B">
              <w:rPr>
                <w:i w:val="0"/>
                <w:iCs w:val="0"/>
              </w:rPr>
              <w:t>архива</w:t>
            </w:r>
            <w:proofErr w:type="gramStart"/>
            <w:r w:rsidR="00B8671B" w:rsidRPr="00B8671B">
              <w:rPr>
                <w:i w:val="0"/>
                <w:iCs w:val="0"/>
              </w:rPr>
              <w:t>.</w:t>
            </w:r>
            <w:r w:rsidR="00B8671B" w:rsidRPr="00B8671B">
              <w:rPr>
                <w:i w:val="0"/>
              </w:rPr>
              <w:t>П</w:t>
            </w:r>
            <w:proofErr w:type="gramEnd"/>
            <w:r w:rsidR="00B8671B" w:rsidRPr="00B8671B">
              <w:rPr>
                <w:i w:val="0"/>
              </w:rPr>
              <w:t>рисваивается</w:t>
            </w:r>
            <w:proofErr w:type="spellEnd"/>
            <w:r w:rsidR="00B8671B" w:rsidRPr="00B8671B">
              <w:rPr>
                <w:i w:val="0"/>
              </w:rPr>
              <w:t xml:space="preserve"> в порядке возрастания, начиная со значения «01», увеличиваясь на единицу. </w:t>
            </w:r>
            <w:proofErr w:type="gramStart"/>
            <w:r w:rsidR="00B8671B" w:rsidRPr="00B8671B">
              <w:rPr>
                <w:i w:val="0"/>
              </w:rPr>
              <w:t>Максимальное значение в отчетном периоде (месяце) - «99»</w:t>
            </w:r>
            <w:r w:rsidR="00B8671B" w:rsidRPr="00B8671B">
              <w:rPr>
                <w:i w:val="0"/>
                <w:iCs w:val="0"/>
              </w:rPr>
              <w:t>)</w:t>
            </w:r>
            <w:r w:rsidR="00E4216C" w:rsidRPr="00B8671B">
              <w:rPr>
                <w:i w:val="0"/>
                <w:iCs w:val="0"/>
              </w:rPr>
              <w:t>;</w:t>
            </w:r>
            <w:proofErr w:type="gramEnd"/>
          </w:p>
          <w:p w:rsidR="002727CA" w:rsidRPr="00BE126E" w:rsidRDefault="002024EA" w:rsidP="003F2A66">
            <w:pPr>
              <w:pStyle w:val="afff5"/>
              <w:spacing w:after="0"/>
              <w:rPr>
                <w:i w:val="0"/>
                <w:iCs w:val="0"/>
              </w:rPr>
            </w:pPr>
            <w:r w:rsidRPr="00BE126E">
              <w:rPr>
                <w:b/>
                <w:i w:val="0"/>
                <w:iCs w:val="0"/>
              </w:rPr>
              <w:t>3</w:t>
            </w:r>
            <w:r w:rsidR="002727CA" w:rsidRPr="00BE126E">
              <w:rPr>
                <w:b/>
                <w:i w:val="0"/>
                <w:iCs w:val="0"/>
              </w:rPr>
              <w:t>.4.</w:t>
            </w:r>
            <w:r w:rsidR="00B43AFF" w:rsidRPr="00BE126E">
              <w:rPr>
                <w:i w:val="0"/>
                <w:iCs w:val="0"/>
              </w:rPr>
              <w:t>ТФ ОМС</w:t>
            </w:r>
            <w:r w:rsidR="002727CA" w:rsidRPr="00BE126E">
              <w:rPr>
                <w:i w:val="0"/>
                <w:iCs w:val="0"/>
              </w:rPr>
              <w:t xml:space="preserve"> в течени</w:t>
            </w:r>
            <w:r w:rsidR="00090B20" w:rsidRPr="00BE126E">
              <w:rPr>
                <w:i w:val="0"/>
                <w:iCs w:val="0"/>
              </w:rPr>
              <w:t>е</w:t>
            </w:r>
            <w:r w:rsidR="002727CA" w:rsidRPr="00BE126E">
              <w:rPr>
                <w:i w:val="0"/>
                <w:iCs w:val="0"/>
              </w:rPr>
              <w:t xml:space="preserve"> 2 рабочих дней после получения Реестра проводит форматно</w:t>
            </w:r>
            <w:r w:rsidR="00A8489A" w:rsidRPr="00BE126E">
              <w:rPr>
                <w:i w:val="0"/>
                <w:iCs w:val="0"/>
              </w:rPr>
              <w:t>–</w:t>
            </w:r>
            <w:r w:rsidR="002727CA" w:rsidRPr="00BE126E">
              <w:rPr>
                <w:i w:val="0"/>
                <w:iCs w:val="0"/>
              </w:rPr>
              <w:t>логический контроль и высылает в СМО результаты согласно Приложению №5</w:t>
            </w:r>
            <w:r w:rsidR="00090B20" w:rsidRPr="00BE126E">
              <w:rPr>
                <w:i w:val="0"/>
                <w:iCs w:val="0"/>
              </w:rPr>
              <w:t>;</w:t>
            </w:r>
          </w:p>
          <w:p w:rsidR="002727CA" w:rsidRPr="00BE126E" w:rsidRDefault="002024EA" w:rsidP="003F2A66">
            <w:pPr>
              <w:pStyle w:val="afff5"/>
              <w:spacing w:after="0"/>
              <w:rPr>
                <w:i w:val="0"/>
                <w:iCs w:val="0"/>
              </w:rPr>
            </w:pPr>
            <w:r w:rsidRPr="00BE126E">
              <w:rPr>
                <w:b/>
                <w:i w:val="0"/>
                <w:iCs w:val="0"/>
              </w:rPr>
              <w:t>3</w:t>
            </w:r>
            <w:r w:rsidR="002727CA" w:rsidRPr="00BE126E">
              <w:rPr>
                <w:b/>
                <w:i w:val="0"/>
                <w:iCs w:val="0"/>
              </w:rPr>
              <w:t>.5</w:t>
            </w:r>
            <w:r w:rsidR="002727CA" w:rsidRPr="00BE126E">
              <w:rPr>
                <w:i w:val="0"/>
                <w:iCs w:val="0"/>
              </w:rPr>
              <w:t>. СМО в течени</w:t>
            </w:r>
            <w:r w:rsidR="00090B20" w:rsidRPr="00BE126E">
              <w:rPr>
                <w:i w:val="0"/>
                <w:iCs w:val="0"/>
              </w:rPr>
              <w:t>е</w:t>
            </w:r>
            <w:r w:rsidR="002727CA" w:rsidRPr="00BE126E">
              <w:rPr>
                <w:i w:val="0"/>
                <w:iCs w:val="0"/>
              </w:rPr>
              <w:t xml:space="preserve"> 1 рабочего дня вносит исправления в Реестр и вновь высылает </w:t>
            </w:r>
            <w:r w:rsidR="0088572D" w:rsidRPr="00BE126E">
              <w:rPr>
                <w:i w:val="0"/>
                <w:iCs w:val="0"/>
              </w:rPr>
              <w:t xml:space="preserve">Реестр в </w:t>
            </w:r>
            <w:r w:rsidR="00B43AFF" w:rsidRPr="00BE126E">
              <w:rPr>
                <w:i w:val="0"/>
                <w:iCs w:val="0"/>
              </w:rPr>
              <w:t>ТФ ОМС</w:t>
            </w:r>
            <w:r w:rsidR="0088572D" w:rsidRPr="00BE126E">
              <w:rPr>
                <w:i w:val="0"/>
                <w:iCs w:val="0"/>
              </w:rPr>
              <w:t xml:space="preserve"> (п.4.3 Таблицы 47</w:t>
            </w:r>
            <w:r w:rsidR="002727CA" w:rsidRPr="00BE126E">
              <w:rPr>
                <w:i w:val="0"/>
                <w:iCs w:val="0"/>
              </w:rPr>
              <w:t>)</w:t>
            </w:r>
            <w:r w:rsidR="00282A58" w:rsidRPr="00BE126E">
              <w:rPr>
                <w:i w:val="0"/>
                <w:iCs w:val="0"/>
              </w:rPr>
              <w:t>;</w:t>
            </w:r>
          </w:p>
          <w:p w:rsidR="002727CA" w:rsidRPr="00BE126E" w:rsidRDefault="002024EA" w:rsidP="003F2A66">
            <w:pPr>
              <w:pStyle w:val="afff5"/>
              <w:spacing w:after="0"/>
              <w:rPr>
                <w:i w:val="0"/>
                <w:iCs w:val="0"/>
              </w:rPr>
            </w:pPr>
            <w:r w:rsidRPr="00BE126E">
              <w:rPr>
                <w:b/>
                <w:i w:val="0"/>
                <w:iCs w:val="0"/>
              </w:rPr>
              <w:t>3</w:t>
            </w:r>
            <w:r w:rsidR="002727CA" w:rsidRPr="00BE126E">
              <w:rPr>
                <w:b/>
                <w:i w:val="0"/>
                <w:iCs w:val="0"/>
              </w:rPr>
              <w:t>.6</w:t>
            </w:r>
            <w:r w:rsidR="002727CA" w:rsidRPr="00BE126E">
              <w:rPr>
                <w:i w:val="0"/>
                <w:iCs w:val="0"/>
              </w:rPr>
              <w:t xml:space="preserve">. </w:t>
            </w:r>
            <w:r w:rsidR="00B43AFF" w:rsidRPr="00BE126E">
              <w:rPr>
                <w:i w:val="0"/>
                <w:iCs w:val="0"/>
              </w:rPr>
              <w:t>ТФ ОМС</w:t>
            </w:r>
            <w:r w:rsidR="002727CA" w:rsidRPr="00BE126E">
              <w:rPr>
                <w:i w:val="0"/>
                <w:iCs w:val="0"/>
              </w:rPr>
              <w:t xml:space="preserve"> принимает данные от СМО с подписанием Акта согласно приложению №6 Регламента</w:t>
            </w:r>
            <w:r w:rsidR="00282A58" w:rsidRPr="00BE126E">
              <w:rPr>
                <w:i w:val="0"/>
                <w:iCs w:val="0"/>
              </w:rPr>
              <w:t>;</w:t>
            </w:r>
          </w:p>
          <w:p w:rsidR="002727CA" w:rsidRPr="00BE126E" w:rsidRDefault="002024EA" w:rsidP="003F2A66">
            <w:pPr>
              <w:pStyle w:val="afff5"/>
              <w:spacing w:after="0"/>
              <w:rPr>
                <w:i w:val="0"/>
                <w:iCs w:val="0"/>
              </w:rPr>
            </w:pPr>
            <w:r w:rsidRPr="00BE126E">
              <w:rPr>
                <w:b/>
                <w:i w:val="0"/>
                <w:iCs w:val="0"/>
              </w:rPr>
              <w:t>3</w:t>
            </w:r>
            <w:r w:rsidR="002727CA" w:rsidRPr="00BE126E">
              <w:rPr>
                <w:b/>
                <w:i w:val="0"/>
                <w:iCs w:val="0"/>
              </w:rPr>
              <w:t>.7</w:t>
            </w:r>
            <w:r w:rsidR="002727CA" w:rsidRPr="00BE126E">
              <w:rPr>
                <w:i w:val="0"/>
                <w:iCs w:val="0"/>
              </w:rPr>
              <w:t xml:space="preserve">. СМО после проведения ЭКМП и МЭЭ направляет в </w:t>
            </w:r>
            <w:r w:rsidR="00B43AFF" w:rsidRPr="00BE126E">
              <w:rPr>
                <w:i w:val="0"/>
                <w:iCs w:val="0"/>
              </w:rPr>
              <w:t>ТФ ОМС</w:t>
            </w:r>
            <w:r w:rsidR="00E4216C" w:rsidRPr="00BE126E">
              <w:rPr>
                <w:i w:val="0"/>
                <w:iCs w:val="0"/>
              </w:rPr>
              <w:t>уточненную</w:t>
            </w:r>
            <w:r w:rsidR="002727CA" w:rsidRPr="00BE126E">
              <w:rPr>
                <w:i w:val="0"/>
                <w:iCs w:val="0"/>
              </w:rPr>
              <w:t xml:space="preserve"> часть реестра оказанной медицинской помощи, согласно приложения №1  Регламента, без изменения </w:t>
            </w:r>
            <w:r w:rsidR="002727CA" w:rsidRPr="00BE126E">
              <w:rPr>
                <w:i w:val="0"/>
                <w:iCs w:val="0"/>
              </w:rPr>
              <w:lastRenderedPageBreak/>
              <w:t>ключевых тегов (</w:t>
            </w:r>
            <w:r w:rsidR="002727CA" w:rsidRPr="00BE126E">
              <w:rPr>
                <w:i w:val="0"/>
                <w:iCs w:val="0"/>
                <w:lang w:val="en-US"/>
              </w:rPr>
              <w:t>N</w:t>
            </w:r>
            <w:r w:rsidR="002727CA" w:rsidRPr="00BE126E">
              <w:rPr>
                <w:i w:val="0"/>
                <w:iCs w:val="0"/>
              </w:rPr>
              <w:t>_</w:t>
            </w:r>
            <w:r w:rsidR="002727CA" w:rsidRPr="00BE126E">
              <w:rPr>
                <w:i w:val="0"/>
                <w:iCs w:val="0"/>
                <w:lang w:val="en-US"/>
              </w:rPr>
              <w:t>ZAP</w:t>
            </w:r>
            <w:r w:rsidR="002727CA" w:rsidRPr="00BE126E">
              <w:rPr>
                <w:i w:val="0"/>
                <w:iCs w:val="0"/>
              </w:rPr>
              <w:t>,</w:t>
            </w:r>
            <w:r w:rsidR="002727CA" w:rsidRPr="00BE126E">
              <w:rPr>
                <w:i w:val="0"/>
                <w:iCs w:val="0"/>
                <w:lang w:val="en-US"/>
              </w:rPr>
              <w:t>IDCASE</w:t>
            </w:r>
            <w:r w:rsidR="002727CA" w:rsidRPr="00BE126E">
              <w:rPr>
                <w:i w:val="0"/>
                <w:iCs w:val="0"/>
              </w:rPr>
              <w:t xml:space="preserve">, </w:t>
            </w:r>
            <w:r w:rsidR="002727CA" w:rsidRPr="00BE126E">
              <w:rPr>
                <w:i w:val="0"/>
                <w:iCs w:val="0"/>
                <w:lang w:val="en-US"/>
              </w:rPr>
              <w:t>ID</w:t>
            </w:r>
            <w:r w:rsidR="002727CA" w:rsidRPr="00BE126E">
              <w:rPr>
                <w:i w:val="0"/>
                <w:iCs w:val="0"/>
              </w:rPr>
              <w:t>_</w:t>
            </w:r>
            <w:r w:rsidR="002727CA" w:rsidRPr="00BE126E">
              <w:rPr>
                <w:i w:val="0"/>
                <w:iCs w:val="0"/>
                <w:lang w:val="en-US"/>
              </w:rPr>
              <w:t>PAC</w:t>
            </w:r>
            <w:r w:rsidR="002727CA" w:rsidRPr="00BE126E">
              <w:rPr>
                <w:i w:val="0"/>
                <w:iCs w:val="0"/>
              </w:rPr>
              <w:t xml:space="preserve">, </w:t>
            </w:r>
            <w:r w:rsidR="002727CA" w:rsidRPr="00BE126E">
              <w:rPr>
                <w:i w:val="0"/>
                <w:iCs w:val="0"/>
                <w:lang w:val="en-US"/>
              </w:rPr>
              <w:t>IDSERV</w:t>
            </w:r>
            <w:r w:rsidR="00573847" w:rsidRPr="00BE126E">
              <w:rPr>
                <w:i w:val="0"/>
                <w:iCs w:val="0"/>
              </w:rPr>
              <w:t>),</w:t>
            </w:r>
            <w:r w:rsidR="002727CA" w:rsidRPr="00BE126E">
              <w:rPr>
                <w:i w:val="0"/>
                <w:iCs w:val="0"/>
              </w:rPr>
              <w:t xml:space="preserve"> необходимые для идент</w:t>
            </w:r>
            <w:r w:rsidR="00573847" w:rsidRPr="00BE126E">
              <w:rPr>
                <w:i w:val="0"/>
                <w:iCs w:val="0"/>
              </w:rPr>
              <w:t xml:space="preserve">ификации позиций реестра в </w:t>
            </w:r>
            <w:proofErr w:type="gramStart"/>
            <w:r w:rsidR="00573847" w:rsidRPr="00BE126E">
              <w:rPr>
                <w:i w:val="0"/>
                <w:iCs w:val="0"/>
              </w:rPr>
              <w:t>ранне</w:t>
            </w:r>
            <w:r w:rsidR="00282A58" w:rsidRPr="00BE126E">
              <w:rPr>
                <w:i w:val="0"/>
                <w:iCs w:val="0"/>
              </w:rPr>
              <w:t>е</w:t>
            </w:r>
            <w:proofErr w:type="gramEnd"/>
            <w:r w:rsidR="00282A58" w:rsidRPr="00BE126E">
              <w:rPr>
                <w:i w:val="0"/>
                <w:iCs w:val="0"/>
              </w:rPr>
              <w:t xml:space="preserve"> поданном реестре;</w:t>
            </w:r>
          </w:p>
          <w:p w:rsidR="000E7E7C" w:rsidRPr="00BE126E" w:rsidRDefault="002024EA" w:rsidP="003F2A66">
            <w:pPr>
              <w:pStyle w:val="afff5"/>
              <w:spacing w:after="0"/>
              <w:rPr>
                <w:i w:val="0"/>
                <w:iCs w:val="0"/>
              </w:rPr>
            </w:pPr>
            <w:r w:rsidRPr="00BE126E">
              <w:rPr>
                <w:b/>
                <w:i w:val="0"/>
                <w:iCs w:val="0"/>
              </w:rPr>
              <w:t>3</w:t>
            </w:r>
            <w:r w:rsidR="002727CA" w:rsidRPr="00BE126E">
              <w:rPr>
                <w:b/>
                <w:i w:val="0"/>
                <w:iCs w:val="0"/>
              </w:rPr>
              <w:t>.8.</w:t>
            </w:r>
            <w:r w:rsidR="00B43AFF" w:rsidRPr="00BE126E">
              <w:rPr>
                <w:i w:val="0"/>
                <w:iCs w:val="0"/>
              </w:rPr>
              <w:t>ТФ ОМС</w:t>
            </w:r>
            <w:r w:rsidR="002727CA" w:rsidRPr="00BE126E">
              <w:rPr>
                <w:i w:val="0"/>
                <w:iCs w:val="0"/>
              </w:rPr>
              <w:t xml:space="preserve"> в хронологическом порядке учитывает переданные данные от СМО с подписанием Акта согласно приложению №6 Регламента</w:t>
            </w:r>
            <w:r w:rsidR="00282A58" w:rsidRPr="00BE126E">
              <w:rPr>
                <w:i w:val="0"/>
                <w:iCs w:val="0"/>
              </w:rPr>
              <w:t>;</w:t>
            </w:r>
          </w:p>
          <w:p w:rsidR="002727CA" w:rsidRPr="00BE126E" w:rsidRDefault="002024EA" w:rsidP="006835F2">
            <w:pPr>
              <w:pStyle w:val="afff5"/>
              <w:spacing w:after="0"/>
              <w:rPr>
                <w:i w:val="0"/>
                <w:iCs w:val="0"/>
              </w:rPr>
            </w:pPr>
            <w:r w:rsidRPr="00BE126E">
              <w:rPr>
                <w:b/>
                <w:i w:val="0"/>
                <w:iCs w:val="0"/>
              </w:rPr>
              <w:t>3</w:t>
            </w:r>
            <w:r w:rsidR="000E7E7C" w:rsidRPr="00BE126E">
              <w:rPr>
                <w:b/>
                <w:i w:val="0"/>
                <w:iCs w:val="0"/>
              </w:rPr>
              <w:t>.</w:t>
            </w:r>
            <w:r w:rsidR="006835F2" w:rsidRPr="00BE126E">
              <w:rPr>
                <w:b/>
                <w:i w:val="0"/>
                <w:iCs w:val="0"/>
              </w:rPr>
              <w:t>9</w:t>
            </w:r>
            <w:r w:rsidR="000E7E7C" w:rsidRPr="00BE126E">
              <w:rPr>
                <w:b/>
                <w:i w:val="0"/>
                <w:iCs w:val="0"/>
              </w:rPr>
              <w:t>.</w:t>
            </w:r>
            <w:r w:rsidR="000E7E7C" w:rsidRPr="00BE126E">
              <w:rPr>
                <w:i w:val="0"/>
                <w:iCs w:val="0"/>
              </w:rPr>
              <w:t xml:space="preserve">Результаты МЭЭ и ЭКМП передаются СМО в </w:t>
            </w:r>
            <w:r w:rsidR="00B43AFF" w:rsidRPr="00BE126E">
              <w:rPr>
                <w:i w:val="0"/>
                <w:iCs w:val="0"/>
              </w:rPr>
              <w:t>ТФ ОМС</w:t>
            </w:r>
            <w:r w:rsidR="000E7E7C" w:rsidRPr="00BE126E">
              <w:rPr>
                <w:i w:val="0"/>
                <w:iCs w:val="0"/>
              </w:rPr>
              <w:t xml:space="preserve"> отдельными файлами, согласно приложению 1 Регламента, с</w:t>
            </w:r>
            <w:r w:rsidR="00E4216C" w:rsidRPr="00BE126E">
              <w:rPr>
                <w:i w:val="0"/>
                <w:iCs w:val="0"/>
              </w:rPr>
              <w:t>о</w:t>
            </w:r>
            <w:r w:rsidR="000E7E7C" w:rsidRPr="00BE126E">
              <w:rPr>
                <w:i w:val="0"/>
                <w:iCs w:val="0"/>
              </w:rPr>
              <w:t xml:space="preserve"> значением тега </w:t>
            </w:r>
            <w:r w:rsidR="000E7E7C" w:rsidRPr="00BE126E">
              <w:rPr>
                <w:i w:val="0"/>
                <w:iCs w:val="0"/>
                <w:lang w:val="en-US"/>
              </w:rPr>
              <w:t>PR</w:t>
            </w:r>
            <w:r w:rsidR="000E7E7C" w:rsidRPr="00BE126E">
              <w:rPr>
                <w:i w:val="0"/>
                <w:iCs w:val="0"/>
              </w:rPr>
              <w:t>_</w:t>
            </w:r>
            <w:r w:rsidR="000E7E7C" w:rsidRPr="00BE126E">
              <w:rPr>
                <w:i w:val="0"/>
                <w:iCs w:val="0"/>
                <w:lang w:val="en-US"/>
              </w:rPr>
              <w:t>NOV</w:t>
            </w:r>
            <w:r w:rsidR="00E4216C" w:rsidRPr="00BE126E">
              <w:rPr>
                <w:i w:val="0"/>
                <w:iCs w:val="0"/>
              </w:rPr>
              <w:t xml:space="preserve"> равным</w:t>
            </w:r>
            <w:r w:rsidR="00B46AD8" w:rsidRPr="00BE126E">
              <w:rPr>
                <w:i w:val="0"/>
                <w:iCs w:val="0"/>
              </w:rPr>
              <w:t xml:space="preserve"> 3</w:t>
            </w:r>
            <w:r w:rsidR="00282A58" w:rsidRPr="00BE126E">
              <w:rPr>
                <w:i w:val="0"/>
                <w:iCs w:val="0"/>
              </w:rPr>
              <w:t>;</w:t>
            </w:r>
          </w:p>
          <w:p w:rsidR="00DA6DA4" w:rsidRPr="00BE126E" w:rsidRDefault="00DA6DA4" w:rsidP="00E4216C">
            <w:pPr>
              <w:pStyle w:val="afff5"/>
              <w:spacing w:after="0"/>
              <w:rPr>
                <w:i w:val="0"/>
                <w:iCs w:val="0"/>
              </w:rPr>
            </w:pPr>
            <w:r w:rsidRPr="00BE126E">
              <w:rPr>
                <w:b/>
                <w:i w:val="0"/>
                <w:iCs w:val="0"/>
              </w:rPr>
              <w:t>3.</w:t>
            </w:r>
            <w:r w:rsidR="00282A58" w:rsidRPr="00BE126E">
              <w:rPr>
                <w:b/>
                <w:i w:val="0"/>
                <w:iCs w:val="0"/>
              </w:rPr>
              <w:t>10</w:t>
            </w:r>
            <w:r w:rsidRPr="00BE126E">
              <w:rPr>
                <w:b/>
                <w:i w:val="0"/>
                <w:iCs w:val="0"/>
              </w:rPr>
              <w:t>.</w:t>
            </w:r>
            <w:r w:rsidRPr="00BE126E">
              <w:rPr>
                <w:i w:val="0"/>
                <w:iCs w:val="0"/>
              </w:rPr>
              <w:t xml:space="preserve">В случае передачи </w:t>
            </w:r>
            <w:r w:rsidR="00E4216C" w:rsidRPr="00BE126E">
              <w:rPr>
                <w:i w:val="0"/>
                <w:iCs w:val="0"/>
              </w:rPr>
              <w:t>уточненных</w:t>
            </w:r>
            <w:r w:rsidRPr="00BE126E">
              <w:rPr>
                <w:i w:val="0"/>
                <w:iCs w:val="0"/>
              </w:rPr>
              <w:t xml:space="preserve"> реестров за прошлые периоды файлы передаются текущим периодом с именованием файлов согласно приложению 1</w:t>
            </w:r>
            <w:r w:rsidR="00282A58" w:rsidRPr="00BE126E">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B43AFF" w:rsidP="003F2A66">
            <w:pPr>
              <w:pStyle w:val="afff5"/>
              <w:spacing w:after="0"/>
              <w:rPr>
                <w:i w:val="0"/>
                <w:iCs w:val="0"/>
              </w:rPr>
            </w:pPr>
            <w:r w:rsidRPr="00BE126E">
              <w:rPr>
                <w:i w:val="0"/>
                <w:iCs w:val="0"/>
              </w:rPr>
              <w:lastRenderedPageBreak/>
              <w:t>ТФ ОМС</w:t>
            </w:r>
            <w:r w:rsidR="002727CA" w:rsidRPr="00BE126E">
              <w:rPr>
                <w:i w:val="0"/>
                <w:iCs w:val="0"/>
              </w:rPr>
              <w:t xml:space="preserve"> КБР</w:t>
            </w: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B43AFF" w:rsidP="003F2A66">
            <w:pPr>
              <w:pStyle w:val="afff5"/>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5"/>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77569D" w:rsidRPr="00BE126E" w:rsidRDefault="0077569D" w:rsidP="003F2A66">
            <w:pPr>
              <w:pStyle w:val="afff5"/>
              <w:spacing w:after="0"/>
              <w:rPr>
                <w:i w:val="0"/>
                <w:iCs w:val="0"/>
              </w:rPr>
            </w:pPr>
          </w:p>
          <w:p w:rsidR="002727CA" w:rsidRPr="00BE126E" w:rsidRDefault="00B43AFF" w:rsidP="003F2A66">
            <w:pPr>
              <w:pStyle w:val="afff5"/>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5"/>
              <w:spacing w:after="0"/>
              <w:rPr>
                <w:i w:val="0"/>
                <w:iCs w:val="0"/>
              </w:rPr>
            </w:pPr>
          </w:p>
          <w:p w:rsidR="000E7E7C" w:rsidRPr="00BE126E" w:rsidRDefault="000E7E7C" w:rsidP="003F2A66">
            <w:pPr>
              <w:pStyle w:val="afff5"/>
              <w:spacing w:after="0"/>
              <w:rPr>
                <w:i w:val="0"/>
                <w:iCs w:val="0"/>
              </w:rPr>
            </w:pPr>
            <w:r w:rsidRPr="00BE126E">
              <w:rPr>
                <w:i w:val="0"/>
                <w:iCs w:val="0"/>
                <w:lang w:val="en-US"/>
              </w:rPr>
              <w:t>C</w:t>
            </w:r>
            <w:r w:rsidRPr="00BE126E">
              <w:rPr>
                <w:i w:val="0"/>
                <w:iCs w:val="0"/>
              </w:rPr>
              <w:t>МО</w:t>
            </w:r>
          </w:p>
          <w:p w:rsidR="000E7E7C" w:rsidRPr="00BE126E" w:rsidRDefault="000E7E7C" w:rsidP="003F2A66">
            <w:pPr>
              <w:pStyle w:val="afff5"/>
              <w:spacing w:after="0"/>
              <w:rPr>
                <w:i w:val="0"/>
                <w:iCs w:val="0"/>
              </w:rPr>
            </w:pPr>
          </w:p>
          <w:p w:rsidR="000E7E7C" w:rsidRPr="00BE126E" w:rsidRDefault="000E7E7C" w:rsidP="003F2A66">
            <w:pPr>
              <w:pStyle w:val="afff5"/>
              <w:spacing w:after="0"/>
              <w:rPr>
                <w:i w:val="0"/>
                <w:iCs w:val="0"/>
              </w:rPr>
            </w:pPr>
          </w:p>
          <w:p w:rsidR="000E7E7C" w:rsidRPr="00BE126E" w:rsidRDefault="00B43AFF" w:rsidP="003F2A66">
            <w:pPr>
              <w:pStyle w:val="afff5"/>
              <w:spacing w:after="0"/>
              <w:rPr>
                <w:i w:val="0"/>
                <w:iCs w:val="0"/>
              </w:rPr>
            </w:pPr>
            <w:r w:rsidRPr="00BE126E">
              <w:rPr>
                <w:i w:val="0"/>
                <w:iCs w:val="0"/>
              </w:rPr>
              <w:t>ТФ ОМС</w:t>
            </w:r>
            <w:r w:rsidR="000E7E7C" w:rsidRPr="00BE126E">
              <w:rPr>
                <w:i w:val="0"/>
                <w:iCs w:val="0"/>
              </w:rPr>
              <w:t xml:space="preserve"> КБР</w:t>
            </w:r>
          </w:p>
          <w:p w:rsidR="000E7E7C" w:rsidRPr="00BE126E" w:rsidRDefault="000E7E7C" w:rsidP="003F2A66">
            <w:pPr>
              <w:pStyle w:val="afff5"/>
              <w:spacing w:after="0"/>
              <w:rPr>
                <w:i w:val="0"/>
                <w:iCs w:val="0"/>
              </w:rPr>
            </w:pPr>
          </w:p>
          <w:p w:rsidR="000E7E7C" w:rsidRPr="00BE126E" w:rsidRDefault="000E7E7C" w:rsidP="003F2A66">
            <w:pPr>
              <w:pStyle w:val="afff5"/>
              <w:spacing w:after="0"/>
              <w:rPr>
                <w:i w:val="0"/>
                <w:iCs w:val="0"/>
              </w:rPr>
            </w:pPr>
          </w:p>
          <w:p w:rsidR="0077569D" w:rsidRPr="00BE126E" w:rsidRDefault="0077569D" w:rsidP="003F2A66">
            <w:pPr>
              <w:pStyle w:val="afff5"/>
              <w:spacing w:after="0"/>
              <w:rPr>
                <w:i w:val="0"/>
                <w:iCs w:val="0"/>
              </w:rPr>
            </w:pPr>
          </w:p>
          <w:p w:rsidR="0077569D" w:rsidRPr="00BE126E" w:rsidRDefault="0077569D" w:rsidP="003F2A66">
            <w:pPr>
              <w:pStyle w:val="afff5"/>
              <w:spacing w:after="0"/>
              <w:rPr>
                <w:i w:val="0"/>
                <w:iCs w:val="0"/>
              </w:rPr>
            </w:pPr>
          </w:p>
          <w:p w:rsidR="0077569D" w:rsidRPr="00BE126E" w:rsidRDefault="0077569D" w:rsidP="003F2A66">
            <w:pPr>
              <w:pStyle w:val="afff5"/>
              <w:spacing w:after="0"/>
              <w:rPr>
                <w:i w:val="0"/>
                <w:iCs w:val="0"/>
              </w:rPr>
            </w:pPr>
          </w:p>
          <w:p w:rsidR="000E7E7C" w:rsidRPr="00BE126E" w:rsidRDefault="000E7E7C" w:rsidP="003F2A66">
            <w:pPr>
              <w:pStyle w:val="afff5"/>
              <w:spacing w:after="0"/>
              <w:rPr>
                <w:i w:val="0"/>
                <w:iCs w:val="0"/>
              </w:rPr>
            </w:pPr>
            <w:r w:rsidRPr="00BE126E">
              <w:rPr>
                <w:i w:val="0"/>
                <w:iCs w:val="0"/>
              </w:rPr>
              <w:t>СМО</w:t>
            </w: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5"/>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B43AFF" w:rsidP="003F2A66">
            <w:pPr>
              <w:pStyle w:val="afff5"/>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B43AFF" w:rsidP="003F2A66">
            <w:pPr>
              <w:pStyle w:val="afff5"/>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5"/>
              <w:spacing w:after="0"/>
              <w:rPr>
                <w:i w:val="0"/>
                <w:iCs w:val="0"/>
              </w:rPr>
            </w:pPr>
          </w:p>
          <w:p w:rsidR="002727CA" w:rsidRPr="00BE126E" w:rsidRDefault="00B43AFF" w:rsidP="003F2A66">
            <w:pPr>
              <w:pStyle w:val="afff5"/>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5"/>
              <w:spacing w:after="0"/>
              <w:rPr>
                <w:i w:val="0"/>
                <w:iCs w:val="0"/>
              </w:rPr>
            </w:pPr>
          </w:p>
          <w:p w:rsidR="0077569D" w:rsidRPr="00BE126E" w:rsidRDefault="0077569D" w:rsidP="003F2A66">
            <w:pPr>
              <w:pStyle w:val="afff5"/>
              <w:spacing w:after="0"/>
              <w:rPr>
                <w:i w:val="0"/>
                <w:iCs w:val="0"/>
              </w:rPr>
            </w:pPr>
          </w:p>
          <w:p w:rsidR="002727CA" w:rsidRPr="00BE126E" w:rsidRDefault="002727CA" w:rsidP="003F2A66">
            <w:pPr>
              <w:pStyle w:val="afff5"/>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5"/>
              <w:spacing w:after="0"/>
              <w:rPr>
                <w:i w:val="0"/>
                <w:iCs w:val="0"/>
              </w:rPr>
            </w:pPr>
          </w:p>
          <w:p w:rsidR="000E7E7C" w:rsidRPr="00BE126E" w:rsidRDefault="000E7E7C" w:rsidP="003F2A66">
            <w:pPr>
              <w:pStyle w:val="afff5"/>
              <w:spacing w:after="0"/>
              <w:rPr>
                <w:i w:val="0"/>
                <w:iCs w:val="0"/>
              </w:rPr>
            </w:pPr>
          </w:p>
          <w:p w:rsidR="000E7E7C" w:rsidRPr="00BE126E" w:rsidRDefault="00B43AFF" w:rsidP="003F2A66">
            <w:pPr>
              <w:pStyle w:val="afff5"/>
              <w:spacing w:after="0"/>
              <w:rPr>
                <w:i w:val="0"/>
                <w:iCs w:val="0"/>
              </w:rPr>
            </w:pPr>
            <w:r w:rsidRPr="00BE126E">
              <w:rPr>
                <w:i w:val="0"/>
                <w:iCs w:val="0"/>
              </w:rPr>
              <w:t>ТФ ОМС</w:t>
            </w:r>
            <w:r w:rsidR="000E7E7C" w:rsidRPr="00BE126E">
              <w:rPr>
                <w:i w:val="0"/>
                <w:iCs w:val="0"/>
              </w:rPr>
              <w:t xml:space="preserve"> КБР</w:t>
            </w:r>
          </w:p>
          <w:p w:rsidR="000E7E7C" w:rsidRPr="00BE126E" w:rsidRDefault="000E7E7C" w:rsidP="003F2A66">
            <w:pPr>
              <w:pStyle w:val="afff5"/>
              <w:spacing w:after="0"/>
              <w:rPr>
                <w:i w:val="0"/>
                <w:iCs w:val="0"/>
              </w:rPr>
            </w:pPr>
          </w:p>
          <w:p w:rsidR="000E7E7C" w:rsidRPr="00BE126E" w:rsidRDefault="000E7E7C" w:rsidP="003F2A66">
            <w:pPr>
              <w:pStyle w:val="afff5"/>
              <w:spacing w:after="0"/>
              <w:rPr>
                <w:i w:val="0"/>
                <w:iCs w:val="0"/>
              </w:rPr>
            </w:pPr>
            <w:r w:rsidRPr="00BE126E">
              <w:rPr>
                <w:i w:val="0"/>
                <w:iCs w:val="0"/>
              </w:rPr>
              <w:t>СМО</w:t>
            </w:r>
          </w:p>
          <w:p w:rsidR="000E7E7C" w:rsidRPr="00BE126E" w:rsidRDefault="000E7E7C" w:rsidP="003F2A66">
            <w:pPr>
              <w:pStyle w:val="afff5"/>
              <w:spacing w:after="0"/>
              <w:rPr>
                <w:i w:val="0"/>
                <w:iCs w:val="0"/>
              </w:rPr>
            </w:pPr>
          </w:p>
          <w:p w:rsidR="000E7E7C" w:rsidRPr="00BE126E" w:rsidRDefault="000E7E7C" w:rsidP="003F2A66">
            <w:pPr>
              <w:pStyle w:val="afff5"/>
              <w:spacing w:after="0"/>
              <w:rPr>
                <w:i w:val="0"/>
                <w:iCs w:val="0"/>
              </w:rPr>
            </w:pPr>
          </w:p>
          <w:p w:rsidR="0077569D" w:rsidRPr="00BE126E" w:rsidRDefault="0077569D" w:rsidP="003F2A66">
            <w:pPr>
              <w:pStyle w:val="afff5"/>
              <w:spacing w:after="0"/>
              <w:rPr>
                <w:i w:val="0"/>
                <w:iCs w:val="0"/>
              </w:rPr>
            </w:pPr>
          </w:p>
          <w:p w:rsidR="0077569D" w:rsidRPr="00BE126E" w:rsidRDefault="0077569D" w:rsidP="003F2A66">
            <w:pPr>
              <w:pStyle w:val="afff5"/>
              <w:spacing w:after="0"/>
              <w:rPr>
                <w:i w:val="0"/>
                <w:iCs w:val="0"/>
              </w:rPr>
            </w:pPr>
          </w:p>
          <w:p w:rsidR="0077569D" w:rsidRPr="00BE126E" w:rsidRDefault="0077569D" w:rsidP="003F2A66">
            <w:pPr>
              <w:pStyle w:val="afff5"/>
              <w:spacing w:after="0"/>
              <w:rPr>
                <w:i w:val="0"/>
                <w:iCs w:val="0"/>
              </w:rPr>
            </w:pPr>
          </w:p>
          <w:p w:rsidR="000E7E7C" w:rsidRPr="00BE126E" w:rsidRDefault="000E7E7C" w:rsidP="003F2A66">
            <w:pPr>
              <w:pStyle w:val="afff5"/>
              <w:spacing w:after="0"/>
              <w:rPr>
                <w:i w:val="0"/>
                <w:iCs w:val="0"/>
              </w:rPr>
            </w:pPr>
          </w:p>
          <w:p w:rsidR="000E7E7C" w:rsidRPr="00BE126E" w:rsidRDefault="00B43AFF" w:rsidP="003F2A66">
            <w:pPr>
              <w:pStyle w:val="afff5"/>
              <w:spacing w:after="0"/>
              <w:rPr>
                <w:i w:val="0"/>
                <w:iCs w:val="0"/>
              </w:rPr>
            </w:pPr>
            <w:r w:rsidRPr="00BE126E">
              <w:rPr>
                <w:i w:val="0"/>
                <w:iCs w:val="0"/>
              </w:rPr>
              <w:t>ТФ ОМС</w:t>
            </w:r>
            <w:r w:rsidR="000E7E7C" w:rsidRPr="00BE126E">
              <w:rPr>
                <w:i w:val="0"/>
                <w:iCs w:val="0"/>
              </w:rPr>
              <w:t xml:space="preserve"> КБР</w:t>
            </w:r>
          </w:p>
          <w:p w:rsidR="000E7E7C" w:rsidRPr="00BE126E" w:rsidRDefault="000E7E7C" w:rsidP="003F2A66">
            <w:pPr>
              <w:pStyle w:val="afff5"/>
              <w:spacing w:after="0"/>
              <w:rPr>
                <w:i w:val="0"/>
                <w:iCs w:val="0"/>
              </w:rPr>
            </w:pPr>
          </w:p>
        </w:tc>
      </w:tr>
      <w:tr w:rsidR="00BE126E" w:rsidRPr="00BE126E" w:rsidTr="002727CA">
        <w:trPr>
          <w:trHeight w:val="280"/>
        </w:trPr>
        <w:tc>
          <w:tcPr>
            <w:tcW w:w="9645" w:type="dxa"/>
            <w:gridSpan w:val="5"/>
            <w:tcBorders>
              <w:top w:val="nil"/>
              <w:left w:val="single" w:sz="2" w:space="0" w:color="000000"/>
              <w:bottom w:val="single" w:sz="2" w:space="0" w:color="000000"/>
              <w:right w:val="single" w:sz="2" w:space="0" w:color="000000"/>
            </w:tcBorders>
          </w:tcPr>
          <w:p w:rsidR="002727CA" w:rsidRPr="00BE126E" w:rsidRDefault="002727CA" w:rsidP="003F2A66">
            <w:pPr>
              <w:pStyle w:val="afff5"/>
              <w:spacing w:after="0"/>
              <w:jc w:val="center"/>
              <w:rPr>
                <w:i w:val="0"/>
                <w:iCs w:val="0"/>
              </w:rPr>
            </w:pPr>
            <w:r w:rsidRPr="00BE126E">
              <w:rPr>
                <w:i w:val="0"/>
                <w:iCs w:val="0"/>
              </w:rPr>
              <w:lastRenderedPageBreak/>
              <w:t xml:space="preserve">Взаимодействие МО и СМО </w:t>
            </w:r>
            <w:r w:rsidRPr="00BE126E">
              <w:rPr>
                <w:i w:val="0"/>
              </w:rPr>
              <w:t>по реестру оказанной медицинской помощи застрахованным на т</w:t>
            </w:r>
            <w:r w:rsidR="00282A58" w:rsidRPr="00BE126E">
              <w:rPr>
                <w:i w:val="0"/>
              </w:rPr>
              <w:t>ерритории Кабардино</w:t>
            </w:r>
            <w:r w:rsidR="00A8489A" w:rsidRPr="00BE126E">
              <w:rPr>
                <w:i w:val="0"/>
              </w:rPr>
              <w:t>–</w:t>
            </w:r>
            <w:r w:rsidR="00282A58" w:rsidRPr="00BE126E">
              <w:rPr>
                <w:i w:val="0"/>
              </w:rPr>
              <w:t>Балкарской Р</w:t>
            </w:r>
            <w:r w:rsidRPr="00BE126E">
              <w:rPr>
                <w:i w:val="0"/>
              </w:rPr>
              <w:t>еспублики</w:t>
            </w:r>
          </w:p>
        </w:tc>
      </w:tr>
      <w:tr w:rsidR="00BE126E" w:rsidRPr="00BE126E" w:rsidTr="002727CA">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5"/>
              <w:spacing w:after="0"/>
              <w:jc w:val="center"/>
              <w:rPr>
                <w:i w:val="0"/>
                <w:iCs w:val="0"/>
              </w:rPr>
            </w:pPr>
            <w:r w:rsidRPr="00BE126E">
              <w:rPr>
                <w:i w:val="0"/>
                <w:iCs w:val="0"/>
              </w:rPr>
              <w:t>4</w:t>
            </w:r>
          </w:p>
        </w:tc>
        <w:tc>
          <w:tcPr>
            <w:tcW w:w="5501"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5"/>
              <w:spacing w:after="0"/>
              <w:rPr>
                <w:i w:val="0"/>
                <w:iCs w:val="0"/>
              </w:rPr>
            </w:pPr>
            <w:proofErr w:type="gramStart"/>
            <w:r w:rsidRPr="00BE126E">
              <w:rPr>
                <w:b/>
                <w:i w:val="0"/>
                <w:iCs w:val="0"/>
              </w:rPr>
              <w:t>4</w:t>
            </w:r>
            <w:r w:rsidR="002727CA" w:rsidRPr="00BE126E">
              <w:rPr>
                <w:b/>
                <w:i w:val="0"/>
                <w:iCs w:val="0"/>
              </w:rPr>
              <w:t>.1.</w:t>
            </w:r>
            <w:r w:rsidR="002727CA" w:rsidRPr="00BE126E">
              <w:rPr>
                <w:i w:val="0"/>
                <w:iCs w:val="0"/>
              </w:rPr>
              <w:t xml:space="preserve">МО </w:t>
            </w:r>
            <w:r w:rsidR="00DD6A45" w:rsidRPr="00BE126E">
              <w:rPr>
                <w:i w:val="0"/>
                <w:iCs w:val="0"/>
              </w:rPr>
              <w:t xml:space="preserve">после взаимодействия с </w:t>
            </w:r>
            <w:r w:rsidR="00B43AFF" w:rsidRPr="00BE126E">
              <w:rPr>
                <w:i w:val="0"/>
                <w:iCs w:val="0"/>
              </w:rPr>
              <w:t>ТФ ОМС</w:t>
            </w:r>
            <w:r w:rsidR="002727CA" w:rsidRPr="00BE126E">
              <w:rPr>
                <w:i w:val="0"/>
                <w:iCs w:val="0"/>
              </w:rPr>
              <w:t>направляет в СМО в течени</w:t>
            </w:r>
            <w:r w:rsidR="0075663F" w:rsidRPr="00BE126E">
              <w:rPr>
                <w:i w:val="0"/>
                <w:iCs w:val="0"/>
              </w:rPr>
              <w:t>е</w:t>
            </w:r>
            <w:r w:rsidR="002727CA" w:rsidRPr="00BE126E">
              <w:rPr>
                <w:i w:val="0"/>
                <w:iCs w:val="0"/>
              </w:rPr>
              <w:t xml:space="preserve"> 5 рабочих дней месяца</w:t>
            </w:r>
            <w:r w:rsidR="00E64C70" w:rsidRPr="00BE126E">
              <w:rPr>
                <w:i w:val="0"/>
                <w:iCs w:val="0"/>
              </w:rPr>
              <w:t>,</w:t>
            </w:r>
            <w:r w:rsidR="002727CA" w:rsidRPr="00BE126E">
              <w:rPr>
                <w:i w:val="0"/>
                <w:iCs w:val="0"/>
              </w:rPr>
              <w:t xml:space="preserve"> следующего за отчетным</w:t>
            </w:r>
            <w:r w:rsidR="00573847" w:rsidRPr="00BE126E">
              <w:rPr>
                <w:i w:val="0"/>
                <w:iCs w:val="0"/>
              </w:rPr>
              <w:t>,</w:t>
            </w:r>
            <w:r w:rsidR="002727CA" w:rsidRPr="00BE126E">
              <w:rPr>
                <w:i w:val="0"/>
                <w:iCs w:val="0"/>
              </w:rPr>
              <w:t xml:space="preserve"> реестр оказанной медицинской помощи </w:t>
            </w:r>
            <w:r w:rsidR="0088572D" w:rsidRPr="00BE126E">
              <w:rPr>
                <w:i w:val="0"/>
                <w:iCs w:val="0"/>
              </w:rPr>
              <w:t>(п.6 Таблицы 47</w:t>
            </w:r>
            <w:r w:rsidR="002727CA" w:rsidRPr="00BE126E">
              <w:rPr>
                <w:i w:val="0"/>
                <w:iCs w:val="0"/>
              </w:rPr>
              <w:t>), согласно приложению №1 Регламента;</w:t>
            </w:r>
            <w:proofErr w:type="gramEnd"/>
          </w:p>
          <w:p w:rsidR="002727CA" w:rsidRPr="00BE126E" w:rsidRDefault="002024EA" w:rsidP="003F2A66">
            <w:pPr>
              <w:pStyle w:val="afff5"/>
              <w:spacing w:after="0"/>
              <w:rPr>
                <w:i w:val="0"/>
                <w:iCs w:val="0"/>
              </w:rPr>
            </w:pPr>
            <w:r w:rsidRPr="00BE126E">
              <w:rPr>
                <w:b/>
                <w:i w:val="0"/>
                <w:iCs w:val="0"/>
              </w:rPr>
              <w:t>4</w:t>
            </w:r>
            <w:r w:rsidR="002727CA" w:rsidRPr="00BE126E">
              <w:rPr>
                <w:b/>
                <w:i w:val="0"/>
                <w:iCs w:val="0"/>
              </w:rPr>
              <w:t>.2</w:t>
            </w:r>
            <w:r w:rsidR="00282A58" w:rsidRPr="00BE126E">
              <w:rPr>
                <w:b/>
                <w:i w:val="0"/>
                <w:iCs w:val="0"/>
              </w:rPr>
              <w:t>.</w:t>
            </w:r>
            <w:r w:rsidR="002727CA" w:rsidRPr="00BE126E">
              <w:rPr>
                <w:i w:val="0"/>
                <w:iCs w:val="0"/>
              </w:rPr>
              <w:t xml:space="preserve"> СМО </w:t>
            </w:r>
            <w:r w:rsidR="002727CA" w:rsidRPr="00BE126E">
              <w:rPr>
                <w:i w:val="0"/>
              </w:rPr>
              <w:t>в течени</w:t>
            </w:r>
            <w:r w:rsidR="0075663F" w:rsidRPr="00BE126E">
              <w:rPr>
                <w:i w:val="0"/>
              </w:rPr>
              <w:t>е</w:t>
            </w:r>
            <w:r w:rsidR="002727CA" w:rsidRPr="00BE126E">
              <w:rPr>
                <w:i w:val="0"/>
              </w:rPr>
              <w:t xml:space="preserve"> 5 рабочих дней, после предоставления реестра проводит медик</w:t>
            </w:r>
            <w:proofErr w:type="gramStart"/>
            <w:r w:rsidR="002727CA" w:rsidRPr="00BE126E">
              <w:rPr>
                <w:i w:val="0"/>
              </w:rPr>
              <w:t>о</w:t>
            </w:r>
            <w:r w:rsidR="00A8489A" w:rsidRPr="00BE126E">
              <w:rPr>
                <w:i w:val="0"/>
              </w:rPr>
              <w:t>–</w:t>
            </w:r>
            <w:proofErr w:type="gramEnd"/>
            <w:r w:rsidR="002727CA" w:rsidRPr="00BE126E">
              <w:rPr>
                <w:i w:val="0"/>
              </w:rPr>
              <w:t xml:space="preserve"> экономическую </w:t>
            </w:r>
            <w:r w:rsidR="006A093D" w:rsidRPr="00BE126E">
              <w:rPr>
                <w:i w:val="0"/>
              </w:rPr>
              <w:t>контроль</w:t>
            </w:r>
            <w:r w:rsidR="002727CA" w:rsidRPr="00BE126E">
              <w:rPr>
                <w:i w:val="0"/>
              </w:rPr>
              <w:t xml:space="preserve"> и передает акт и протокол проведения МЭК в МОсогласно пр</w:t>
            </w:r>
            <w:r w:rsidR="004B049D" w:rsidRPr="00BE126E">
              <w:rPr>
                <w:i w:val="0"/>
              </w:rPr>
              <w:t>иложению №7</w:t>
            </w:r>
            <w:r w:rsidR="002727CA" w:rsidRPr="00BE126E">
              <w:rPr>
                <w:i w:val="0"/>
              </w:rPr>
              <w:t xml:space="preserve"> Регламента</w:t>
            </w:r>
            <w:r w:rsidR="002727CA" w:rsidRPr="00BE126E">
              <w:rPr>
                <w:i w:val="0"/>
                <w:iCs w:val="0"/>
              </w:rPr>
              <w:t>;</w:t>
            </w:r>
          </w:p>
          <w:p w:rsidR="009578AA" w:rsidRPr="00BE126E" w:rsidRDefault="009578AA" w:rsidP="003F2A66">
            <w:pPr>
              <w:pStyle w:val="afff5"/>
              <w:spacing w:after="0"/>
              <w:rPr>
                <w:i w:val="0"/>
                <w:iCs w:val="0"/>
              </w:rPr>
            </w:pPr>
            <w:r w:rsidRPr="00BE126E">
              <w:rPr>
                <w:b/>
                <w:i w:val="0"/>
                <w:iCs w:val="0"/>
              </w:rPr>
              <w:t xml:space="preserve">4.3. </w:t>
            </w:r>
            <w:r w:rsidRPr="00BE126E">
              <w:rPr>
                <w:i w:val="0"/>
                <w:iCs w:val="0"/>
              </w:rPr>
              <w:t>МО в</w:t>
            </w:r>
            <w:r w:rsidR="00D8372D" w:rsidRPr="00BE126E">
              <w:rPr>
                <w:i w:val="0"/>
                <w:iCs w:val="0"/>
              </w:rPr>
              <w:t xml:space="preserve"> течение</w:t>
            </w:r>
            <w:r w:rsidRPr="00BE126E">
              <w:rPr>
                <w:i w:val="0"/>
                <w:iCs w:val="0"/>
              </w:rPr>
              <w:t xml:space="preserve"> 15 рабочих дней</w:t>
            </w:r>
            <w:r w:rsidR="00DD6A45" w:rsidRPr="00BE126E">
              <w:rPr>
                <w:i w:val="0"/>
                <w:iCs w:val="0"/>
              </w:rPr>
              <w:t xml:space="preserve"> возвращает подписанный акт МЭК в СМО с приложением протокола разногласий при их наличии. </w:t>
            </w:r>
          </w:p>
          <w:p w:rsidR="002727CA" w:rsidRPr="00BE126E" w:rsidRDefault="002024EA" w:rsidP="003F2A66">
            <w:pPr>
              <w:pStyle w:val="afff5"/>
              <w:spacing w:after="0"/>
              <w:rPr>
                <w:i w:val="0"/>
                <w:iCs w:val="0"/>
              </w:rPr>
            </w:pPr>
            <w:r w:rsidRPr="00BE126E">
              <w:rPr>
                <w:b/>
                <w:i w:val="0"/>
                <w:iCs w:val="0"/>
              </w:rPr>
              <w:t>4</w:t>
            </w:r>
            <w:r w:rsidR="002727CA" w:rsidRPr="00BE126E">
              <w:rPr>
                <w:b/>
                <w:i w:val="0"/>
                <w:iCs w:val="0"/>
              </w:rPr>
              <w:t>.3</w:t>
            </w:r>
            <w:r w:rsidR="00282A58" w:rsidRPr="00BE126E">
              <w:rPr>
                <w:b/>
                <w:i w:val="0"/>
                <w:iCs w:val="0"/>
              </w:rPr>
              <w:t>.</w:t>
            </w:r>
            <w:r w:rsidR="002727CA" w:rsidRPr="00BE126E">
              <w:rPr>
                <w:i w:val="0"/>
                <w:iCs w:val="0"/>
              </w:rPr>
              <w:t>МО в течени</w:t>
            </w:r>
            <w:r w:rsidR="0075663F" w:rsidRPr="00BE126E">
              <w:rPr>
                <w:i w:val="0"/>
                <w:iCs w:val="0"/>
              </w:rPr>
              <w:t>е</w:t>
            </w:r>
            <w:r w:rsidR="00697455" w:rsidRPr="00BE126E">
              <w:rPr>
                <w:i w:val="0"/>
                <w:iCs w:val="0"/>
              </w:rPr>
              <w:t xml:space="preserve"> 25</w:t>
            </w:r>
            <w:r w:rsidR="002727CA" w:rsidRPr="00BE126E">
              <w:rPr>
                <w:i w:val="0"/>
                <w:iCs w:val="0"/>
              </w:rPr>
              <w:t xml:space="preserve"> рабочих дней после предоставления акта и протокола МЭК имеет возможность исправить данные по реестру и направить в СМО исправленный реестр оказанной медицинской помощи, согласно приложению №1 Регламента</w:t>
            </w:r>
            <w:r w:rsidR="00282A58" w:rsidRPr="00BE126E">
              <w:rPr>
                <w:i w:val="0"/>
                <w:iCs w:val="0"/>
              </w:rPr>
              <w:t>;</w:t>
            </w:r>
          </w:p>
          <w:p w:rsidR="002727CA" w:rsidRPr="00BE126E" w:rsidRDefault="002024EA" w:rsidP="003F2A66">
            <w:pPr>
              <w:pStyle w:val="afff5"/>
              <w:spacing w:after="0"/>
              <w:rPr>
                <w:i w:val="0"/>
                <w:iCs w:val="0"/>
              </w:rPr>
            </w:pPr>
            <w:r w:rsidRPr="00BE126E">
              <w:rPr>
                <w:b/>
                <w:i w:val="0"/>
                <w:iCs w:val="0"/>
              </w:rPr>
              <w:t>4</w:t>
            </w:r>
            <w:r w:rsidR="002727CA" w:rsidRPr="00BE126E">
              <w:rPr>
                <w:b/>
                <w:i w:val="0"/>
                <w:iCs w:val="0"/>
              </w:rPr>
              <w:t>.4.</w:t>
            </w:r>
            <w:r w:rsidR="002727CA" w:rsidRPr="00BE126E">
              <w:rPr>
                <w:i w:val="0"/>
                <w:iCs w:val="0"/>
              </w:rPr>
              <w:t>СМО в течени</w:t>
            </w:r>
            <w:r w:rsidR="0075663F" w:rsidRPr="00BE126E">
              <w:rPr>
                <w:i w:val="0"/>
                <w:iCs w:val="0"/>
              </w:rPr>
              <w:t>е</w:t>
            </w:r>
            <w:r w:rsidR="002727CA" w:rsidRPr="00BE126E">
              <w:rPr>
                <w:i w:val="0"/>
                <w:iCs w:val="0"/>
              </w:rPr>
              <w:t xml:space="preserve"> 5 рабочих дней проводит МЭК исправленной части и направл</w:t>
            </w:r>
            <w:r w:rsidR="006C449E" w:rsidRPr="00BE126E">
              <w:rPr>
                <w:i w:val="0"/>
                <w:iCs w:val="0"/>
              </w:rPr>
              <w:t>яет в МО акт и протокол МЭК</w:t>
            </w:r>
            <w:r w:rsidR="000E7E7C" w:rsidRPr="00BE126E">
              <w:rPr>
                <w:i w:val="0"/>
              </w:rPr>
              <w:t>согласно приложению №7 Регламента</w:t>
            </w:r>
            <w:r w:rsidR="000E7E7C" w:rsidRPr="00BE126E">
              <w:rPr>
                <w:i w:val="0"/>
                <w:iCs w:val="0"/>
              </w:rPr>
              <w:t>;</w:t>
            </w:r>
          </w:p>
          <w:p w:rsidR="00D8372D" w:rsidRPr="00BE126E" w:rsidRDefault="00D8372D" w:rsidP="003F2A66">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5"/>
              <w:spacing w:after="0"/>
              <w:rPr>
                <w:i w:val="0"/>
                <w:iCs w:val="0"/>
              </w:rPr>
            </w:pPr>
            <w:r w:rsidRPr="00BE126E">
              <w:rPr>
                <w:i w:val="0"/>
                <w:iCs w:val="0"/>
              </w:rPr>
              <w:t>МО</w:t>
            </w: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r w:rsidRPr="00BE126E">
              <w:rPr>
                <w:i w:val="0"/>
                <w:iCs w:val="0"/>
              </w:rPr>
              <w:t>СМО</w:t>
            </w: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D8372D" w:rsidRPr="00BE126E" w:rsidRDefault="00D8372D" w:rsidP="003F2A66">
            <w:pPr>
              <w:pStyle w:val="afff5"/>
              <w:spacing w:after="0"/>
              <w:rPr>
                <w:i w:val="0"/>
                <w:iCs w:val="0"/>
              </w:rPr>
            </w:pPr>
          </w:p>
          <w:p w:rsidR="00D8372D" w:rsidRPr="00BE126E" w:rsidRDefault="00D8372D" w:rsidP="003F2A66">
            <w:pPr>
              <w:pStyle w:val="afff5"/>
              <w:spacing w:after="0"/>
              <w:rPr>
                <w:i w:val="0"/>
                <w:iCs w:val="0"/>
              </w:rPr>
            </w:pPr>
          </w:p>
          <w:p w:rsidR="00D8372D" w:rsidRPr="00BE126E" w:rsidRDefault="00D8372D" w:rsidP="003F2A66">
            <w:pPr>
              <w:pStyle w:val="afff5"/>
              <w:spacing w:after="0"/>
              <w:rPr>
                <w:i w:val="0"/>
                <w:iCs w:val="0"/>
              </w:rPr>
            </w:pPr>
          </w:p>
          <w:p w:rsidR="002727CA" w:rsidRPr="00BE126E" w:rsidRDefault="002727CA" w:rsidP="003F2A66">
            <w:pPr>
              <w:pStyle w:val="afff5"/>
              <w:spacing w:after="0"/>
              <w:rPr>
                <w:i w:val="0"/>
                <w:iCs w:val="0"/>
              </w:rPr>
            </w:pPr>
            <w:r w:rsidRPr="00BE126E">
              <w:rPr>
                <w:i w:val="0"/>
                <w:iCs w:val="0"/>
              </w:rPr>
              <w:t>МО</w:t>
            </w:r>
          </w:p>
          <w:p w:rsidR="002727CA" w:rsidRPr="00BE126E" w:rsidRDefault="002727CA" w:rsidP="003F2A66">
            <w:pPr>
              <w:pStyle w:val="afff5"/>
              <w:spacing w:after="0"/>
              <w:rPr>
                <w:i w:val="0"/>
                <w:iCs w:val="0"/>
              </w:rPr>
            </w:pPr>
          </w:p>
          <w:p w:rsidR="00D8372D" w:rsidRPr="00BE126E" w:rsidRDefault="00D8372D" w:rsidP="003F2A66">
            <w:pPr>
              <w:pStyle w:val="afff5"/>
              <w:spacing w:after="0"/>
              <w:rPr>
                <w:i w:val="0"/>
                <w:iCs w:val="0"/>
              </w:rPr>
            </w:pPr>
          </w:p>
          <w:p w:rsidR="00D8372D" w:rsidRPr="00BE126E" w:rsidRDefault="00D8372D" w:rsidP="003F2A66">
            <w:pPr>
              <w:pStyle w:val="afff5"/>
              <w:spacing w:after="0"/>
              <w:rPr>
                <w:i w:val="0"/>
                <w:iCs w:val="0"/>
              </w:rPr>
            </w:pPr>
          </w:p>
          <w:p w:rsidR="00D8372D" w:rsidRPr="00BE126E" w:rsidRDefault="00D8372D" w:rsidP="003F2A66">
            <w:pPr>
              <w:pStyle w:val="afff5"/>
              <w:spacing w:after="0"/>
              <w:rPr>
                <w:i w:val="0"/>
                <w:iCs w:val="0"/>
              </w:rPr>
            </w:pPr>
          </w:p>
          <w:p w:rsidR="00D8372D" w:rsidRPr="00BE126E" w:rsidRDefault="00D8372D" w:rsidP="003F2A66">
            <w:pPr>
              <w:pStyle w:val="afff5"/>
              <w:spacing w:after="0"/>
              <w:rPr>
                <w:i w:val="0"/>
                <w:iCs w:val="0"/>
              </w:rPr>
            </w:pPr>
          </w:p>
          <w:p w:rsidR="002727CA" w:rsidRPr="00BE126E" w:rsidRDefault="002727CA" w:rsidP="003F2A66">
            <w:pPr>
              <w:pStyle w:val="afff5"/>
              <w:spacing w:after="0"/>
              <w:rPr>
                <w:i w:val="0"/>
                <w:iCs w:val="0"/>
              </w:rPr>
            </w:pPr>
            <w:r w:rsidRPr="00BE126E">
              <w:rPr>
                <w:i w:val="0"/>
                <w:iCs w:val="0"/>
              </w:rPr>
              <w:t>СМО</w:t>
            </w:r>
          </w:p>
          <w:p w:rsidR="008C437E" w:rsidRPr="00BE126E" w:rsidRDefault="008C437E" w:rsidP="003F2A66">
            <w:pPr>
              <w:pStyle w:val="afff5"/>
              <w:spacing w:after="0"/>
              <w:rPr>
                <w:i w:val="0"/>
                <w:iCs w:val="0"/>
              </w:rPr>
            </w:pPr>
          </w:p>
          <w:p w:rsidR="008C437E" w:rsidRPr="00BE126E" w:rsidRDefault="008C437E" w:rsidP="003F2A66">
            <w:pPr>
              <w:pStyle w:val="afff5"/>
              <w:spacing w:after="0"/>
              <w:rPr>
                <w:i w:val="0"/>
                <w:iCs w:val="0"/>
              </w:rPr>
            </w:pPr>
          </w:p>
          <w:p w:rsidR="008C437E" w:rsidRPr="00BE126E" w:rsidRDefault="008C437E" w:rsidP="003F2A66">
            <w:pPr>
              <w:pStyle w:val="afff5"/>
              <w:spacing w:after="0"/>
              <w:rPr>
                <w:i w:val="0"/>
                <w:iCs w:val="0"/>
              </w:rPr>
            </w:pPr>
          </w:p>
          <w:p w:rsidR="008C437E" w:rsidRPr="00BE126E"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5"/>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r w:rsidRPr="00BE126E">
              <w:rPr>
                <w:i w:val="0"/>
                <w:iCs w:val="0"/>
              </w:rPr>
              <w:t>МО</w:t>
            </w: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D8372D" w:rsidRPr="00BE126E" w:rsidRDefault="00D8372D" w:rsidP="003F2A66">
            <w:pPr>
              <w:pStyle w:val="afff5"/>
              <w:spacing w:after="0"/>
              <w:rPr>
                <w:i w:val="0"/>
                <w:iCs w:val="0"/>
              </w:rPr>
            </w:pPr>
          </w:p>
          <w:p w:rsidR="00D8372D" w:rsidRPr="00BE126E" w:rsidRDefault="00D8372D" w:rsidP="003F2A66">
            <w:pPr>
              <w:pStyle w:val="afff5"/>
              <w:spacing w:after="0"/>
              <w:rPr>
                <w:i w:val="0"/>
                <w:iCs w:val="0"/>
              </w:rPr>
            </w:pPr>
          </w:p>
          <w:p w:rsidR="00D8372D" w:rsidRPr="00BE126E" w:rsidRDefault="00D8372D" w:rsidP="003F2A66">
            <w:pPr>
              <w:pStyle w:val="afff5"/>
              <w:spacing w:after="0"/>
              <w:rPr>
                <w:i w:val="0"/>
                <w:iCs w:val="0"/>
              </w:rPr>
            </w:pPr>
          </w:p>
          <w:p w:rsidR="002727CA" w:rsidRPr="00BE126E" w:rsidRDefault="002727CA" w:rsidP="003F2A66">
            <w:pPr>
              <w:pStyle w:val="afff5"/>
              <w:spacing w:after="0"/>
              <w:rPr>
                <w:i w:val="0"/>
                <w:iCs w:val="0"/>
              </w:rPr>
            </w:pPr>
            <w:r w:rsidRPr="00BE126E">
              <w:rPr>
                <w:i w:val="0"/>
                <w:iCs w:val="0"/>
              </w:rPr>
              <w:t>СМО</w:t>
            </w:r>
          </w:p>
          <w:p w:rsidR="002727CA" w:rsidRPr="00BE126E" w:rsidRDefault="002727CA" w:rsidP="003F2A66">
            <w:pPr>
              <w:pStyle w:val="afff5"/>
              <w:spacing w:after="0"/>
              <w:rPr>
                <w:i w:val="0"/>
                <w:iCs w:val="0"/>
              </w:rPr>
            </w:pPr>
          </w:p>
          <w:p w:rsidR="00D8372D" w:rsidRPr="00BE126E" w:rsidRDefault="00D8372D" w:rsidP="003F2A66">
            <w:pPr>
              <w:pStyle w:val="afff5"/>
              <w:spacing w:after="0"/>
              <w:rPr>
                <w:i w:val="0"/>
                <w:iCs w:val="0"/>
              </w:rPr>
            </w:pPr>
          </w:p>
          <w:p w:rsidR="00D8372D" w:rsidRPr="00BE126E" w:rsidRDefault="00D8372D" w:rsidP="003F2A66">
            <w:pPr>
              <w:pStyle w:val="afff5"/>
              <w:spacing w:after="0"/>
              <w:rPr>
                <w:i w:val="0"/>
                <w:iCs w:val="0"/>
              </w:rPr>
            </w:pPr>
          </w:p>
          <w:p w:rsidR="00D8372D" w:rsidRPr="00BE126E" w:rsidRDefault="00D8372D" w:rsidP="003F2A66">
            <w:pPr>
              <w:pStyle w:val="afff5"/>
              <w:spacing w:after="0"/>
              <w:rPr>
                <w:i w:val="0"/>
                <w:iCs w:val="0"/>
              </w:rPr>
            </w:pPr>
          </w:p>
          <w:p w:rsidR="00D8372D" w:rsidRPr="00BE126E" w:rsidRDefault="00D8372D" w:rsidP="003F2A66">
            <w:pPr>
              <w:pStyle w:val="afff5"/>
              <w:spacing w:after="0"/>
              <w:rPr>
                <w:i w:val="0"/>
                <w:iCs w:val="0"/>
              </w:rPr>
            </w:pPr>
          </w:p>
          <w:p w:rsidR="002727CA" w:rsidRPr="00BE126E" w:rsidRDefault="002727CA" w:rsidP="003F2A66">
            <w:pPr>
              <w:pStyle w:val="afff5"/>
              <w:spacing w:after="0"/>
              <w:rPr>
                <w:i w:val="0"/>
                <w:iCs w:val="0"/>
              </w:rPr>
            </w:pPr>
            <w:r w:rsidRPr="00BE126E">
              <w:rPr>
                <w:i w:val="0"/>
                <w:iCs w:val="0"/>
              </w:rPr>
              <w:t>МО</w:t>
            </w:r>
          </w:p>
          <w:p w:rsidR="002727CA" w:rsidRPr="00BE126E" w:rsidRDefault="002727CA" w:rsidP="003F2A66">
            <w:pPr>
              <w:pStyle w:val="afff5"/>
              <w:spacing w:after="0"/>
              <w:rPr>
                <w:i w:val="0"/>
                <w:iCs w:val="0"/>
              </w:rPr>
            </w:pPr>
          </w:p>
          <w:p w:rsidR="002727CA" w:rsidRPr="00BE126E" w:rsidRDefault="002727CA" w:rsidP="003F2A66">
            <w:pPr>
              <w:pStyle w:val="afff5"/>
              <w:spacing w:after="0"/>
              <w:rPr>
                <w:i w:val="0"/>
                <w:iCs w:val="0"/>
              </w:rPr>
            </w:pPr>
          </w:p>
          <w:p w:rsidR="008C437E" w:rsidRPr="00BE126E" w:rsidRDefault="008C437E" w:rsidP="003F2A66">
            <w:pPr>
              <w:pStyle w:val="afff5"/>
              <w:spacing w:after="0"/>
              <w:rPr>
                <w:i w:val="0"/>
                <w:iCs w:val="0"/>
              </w:rPr>
            </w:pPr>
          </w:p>
        </w:tc>
      </w:tr>
      <w:tr w:rsidR="00BE126E" w:rsidRPr="00BE126E"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BE126E" w:rsidRDefault="008C437E" w:rsidP="003F2A66">
            <w:pPr>
              <w:pStyle w:val="afff5"/>
              <w:spacing w:after="0"/>
              <w:jc w:val="center"/>
              <w:rPr>
                <w:i w:val="0"/>
                <w:iCs w:val="0"/>
              </w:rPr>
            </w:pPr>
            <w:r w:rsidRPr="00BE126E">
              <w:rPr>
                <w:i w:val="0"/>
                <w:iCs w:val="0"/>
              </w:rPr>
              <w:t xml:space="preserve">Взаимодействие МО и </w:t>
            </w:r>
            <w:r w:rsidR="00B43AFF" w:rsidRPr="00BE126E">
              <w:rPr>
                <w:i w:val="0"/>
                <w:iCs w:val="0"/>
              </w:rPr>
              <w:t>ТФ ОМС</w:t>
            </w:r>
            <w:r w:rsidRPr="00BE126E">
              <w:rPr>
                <w:i w:val="0"/>
              </w:rPr>
              <w:t>по реестру оказанной медицинской помощи по межтерриториальным расчетам</w:t>
            </w:r>
          </w:p>
        </w:tc>
      </w:tr>
      <w:tr w:rsidR="00BE126E" w:rsidRPr="00BE126E"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BE126E" w:rsidRDefault="002024EA" w:rsidP="003F2A66">
            <w:pPr>
              <w:pStyle w:val="afff5"/>
              <w:spacing w:after="0"/>
              <w:jc w:val="center"/>
              <w:rPr>
                <w:i w:val="0"/>
                <w:iCs w:val="0"/>
              </w:rPr>
            </w:pPr>
            <w:r w:rsidRPr="00BE126E">
              <w:rPr>
                <w:i w:val="0"/>
                <w:iCs w:val="0"/>
              </w:rPr>
              <w:t>5</w:t>
            </w:r>
          </w:p>
        </w:tc>
        <w:tc>
          <w:tcPr>
            <w:tcW w:w="5501" w:type="dxa"/>
            <w:tcBorders>
              <w:top w:val="single" w:sz="2" w:space="0" w:color="000000"/>
              <w:left w:val="single" w:sz="2" w:space="0" w:color="000000"/>
              <w:bottom w:val="single" w:sz="2" w:space="0" w:color="000000"/>
              <w:right w:val="single" w:sz="2" w:space="0" w:color="000000"/>
            </w:tcBorders>
          </w:tcPr>
          <w:p w:rsidR="008C437E" w:rsidRPr="00BE126E" w:rsidRDefault="002024EA" w:rsidP="003F2A66">
            <w:pPr>
              <w:pStyle w:val="afff5"/>
              <w:spacing w:after="0"/>
              <w:rPr>
                <w:i w:val="0"/>
                <w:iCs w:val="0"/>
              </w:rPr>
            </w:pPr>
            <w:proofErr w:type="gramStart"/>
            <w:r w:rsidRPr="00BE126E">
              <w:rPr>
                <w:b/>
                <w:i w:val="0"/>
                <w:iCs w:val="0"/>
              </w:rPr>
              <w:t>5</w:t>
            </w:r>
            <w:r w:rsidR="008C437E" w:rsidRPr="00BE126E">
              <w:rPr>
                <w:b/>
                <w:i w:val="0"/>
                <w:iCs w:val="0"/>
              </w:rPr>
              <w:t>.1.</w:t>
            </w:r>
            <w:r w:rsidR="0088572D" w:rsidRPr="00BE126E">
              <w:rPr>
                <w:i w:val="0"/>
                <w:iCs w:val="0"/>
              </w:rPr>
              <w:t>МО ведет реестр медицинской помощи</w:t>
            </w:r>
            <w:r w:rsidR="0075663F" w:rsidRPr="00BE126E">
              <w:rPr>
                <w:i w:val="0"/>
                <w:iCs w:val="0"/>
              </w:rPr>
              <w:t>,</w:t>
            </w:r>
            <w:r w:rsidR="0088572D" w:rsidRPr="00BE126E">
              <w:rPr>
                <w:i w:val="0"/>
                <w:iCs w:val="0"/>
              </w:rPr>
              <w:t xml:space="preserve"> оказанной  гражданам</w:t>
            </w:r>
            <w:r w:rsidR="00BB0D8A" w:rsidRPr="00BE126E">
              <w:rPr>
                <w:i w:val="0"/>
                <w:iCs w:val="0"/>
              </w:rPr>
              <w:t>,</w:t>
            </w:r>
            <w:r w:rsidR="0088572D" w:rsidRPr="00BE126E">
              <w:rPr>
                <w:i w:val="0"/>
                <w:iCs w:val="0"/>
              </w:rPr>
              <w:t xml:space="preserve"> застрахованным на иных территориях РФ</w:t>
            </w:r>
            <w:r w:rsidR="00BB0D8A" w:rsidRPr="00BE126E">
              <w:rPr>
                <w:i w:val="0"/>
                <w:iCs w:val="0"/>
              </w:rPr>
              <w:t>,</w:t>
            </w:r>
            <w:r w:rsidR="0088572D" w:rsidRPr="00BE126E">
              <w:rPr>
                <w:i w:val="0"/>
                <w:iCs w:val="0"/>
              </w:rPr>
              <w:t xml:space="preserve"> и предоставляет в </w:t>
            </w:r>
            <w:r w:rsidR="00B43AFF" w:rsidRPr="00BE126E">
              <w:rPr>
                <w:i w:val="0"/>
                <w:iCs w:val="0"/>
              </w:rPr>
              <w:t>ТФ ОМС</w:t>
            </w:r>
            <w:r w:rsidR="0088572D" w:rsidRPr="00BE126E">
              <w:rPr>
                <w:i w:val="0"/>
                <w:iCs w:val="0"/>
              </w:rPr>
              <w:t xml:space="preserve"> в течени</w:t>
            </w:r>
            <w:r w:rsidR="00282A58" w:rsidRPr="00BE126E">
              <w:rPr>
                <w:i w:val="0"/>
                <w:iCs w:val="0"/>
              </w:rPr>
              <w:t>е</w:t>
            </w:r>
            <w:r w:rsidR="0088572D" w:rsidRPr="00BE126E">
              <w:rPr>
                <w:i w:val="0"/>
                <w:iCs w:val="0"/>
              </w:rPr>
              <w:t xml:space="preserve"> 10 рабочих дней следующих за отчетным согласно при</w:t>
            </w:r>
            <w:r w:rsidR="00984D95" w:rsidRPr="00BE126E">
              <w:rPr>
                <w:i w:val="0"/>
                <w:iCs w:val="0"/>
              </w:rPr>
              <w:t>ложения</w:t>
            </w:r>
            <w:r w:rsidR="00BB0D8A" w:rsidRPr="00BE126E">
              <w:rPr>
                <w:i w:val="0"/>
                <w:iCs w:val="0"/>
              </w:rPr>
              <w:t xml:space="preserve">№ </w:t>
            </w:r>
            <w:r w:rsidR="0088572D" w:rsidRPr="00BE126E">
              <w:rPr>
                <w:i w:val="0"/>
                <w:iCs w:val="0"/>
              </w:rPr>
              <w:t>8 Регламента</w:t>
            </w:r>
            <w:r w:rsidR="00282A58" w:rsidRPr="00BE126E">
              <w:rPr>
                <w:i w:val="0"/>
                <w:iCs w:val="0"/>
              </w:rPr>
              <w:t>;</w:t>
            </w:r>
            <w:proofErr w:type="gramEnd"/>
          </w:p>
          <w:p w:rsidR="008C437E" w:rsidRPr="00BE126E" w:rsidRDefault="002024EA" w:rsidP="00282A58">
            <w:pPr>
              <w:pStyle w:val="afff5"/>
              <w:spacing w:after="0"/>
              <w:rPr>
                <w:i w:val="0"/>
                <w:iCs w:val="0"/>
              </w:rPr>
            </w:pPr>
            <w:r w:rsidRPr="00BE126E">
              <w:rPr>
                <w:b/>
                <w:i w:val="0"/>
                <w:iCs w:val="0"/>
              </w:rPr>
              <w:t>5</w:t>
            </w:r>
            <w:r w:rsidR="0088572D" w:rsidRPr="00BE126E">
              <w:rPr>
                <w:b/>
                <w:i w:val="0"/>
                <w:iCs w:val="0"/>
              </w:rPr>
              <w:t xml:space="preserve">.2. </w:t>
            </w:r>
            <w:r w:rsidR="00B43AFF" w:rsidRPr="00BE126E">
              <w:rPr>
                <w:i w:val="0"/>
                <w:iCs w:val="0"/>
              </w:rPr>
              <w:t>ТФ ОМС</w:t>
            </w:r>
            <w:r w:rsidR="006C449E" w:rsidRPr="00BE126E">
              <w:rPr>
                <w:i w:val="0"/>
                <w:iCs w:val="0"/>
              </w:rPr>
              <w:t xml:space="preserve"> в течени</w:t>
            </w:r>
            <w:r w:rsidR="00BB0D8A" w:rsidRPr="00BE126E">
              <w:rPr>
                <w:i w:val="0"/>
                <w:iCs w:val="0"/>
              </w:rPr>
              <w:t>е</w:t>
            </w:r>
            <w:r w:rsidR="006C449E" w:rsidRPr="00BE126E">
              <w:rPr>
                <w:i w:val="0"/>
                <w:iCs w:val="0"/>
              </w:rPr>
              <w:t xml:space="preserve"> 3 рабочих дней попредставлении реестра пров</w:t>
            </w:r>
            <w:r w:rsidR="00BB0D8A" w:rsidRPr="00BE126E">
              <w:rPr>
                <w:i w:val="0"/>
                <w:iCs w:val="0"/>
              </w:rPr>
              <w:t>о</w:t>
            </w:r>
            <w:r w:rsidR="006C449E" w:rsidRPr="00BE126E">
              <w:rPr>
                <w:i w:val="0"/>
                <w:iCs w:val="0"/>
              </w:rPr>
              <w:t xml:space="preserve">дит МЭК и </w:t>
            </w:r>
            <w:r w:rsidR="006C449E" w:rsidRPr="00BE126E">
              <w:rPr>
                <w:i w:val="0"/>
                <w:iCs w:val="0"/>
              </w:rPr>
              <w:lastRenderedPageBreak/>
              <w:t xml:space="preserve">направляет в МО акт и протокол МЭК </w:t>
            </w:r>
            <w:r w:rsidR="006C449E" w:rsidRPr="00BE126E">
              <w:rPr>
                <w:i w:val="0"/>
              </w:rPr>
              <w:t>согласно приложению №9 Регламента</w:t>
            </w:r>
            <w:r w:rsidR="00282A58" w:rsidRPr="00BE126E">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BE126E" w:rsidRDefault="0088572D" w:rsidP="003F2A66">
            <w:pPr>
              <w:pStyle w:val="afff5"/>
              <w:spacing w:after="0"/>
              <w:rPr>
                <w:i w:val="0"/>
                <w:iCs w:val="0"/>
              </w:rPr>
            </w:pPr>
            <w:r w:rsidRPr="00BE126E">
              <w:rPr>
                <w:i w:val="0"/>
                <w:iCs w:val="0"/>
              </w:rPr>
              <w:lastRenderedPageBreak/>
              <w:t>МО</w:t>
            </w:r>
          </w:p>
          <w:p w:rsidR="002A28F2" w:rsidRPr="00BE126E" w:rsidRDefault="002A28F2" w:rsidP="003F2A66">
            <w:pPr>
              <w:pStyle w:val="afff5"/>
              <w:spacing w:after="0"/>
              <w:rPr>
                <w:i w:val="0"/>
                <w:iCs w:val="0"/>
              </w:rPr>
            </w:pPr>
          </w:p>
          <w:p w:rsidR="002A28F2" w:rsidRPr="00BE126E" w:rsidRDefault="002A28F2" w:rsidP="003F2A66">
            <w:pPr>
              <w:pStyle w:val="afff5"/>
              <w:spacing w:after="0"/>
              <w:rPr>
                <w:i w:val="0"/>
                <w:iCs w:val="0"/>
              </w:rPr>
            </w:pPr>
          </w:p>
          <w:p w:rsidR="002A28F2" w:rsidRPr="00BE126E" w:rsidRDefault="002A28F2" w:rsidP="003F2A66">
            <w:pPr>
              <w:pStyle w:val="afff5"/>
              <w:spacing w:after="0"/>
              <w:rPr>
                <w:i w:val="0"/>
                <w:iCs w:val="0"/>
              </w:rPr>
            </w:pPr>
          </w:p>
          <w:p w:rsidR="002A28F2" w:rsidRPr="00BE126E" w:rsidRDefault="002A28F2" w:rsidP="003F2A66">
            <w:pPr>
              <w:pStyle w:val="afff5"/>
              <w:spacing w:after="0"/>
              <w:rPr>
                <w:i w:val="0"/>
                <w:iCs w:val="0"/>
              </w:rPr>
            </w:pPr>
          </w:p>
          <w:p w:rsidR="002A28F2" w:rsidRPr="00BE126E" w:rsidRDefault="00B43AFF" w:rsidP="003F2A66">
            <w:pPr>
              <w:pStyle w:val="afff5"/>
              <w:spacing w:after="0"/>
              <w:rPr>
                <w:i w:val="0"/>
                <w:iCs w:val="0"/>
              </w:rPr>
            </w:pPr>
            <w:r w:rsidRPr="00BE126E">
              <w:rPr>
                <w:i w:val="0"/>
                <w:iCs w:val="0"/>
              </w:rPr>
              <w:t>ТФ ОМС</w:t>
            </w:r>
          </w:p>
        </w:tc>
        <w:tc>
          <w:tcPr>
            <w:tcW w:w="1439" w:type="dxa"/>
            <w:tcBorders>
              <w:top w:val="single" w:sz="2" w:space="0" w:color="000000"/>
              <w:left w:val="single" w:sz="2" w:space="0" w:color="000000"/>
              <w:bottom w:val="single" w:sz="2" w:space="0" w:color="000000"/>
              <w:right w:val="single" w:sz="2" w:space="0" w:color="000000"/>
            </w:tcBorders>
          </w:tcPr>
          <w:p w:rsidR="008C437E" w:rsidRPr="00BE126E" w:rsidRDefault="00B43AFF" w:rsidP="003F2A66">
            <w:pPr>
              <w:pStyle w:val="afff5"/>
              <w:spacing w:after="0"/>
              <w:rPr>
                <w:i w:val="0"/>
                <w:iCs w:val="0"/>
              </w:rPr>
            </w:pPr>
            <w:r w:rsidRPr="00BE126E">
              <w:rPr>
                <w:i w:val="0"/>
                <w:iCs w:val="0"/>
              </w:rPr>
              <w:t>ТФ ОМС</w:t>
            </w:r>
            <w:r w:rsidR="0088572D" w:rsidRPr="00BE126E">
              <w:rPr>
                <w:i w:val="0"/>
                <w:iCs w:val="0"/>
              </w:rPr>
              <w:t xml:space="preserve"> КБР</w:t>
            </w:r>
          </w:p>
          <w:p w:rsidR="002A28F2" w:rsidRPr="00BE126E" w:rsidRDefault="002A28F2" w:rsidP="003F2A66">
            <w:pPr>
              <w:pStyle w:val="afff5"/>
              <w:spacing w:after="0"/>
              <w:rPr>
                <w:i w:val="0"/>
                <w:iCs w:val="0"/>
              </w:rPr>
            </w:pPr>
          </w:p>
          <w:p w:rsidR="002A28F2" w:rsidRPr="00BE126E" w:rsidRDefault="002A28F2" w:rsidP="003F2A66">
            <w:pPr>
              <w:pStyle w:val="afff5"/>
              <w:spacing w:after="0"/>
              <w:rPr>
                <w:i w:val="0"/>
                <w:iCs w:val="0"/>
              </w:rPr>
            </w:pPr>
          </w:p>
          <w:p w:rsidR="002A28F2" w:rsidRPr="00BE126E" w:rsidRDefault="002A28F2" w:rsidP="003F2A66">
            <w:pPr>
              <w:pStyle w:val="afff5"/>
              <w:spacing w:after="0"/>
              <w:rPr>
                <w:i w:val="0"/>
                <w:iCs w:val="0"/>
              </w:rPr>
            </w:pPr>
          </w:p>
          <w:p w:rsidR="002A28F2" w:rsidRPr="00BE126E" w:rsidRDefault="002A28F2" w:rsidP="003F2A66">
            <w:pPr>
              <w:pStyle w:val="afff5"/>
              <w:spacing w:after="0"/>
              <w:rPr>
                <w:i w:val="0"/>
                <w:iCs w:val="0"/>
              </w:rPr>
            </w:pPr>
            <w:r w:rsidRPr="00BE126E">
              <w:rPr>
                <w:i w:val="0"/>
                <w:iCs w:val="0"/>
              </w:rPr>
              <w:t>МО</w:t>
            </w:r>
          </w:p>
        </w:tc>
      </w:tr>
      <w:tr w:rsidR="00BE126E" w:rsidRPr="00BE126E"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BE126E" w:rsidRDefault="008C437E" w:rsidP="00ED43EC">
            <w:pPr>
              <w:pStyle w:val="afff5"/>
              <w:spacing w:after="0"/>
              <w:jc w:val="center"/>
              <w:rPr>
                <w:i w:val="0"/>
                <w:iCs w:val="0"/>
              </w:rPr>
            </w:pPr>
            <w:r w:rsidRPr="00BE126E">
              <w:rPr>
                <w:i w:val="0"/>
                <w:iCs w:val="0"/>
              </w:rPr>
              <w:lastRenderedPageBreak/>
              <w:t xml:space="preserve">Взаимодействие </w:t>
            </w:r>
            <w:r w:rsidR="00B43AFF" w:rsidRPr="00BE126E">
              <w:rPr>
                <w:i w:val="0"/>
                <w:iCs w:val="0"/>
              </w:rPr>
              <w:t>ТФ ОМС</w:t>
            </w:r>
            <w:r w:rsidR="00FD2093" w:rsidRPr="00BE126E">
              <w:rPr>
                <w:i w:val="0"/>
                <w:iCs w:val="0"/>
              </w:rPr>
              <w:t>, С</w:t>
            </w:r>
            <w:r w:rsidRPr="00BE126E">
              <w:rPr>
                <w:i w:val="0"/>
                <w:iCs w:val="0"/>
              </w:rPr>
              <w:t>МО и МО</w:t>
            </w:r>
            <w:r w:rsidRPr="00BE126E">
              <w:rPr>
                <w:i w:val="0"/>
              </w:rPr>
              <w:t>по реализации 15 главы</w:t>
            </w:r>
            <w:r w:rsidR="00ED43EC" w:rsidRPr="00BE126E">
              <w:rPr>
                <w:i w:val="0"/>
              </w:rPr>
              <w:t xml:space="preserve"> П</w:t>
            </w:r>
            <w:r w:rsidR="00331F1E" w:rsidRPr="00BE126E">
              <w:rPr>
                <w:i w:val="0"/>
              </w:rPr>
              <w:t xml:space="preserve">равил обязательного медицинского страхования, утвержденных приказом </w:t>
            </w:r>
            <w:proofErr w:type="spellStart"/>
            <w:r w:rsidR="00331F1E" w:rsidRPr="00BE126E">
              <w:rPr>
                <w:i w:val="0"/>
              </w:rPr>
              <w:t>Минздравсоцразвития</w:t>
            </w:r>
            <w:proofErr w:type="spellEnd"/>
            <w:r w:rsidR="00331F1E" w:rsidRPr="00BE126E">
              <w:rPr>
                <w:i w:val="0"/>
              </w:rPr>
              <w:t xml:space="preserve"> России от 28 февраля 2011 года N 158н</w:t>
            </w:r>
          </w:p>
        </w:tc>
      </w:tr>
      <w:tr w:rsidR="00BE126E" w:rsidRPr="00BE126E"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BE126E" w:rsidRDefault="002024EA" w:rsidP="003F2A66">
            <w:pPr>
              <w:pStyle w:val="afff5"/>
              <w:spacing w:after="0"/>
              <w:jc w:val="center"/>
              <w:rPr>
                <w:i w:val="0"/>
                <w:iCs w:val="0"/>
              </w:rPr>
            </w:pPr>
            <w:r w:rsidRPr="00BE126E">
              <w:rPr>
                <w:i w:val="0"/>
                <w:iCs w:val="0"/>
              </w:rPr>
              <w:t>6</w:t>
            </w:r>
          </w:p>
        </w:tc>
        <w:tc>
          <w:tcPr>
            <w:tcW w:w="5501" w:type="dxa"/>
            <w:tcBorders>
              <w:top w:val="single" w:sz="2" w:space="0" w:color="000000"/>
              <w:left w:val="single" w:sz="2" w:space="0" w:color="000000"/>
              <w:bottom w:val="single" w:sz="2" w:space="0" w:color="000000"/>
              <w:right w:val="single" w:sz="2" w:space="0" w:color="000000"/>
            </w:tcBorders>
          </w:tcPr>
          <w:p w:rsidR="009B5DD2" w:rsidRPr="00BE126E" w:rsidRDefault="002024EA" w:rsidP="009B5DD2">
            <w:pPr>
              <w:autoSpaceDE w:val="0"/>
              <w:autoSpaceDN w:val="0"/>
              <w:adjustRightInd w:val="0"/>
              <w:rPr>
                <w:sz w:val="26"/>
                <w:szCs w:val="26"/>
              </w:rPr>
            </w:pPr>
            <w:r w:rsidRPr="00BE126E">
              <w:rPr>
                <w:b/>
                <w:iCs/>
              </w:rPr>
              <w:t>6</w:t>
            </w:r>
            <w:r w:rsidR="006835F2" w:rsidRPr="00BE126E">
              <w:rPr>
                <w:b/>
                <w:iCs/>
              </w:rPr>
              <w:t>.</w:t>
            </w:r>
            <w:r w:rsidR="008C437E" w:rsidRPr="00BE126E">
              <w:rPr>
                <w:b/>
                <w:iCs/>
              </w:rPr>
              <w:t>1.</w:t>
            </w:r>
            <w:r w:rsidR="009B5DD2" w:rsidRPr="00BE126E">
              <w:rPr>
                <w:sz w:val="26"/>
                <w:szCs w:val="26"/>
              </w:rPr>
              <w:t>Медицинская организация, оказывающая медицинскую помощь</w:t>
            </w:r>
          </w:p>
          <w:p w:rsidR="009B5DD2" w:rsidRPr="00BE126E" w:rsidRDefault="009B5DD2" w:rsidP="009B5DD2">
            <w:pPr>
              <w:autoSpaceDE w:val="0"/>
              <w:autoSpaceDN w:val="0"/>
              <w:adjustRightInd w:val="0"/>
              <w:rPr>
                <w:sz w:val="26"/>
                <w:szCs w:val="26"/>
              </w:rPr>
            </w:pPr>
            <w:r w:rsidRPr="00BE126E">
              <w:rPr>
                <w:sz w:val="26"/>
                <w:szCs w:val="26"/>
              </w:rPr>
              <w:t>в стационарных условиях, ежедневно не позднее 09.00 часов направляет</w:t>
            </w:r>
          </w:p>
          <w:p w:rsidR="009B5DD2" w:rsidRPr="00BE126E" w:rsidRDefault="009B5DD2" w:rsidP="009B5DD2">
            <w:pPr>
              <w:autoSpaceDE w:val="0"/>
              <w:autoSpaceDN w:val="0"/>
              <w:adjustRightInd w:val="0"/>
              <w:rPr>
                <w:sz w:val="26"/>
                <w:szCs w:val="26"/>
              </w:rPr>
            </w:pPr>
            <w:r w:rsidRPr="00BE126E">
              <w:rPr>
                <w:sz w:val="26"/>
                <w:szCs w:val="26"/>
              </w:rPr>
              <w:t xml:space="preserve">в </w:t>
            </w:r>
            <w:r w:rsidR="00B43AFF" w:rsidRPr="00BE126E">
              <w:rPr>
                <w:sz w:val="26"/>
                <w:szCs w:val="26"/>
              </w:rPr>
              <w:t>ТФ ОМС</w:t>
            </w:r>
            <w:r w:rsidRPr="00BE126E">
              <w:rPr>
                <w:sz w:val="26"/>
                <w:szCs w:val="26"/>
              </w:rPr>
              <w:t xml:space="preserve"> сведения:</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количестве свободных мест (коек) на госпитализацию в разрезе</w:t>
            </w:r>
          </w:p>
          <w:p w:rsidR="009B5DD2" w:rsidRPr="00BE126E" w:rsidRDefault="009B5DD2" w:rsidP="009B5DD2">
            <w:pPr>
              <w:autoSpaceDE w:val="0"/>
              <w:autoSpaceDN w:val="0"/>
              <w:adjustRightInd w:val="0"/>
              <w:rPr>
                <w:sz w:val="26"/>
                <w:szCs w:val="26"/>
              </w:rPr>
            </w:pPr>
            <w:r w:rsidRPr="00BE126E">
              <w:rPr>
                <w:sz w:val="26"/>
                <w:szCs w:val="26"/>
              </w:rPr>
              <w:t xml:space="preserve">профилей отделений (коек) по состоянию на 09.00 текущего дня на </w:t>
            </w:r>
            <w:proofErr w:type="spellStart"/>
            <w:r w:rsidRPr="00BE126E">
              <w:rPr>
                <w:sz w:val="26"/>
                <w:szCs w:val="26"/>
              </w:rPr>
              <w:t>Web</w:t>
            </w:r>
            <w:proofErr w:type="spellEnd"/>
            <w:r w:rsidR="00A8489A" w:rsidRPr="00BE126E">
              <w:rPr>
                <w:sz w:val="26"/>
                <w:szCs w:val="26"/>
              </w:rPr>
              <w:t>–</w:t>
            </w:r>
            <w:r w:rsidRPr="00BE126E">
              <w:rPr>
                <w:sz w:val="26"/>
                <w:szCs w:val="26"/>
              </w:rPr>
              <w:t>сервис</w:t>
            </w:r>
          </w:p>
          <w:p w:rsidR="009B5DD2" w:rsidRPr="00BE126E" w:rsidRDefault="009B5DD2" w:rsidP="009B5DD2">
            <w:pPr>
              <w:autoSpaceDE w:val="0"/>
              <w:autoSpaceDN w:val="0"/>
              <w:adjustRightInd w:val="0"/>
              <w:rPr>
                <w:sz w:val="26"/>
                <w:szCs w:val="26"/>
              </w:rPr>
            </w:pPr>
            <w:r w:rsidRPr="00BE126E">
              <w:rPr>
                <w:sz w:val="26"/>
                <w:szCs w:val="26"/>
              </w:rPr>
              <w:t xml:space="preserve">«Направление на плановую госпитализацию» </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фактах госпитализации плановых пациентов по направлениям и по экстренным показаниям,</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б отказах от госпитализации, с указанием причины отказа,</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выбывших пациентах, в том числе переведенных в другие</w:t>
            </w:r>
          </w:p>
          <w:p w:rsidR="008C437E" w:rsidRPr="00BE126E" w:rsidRDefault="009B5DD2" w:rsidP="009B5DD2">
            <w:pPr>
              <w:autoSpaceDE w:val="0"/>
              <w:autoSpaceDN w:val="0"/>
              <w:adjustRightInd w:val="0"/>
              <w:rPr>
                <w:sz w:val="26"/>
                <w:szCs w:val="26"/>
              </w:rPr>
            </w:pPr>
            <w:r w:rsidRPr="00BE126E">
              <w:rPr>
                <w:sz w:val="26"/>
                <w:szCs w:val="26"/>
              </w:rPr>
              <w:t>медицинские организации, оказывающие медицинскую помощь в стационарных условиях;</w:t>
            </w:r>
          </w:p>
          <w:p w:rsidR="009B5DD2" w:rsidRPr="00BE126E" w:rsidRDefault="009B5DD2" w:rsidP="009B5DD2">
            <w:pPr>
              <w:autoSpaceDE w:val="0"/>
              <w:autoSpaceDN w:val="0"/>
              <w:adjustRightInd w:val="0"/>
              <w:rPr>
                <w:sz w:val="26"/>
                <w:szCs w:val="26"/>
              </w:rPr>
            </w:pPr>
            <w:r w:rsidRPr="00BE126E">
              <w:rPr>
                <w:b/>
                <w:iCs/>
              </w:rPr>
              <w:t>6.2.</w:t>
            </w:r>
            <w:r w:rsidRPr="00BE126E">
              <w:rPr>
                <w:sz w:val="26"/>
                <w:szCs w:val="26"/>
              </w:rPr>
              <w:t>Медицинская организация, оказывающая первичную медико</w:t>
            </w:r>
            <w:r w:rsidR="00A8489A" w:rsidRPr="00BE126E">
              <w:rPr>
                <w:sz w:val="26"/>
                <w:szCs w:val="26"/>
              </w:rPr>
              <w:t>–</w:t>
            </w:r>
            <w:r w:rsidRPr="00BE126E">
              <w:rPr>
                <w:sz w:val="26"/>
                <w:szCs w:val="26"/>
              </w:rPr>
              <w:t>санитарную помощь в амбулаторных условиях, осуществляет</w:t>
            </w:r>
          </w:p>
          <w:p w:rsidR="009B5DD2" w:rsidRPr="00BE126E" w:rsidRDefault="009B5DD2" w:rsidP="009B5DD2">
            <w:pPr>
              <w:autoSpaceDE w:val="0"/>
              <w:autoSpaceDN w:val="0"/>
              <w:adjustRightInd w:val="0"/>
              <w:rPr>
                <w:sz w:val="26"/>
                <w:szCs w:val="26"/>
              </w:rPr>
            </w:pPr>
            <w:r w:rsidRPr="00BE126E">
              <w:rPr>
                <w:sz w:val="26"/>
                <w:szCs w:val="26"/>
              </w:rPr>
              <w:t>автоматизированный учет направлений застрахованных лиц для получения</w:t>
            </w:r>
          </w:p>
          <w:p w:rsidR="009B5DD2" w:rsidRPr="00BE126E" w:rsidRDefault="009B5DD2" w:rsidP="009B5DD2">
            <w:pPr>
              <w:autoSpaceDE w:val="0"/>
              <w:autoSpaceDN w:val="0"/>
              <w:adjustRightInd w:val="0"/>
              <w:rPr>
                <w:sz w:val="26"/>
                <w:szCs w:val="26"/>
              </w:rPr>
            </w:pPr>
            <w:r w:rsidRPr="00BE126E">
              <w:rPr>
                <w:sz w:val="26"/>
                <w:szCs w:val="26"/>
              </w:rPr>
              <w:t xml:space="preserve">медицинской помощи в стационарных условиях (далее </w:t>
            </w:r>
            <w:r w:rsidR="00A8489A" w:rsidRPr="00BE126E">
              <w:rPr>
                <w:sz w:val="26"/>
                <w:szCs w:val="26"/>
              </w:rPr>
              <w:t>–</w:t>
            </w:r>
            <w:r w:rsidRPr="00BE126E">
              <w:rPr>
                <w:sz w:val="26"/>
                <w:szCs w:val="26"/>
              </w:rPr>
              <w:t xml:space="preserve"> Направление).</w:t>
            </w:r>
          </w:p>
          <w:p w:rsidR="009B5DD2" w:rsidRPr="00BE126E" w:rsidRDefault="009B5DD2" w:rsidP="009B5DD2">
            <w:pPr>
              <w:autoSpaceDE w:val="0"/>
              <w:autoSpaceDN w:val="0"/>
              <w:adjustRightInd w:val="0"/>
              <w:rPr>
                <w:sz w:val="26"/>
                <w:szCs w:val="26"/>
              </w:rPr>
            </w:pPr>
            <w:r w:rsidRPr="00BE126E">
              <w:rPr>
                <w:sz w:val="26"/>
                <w:szCs w:val="26"/>
              </w:rPr>
              <w:t>Направление выдается на основании выбора застрахованным лицом</w:t>
            </w:r>
          </w:p>
          <w:p w:rsidR="008C437E" w:rsidRPr="00BE126E" w:rsidRDefault="009B5DD2" w:rsidP="009B5DD2">
            <w:pPr>
              <w:autoSpaceDE w:val="0"/>
              <w:autoSpaceDN w:val="0"/>
              <w:adjustRightInd w:val="0"/>
              <w:rPr>
                <w:sz w:val="26"/>
                <w:szCs w:val="26"/>
              </w:rPr>
            </w:pPr>
            <w:r w:rsidRPr="00BE126E">
              <w:rPr>
                <w:sz w:val="26"/>
                <w:szCs w:val="26"/>
              </w:rPr>
              <w:t>медицинской организации в соответствии со сведениями о наличии свободных мест и сроков ожидания стационарной медицинской помощи по данному профилю (койки).</w:t>
            </w:r>
          </w:p>
          <w:p w:rsidR="009B5DD2" w:rsidRPr="00BE126E" w:rsidRDefault="009B5DD2" w:rsidP="009B5DD2">
            <w:pPr>
              <w:autoSpaceDE w:val="0"/>
              <w:autoSpaceDN w:val="0"/>
              <w:adjustRightInd w:val="0"/>
              <w:rPr>
                <w:sz w:val="26"/>
                <w:szCs w:val="26"/>
              </w:rPr>
            </w:pPr>
            <w:r w:rsidRPr="00BE126E">
              <w:rPr>
                <w:sz w:val="26"/>
                <w:szCs w:val="26"/>
              </w:rPr>
              <w:t xml:space="preserve">Сведения о выписанных Направлениях передаются в электронном виде в ЕРИР ежедневно не позднее 9.00 часов местного времени по состоянию </w:t>
            </w:r>
            <w:proofErr w:type="gramStart"/>
            <w:r w:rsidRPr="00BE126E">
              <w:rPr>
                <w:sz w:val="26"/>
                <w:szCs w:val="26"/>
              </w:rPr>
              <w:t>на</w:t>
            </w:r>
            <w:proofErr w:type="gramEnd"/>
          </w:p>
          <w:p w:rsidR="009B5DD2" w:rsidRPr="00BE126E" w:rsidRDefault="009B5DD2" w:rsidP="009B5DD2">
            <w:pPr>
              <w:autoSpaceDE w:val="0"/>
              <w:autoSpaceDN w:val="0"/>
              <w:adjustRightInd w:val="0"/>
              <w:rPr>
                <w:sz w:val="26"/>
                <w:szCs w:val="26"/>
              </w:rPr>
            </w:pPr>
            <w:r w:rsidRPr="00BE126E">
              <w:rPr>
                <w:sz w:val="26"/>
                <w:szCs w:val="26"/>
              </w:rPr>
              <w:t>20.00 часов предшествующего дня. Номер направления должен быть уникальным в пределах КБР.</w:t>
            </w:r>
          </w:p>
          <w:p w:rsidR="009B5DD2" w:rsidRPr="00BE126E" w:rsidRDefault="009B5DD2" w:rsidP="009B5DD2">
            <w:pPr>
              <w:autoSpaceDE w:val="0"/>
              <w:autoSpaceDN w:val="0"/>
              <w:adjustRightInd w:val="0"/>
              <w:rPr>
                <w:sz w:val="26"/>
                <w:szCs w:val="26"/>
              </w:rPr>
            </w:pPr>
            <w:r w:rsidRPr="00BE126E">
              <w:rPr>
                <w:sz w:val="26"/>
                <w:szCs w:val="26"/>
              </w:rPr>
              <w:lastRenderedPageBreak/>
              <w:t>В случае отказа застрахованного лица от плановой госпитализации,</w:t>
            </w:r>
          </w:p>
          <w:p w:rsidR="009B5DD2" w:rsidRPr="00BE126E" w:rsidRDefault="009B5DD2" w:rsidP="009B5DD2">
            <w:pPr>
              <w:autoSpaceDE w:val="0"/>
              <w:autoSpaceDN w:val="0"/>
              <w:adjustRightInd w:val="0"/>
              <w:rPr>
                <w:sz w:val="26"/>
                <w:szCs w:val="26"/>
              </w:rPr>
            </w:pPr>
            <w:r w:rsidRPr="00BE126E">
              <w:rPr>
                <w:sz w:val="26"/>
                <w:szCs w:val="26"/>
              </w:rPr>
              <w:t>медицинская организация направляет соответствующие сведения (таблица № 4).</w:t>
            </w:r>
          </w:p>
          <w:p w:rsidR="009B5DD2" w:rsidRPr="00BE126E" w:rsidRDefault="009B5DD2" w:rsidP="009B5DD2">
            <w:pPr>
              <w:autoSpaceDE w:val="0"/>
              <w:autoSpaceDN w:val="0"/>
              <w:adjustRightInd w:val="0"/>
              <w:rPr>
                <w:sz w:val="26"/>
                <w:szCs w:val="26"/>
              </w:rPr>
            </w:pPr>
            <w:r w:rsidRPr="00BE126E">
              <w:rPr>
                <w:sz w:val="26"/>
                <w:szCs w:val="26"/>
              </w:rPr>
              <w:t>Медицинская организация, оказывающая первичнуюмедико</w:t>
            </w:r>
            <w:r w:rsidR="00A8489A" w:rsidRPr="00BE126E">
              <w:rPr>
                <w:sz w:val="26"/>
                <w:szCs w:val="26"/>
              </w:rPr>
              <w:t>–</w:t>
            </w:r>
          </w:p>
          <w:p w:rsidR="009B5DD2" w:rsidRPr="00BE126E" w:rsidRDefault="009B5DD2" w:rsidP="009B5DD2">
            <w:pPr>
              <w:autoSpaceDE w:val="0"/>
              <w:autoSpaceDN w:val="0"/>
              <w:adjustRightInd w:val="0"/>
              <w:rPr>
                <w:sz w:val="26"/>
                <w:szCs w:val="26"/>
              </w:rPr>
            </w:pPr>
            <w:r w:rsidRPr="00BE126E">
              <w:rPr>
                <w:sz w:val="26"/>
                <w:szCs w:val="26"/>
              </w:rPr>
              <w:t>санитарную помощь в амбулаторных условиях, ежедневно не позднее</w:t>
            </w:r>
          </w:p>
          <w:p w:rsidR="009B5DD2" w:rsidRPr="00BE126E" w:rsidRDefault="009B5DD2" w:rsidP="009B5DD2">
            <w:pPr>
              <w:autoSpaceDE w:val="0"/>
              <w:autoSpaceDN w:val="0"/>
              <w:adjustRightInd w:val="0"/>
              <w:rPr>
                <w:sz w:val="26"/>
                <w:szCs w:val="26"/>
              </w:rPr>
            </w:pPr>
            <w:r w:rsidRPr="00BE126E">
              <w:rPr>
                <w:sz w:val="26"/>
                <w:szCs w:val="26"/>
              </w:rPr>
              <w:t xml:space="preserve">10.00 часов получает из </w:t>
            </w:r>
            <w:r w:rsidR="00B43AFF" w:rsidRPr="00BE126E">
              <w:rPr>
                <w:sz w:val="26"/>
                <w:szCs w:val="26"/>
              </w:rPr>
              <w:t>ТФ ОМС</w:t>
            </w:r>
            <w:r w:rsidRPr="00BE126E">
              <w:rPr>
                <w:sz w:val="26"/>
                <w:szCs w:val="26"/>
              </w:rPr>
              <w:t xml:space="preserve"> информацию:</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наличии свободных мест и объемов для госпитализации с учетом</w:t>
            </w:r>
          </w:p>
          <w:p w:rsidR="009B5DD2" w:rsidRPr="00BE126E" w:rsidRDefault="009B5DD2" w:rsidP="009B5DD2">
            <w:pPr>
              <w:autoSpaceDE w:val="0"/>
              <w:autoSpaceDN w:val="0"/>
              <w:adjustRightInd w:val="0"/>
              <w:rPr>
                <w:sz w:val="26"/>
                <w:szCs w:val="26"/>
              </w:rPr>
            </w:pPr>
            <w:r w:rsidRPr="00BE126E">
              <w:rPr>
                <w:sz w:val="26"/>
                <w:szCs w:val="26"/>
              </w:rPr>
              <w:t>периода ожидания;</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госпитализированных по Направлениям</w:t>
            </w:r>
          </w:p>
          <w:p w:rsidR="009B5DD2" w:rsidRPr="00BE126E" w:rsidRDefault="009B5DD2" w:rsidP="009B5DD2">
            <w:pPr>
              <w:autoSpaceDE w:val="0"/>
              <w:autoSpaceDN w:val="0"/>
              <w:adjustRightInd w:val="0"/>
              <w:rPr>
                <w:sz w:val="26"/>
                <w:szCs w:val="26"/>
              </w:rPr>
            </w:pPr>
            <w:r w:rsidRPr="00BE126E">
              <w:rPr>
                <w:sz w:val="26"/>
                <w:szCs w:val="26"/>
              </w:rPr>
              <w:t>а также об аннулировании выданных Направлений</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прикрепленных к </w:t>
            </w:r>
            <w:proofErr w:type="gramStart"/>
            <w:r w:rsidR="009B5DD2" w:rsidRPr="00BE126E">
              <w:rPr>
                <w:sz w:val="26"/>
                <w:szCs w:val="26"/>
              </w:rPr>
              <w:t>данной</w:t>
            </w:r>
            <w:proofErr w:type="gramEnd"/>
            <w:r w:rsidR="009B5DD2" w:rsidRPr="00BE126E">
              <w:rPr>
                <w:sz w:val="26"/>
                <w:szCs w:val="26"/>
              </w:rPr>
              <w:t xml:space="preserve"> медицинской</w:t>
            </w:r>
          </w:p>
          <w:p w:rsidR="009B5DD2" w:rsidRPr="00BE126E" w:rsidRDefault="009B5DD2" w:rsidP="009B5DD2">
            <w:pPr>
              <w:autoSpaceDE w:val="0"/>
              <w:autoSpaceDN w:val="0"/>
              <w:adjustRightInd w:val="0"/>
              <w:rPr>
                <w:sz w:val="26"/>
                <w:szCs w:val="26"/>
              </w:rPr>
            </w:pPr>
            <w:r w:rsidRPr="00BE126E">
              <w:rPr>
                <w:sz w:val="26"/>
                <w:szCs w:val="26"/>
              </w:rPr>
              <w:t xml:space="preserve">организации, </w:t>
            </w:r>
            <w:proofErr w:type="gramStart"/>
            <w:r w:rsidRPr="00BE126E">
              <w:rPr>
                <w:sz w:val="26"/>
                <w:szCs w:val="26"/>
              </w:rPr>
              <w:t>госпитализиро</w:t>
            </w:r>
            <w:r w:rsidR="00ED43EC" w:rsidRPr="00BE126E">
              <w:rPr>
                <w:sz w:val="26"/>
                <w:szCs w:val="26"/>
              </w:rPr>
              <w:t>ванных</w:t>
            </w:r>
            <w:proofErr w:type="gramEnd"/>
            <w:r w:rsidR="00ED43EC" w:rsidRPr="00BE126E">
              <w:rPr>
                <w:sz w:val="26"/>
                <w:szCs w:val="26"/>
              </w:rPr>
              <w:t xml:space="preserve"> по экстренным показаниям;</w:t>
            </w:r>
          </w:p>
          <w:p w:rsidR="009B5DD2" w:rsidRPr="00BE126E" w:rsidRDefault="002329BA" w:rsidP="009B5DD2">
            <w:pPr>
              <w:autoSpaceDE w:val="0"/>
              <w:autoSpaceDN w:val="0"/>
              <w:adjustRightInd w:val="0"/>
              <w:rPr>
                <w:sz w:val="26"/>
                <w:szCs w:val="26"/>
              </w:rPr>
            </w:pPr>
            <w:r w:rsidRPr="00BE126E">
              <w:rPr>
                <w:b/>
                <w:iCs/>
              </w:rPr>
              <w:t>6.3.</w:t>
            </w:r>
            <w:r w:rsidR="009B5DD2" w:rsidRPr="00BE126E">
              <w:rPr>
                <w:sz w:val="26"/>
                <w:szCs w:val="26"/>
              </w:rPr>
              <w:t>СМО получает из ЕРИР сведения:</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выполнении объемов медицинской помощи, установленных</w:t>
            </w:r>
          </w:p>
          <w:p w:rsidR="009B5DD2" w:rsidRPr="00BE126E" w:rsidRDefault="009B5DD2" w:rsidP="009B5DD2">
            <w:pPr>
              <w:autoSpaceDE w:val="0"/>
              <w:autoSpaceDN w:val="0"/>
              <w:adjustRightInd w:val="0"/>
              <w:rPr>
                <w:sz w:val="26"/>
                <w:szCs w:val="26"/>
              </w:rPr>
            </w:pPr>
            <w:r w:rsidRPr="00BE126E">
              <w:rPr>
                <w:sz w:val="26"/>
                <w:szCs w:val="26"/>
              </w:rPr>
              <w:t>Территориальной программой государственных гарантий бесплатного оказания</w:t>
            </w:r>
          </w:p>
          <w:p w:rsidR="009B5DD2" w:rsidRPr="00BE126E" w:rsidRDefault="009B5DD2" w:rsidP="009B5DD2">
            <w:pPr>
              <w:autoSpaceDE w:val="0"/>
              <w:autoSpaceDN w:val="0"/>
              <w:adjustRightInd w:val="0"/>
              <w:rPr>
                <w:sz w:val="26"/>
                <w:szCs w:val="26"/>
              </w:rPr>
            </w:pPr>
            <w:r w:rsidRPr="00BE126E">
              <w:rPr>
                <w:sz w:val="26"/>
                <w:szCs w:val="26"/>
              </w:rPr>
              <w:t>гражданам медицинской помощи в К</w:t>
            </w:r>
            <w:r w:rsidR="00144264" w:rsidRPr="00BE126E">
              <w:rPr>
                <w:sz w:val="26"/>
                <w:szCs w:val="26"/>
              </w:rPr>
              <w:t>абардино</w:t>
            </w:r>
            <w:r w:rsidR="00A8489A" w:rsidRPr="00BE126E">
              <w:rPr>
                <w:sz w:val="26"/>
                <w:szCs w:val="26"/>
              </w:rPr>
              <w:t>–</w:t>
            </w:r>
            <w:r w:rsidR="00144264" w:rsidRPr="00BE126E">
              <w:rPr>
                <w:sz w:val="26"/>
                <w:szCs w:val="26"/>
              </w:rPr>
              <w:t xml:space="preserve">Балкарской Республике </w:t>
            </w:r>
            <w:r w:rsidRPr="00BE126E">
              <w:rPr>
                <w:sz w:val="26"/>
                <w:szCs w:val="26"/>
              </w:rPr>
              <w:t>по случаям</w:t>
            </w:r>
          </w:p>
          <w:p w:rsidR="009B5DD2" w:rsidRPr="00BE126E" w:rsidRDefault="009B5DD2" w:rsidP="009B5DD2">
            <w:pPr>
              <w:autoSpaceDE w:val="0"/>
              <w:autoSpaceDN w:val="0"/>
              <w:adjustRightInd w:val="0"/>
              <w:rPr>
                <w:sz w:val="26"/>
                <w:szCs w:val="26"/>
              </w:rPr>
            </w:pPr>
            <w:r w:rsidRPr="00BE126E">
              <w:rPr>
                <w:sz w:val="26"/>
                <w:szCs w:val="26"/>
              </w:rPr>
              <w:t>госпитализации, в разрезе профилей медицинской помощи;</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данной страховой медицинской организации</w:t>
            </w:r>
            <w:r w:rsidR="002329BA" w:rsidRPr="00BE126E">
              <w:rPr>
                <w:sz w:val="26"/>
                <w:szCs w:val="26"/>
              </w:rPr>
              <w:t xml:space="preserve">, </w:t>
            </w:r>
            <w:r w:rsidR="009B5DD2" w:rsidRPr="00BE126E">
              <w:rPr>
                <w:sz w:val="26"/>
                <w:szCs w:val="26"/>
              </w:rPr>
              <w:t>получивших направление на госпитализацию и выбравших медицинскуюорганизацию, оказывающую медицинскую помощь в стационарных условиях;</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данной страховой медицинской организации,</w:t>
            </w:r>
          </w:p>
          <w:p w:rsidR="009B5DD2" w:rsidRPr="00BE126E" w:rsidRDefault="009B5DD2" w:rsidP="009B5DD2">
            <w:pPr>
              <w:autoSpaceDE w:val="0"/>
              <w:autoSpaceDN w:val="0"/>
              <w:adjustRightInd w:val="0"/>
              <w:rPr>
                <w:sz w:val="26"/>
                <w:szCs w:val="26"/>
              </w:rPr>
            </w:pPr>
            <w:proofErr w:type="gramStart"/>
            <w:r w:rsidRPr="00BE126E">
              <w:rPr>
                <w:sz w:val="26"/>
                <w:szCs w:val="26"/>
              </w:rPr>
              <w:t>госпитализированных в плановом порядке по Направлениям (в том числе по</w:t>
            </w:r>
            <w:proofErr w:type="gramEnd"/>
          </w:p>
          <w:p w:rsidR="009B5DD2" w:rsidRPr="00BE126E" w:rsidRDefault="009B5DD2" w:rsidP="009B5DD2">
            <w:pPr>
              <w:autoSpaceDE w:val="0"/>
              <w:autoSpaceDN w:val="0"/>
              <w:adjustRightInd w:val="0"/>
              <w:rPr>
                <w:sz w:val="26"/>
                <w:szCs w:val="26"/>
              </w:rPr>
            </w:pPr>
            <w:r w:rsidRPr="00BE126E">
              <w:rPr>
                <w:sz w:val="26"/>
                <w:szCs w:val="26"/>
              </w:rPr>
              <w:t xml:space="preserve">типам медицинских организаций, направивших на госпитализацию) и </w:t>
            </w:r>
            <w:proofErr w:type="gramStart"/>
            <w:r w:rsidRPr="00BE126E">
              <w:rPr>
                <w:sz w:val="26"/>
                <w:szCs w:val="26"/>
              </w:rPr>
              <w:t>по</w:t>
            </w:r>
            <w:proofErr w:type="gramEnd"/>
          </w:p>
          <w:p w:rsidR="009B5DD2" w:rsidRPr="00BE126E" w:rsidRDefault="009B5DD2" w:rsidP="009B5DD2">
            <w:pPr>
              <w:autoSpaceDE w:val="0"/>
              <w:autoSpaceDN w:val="0"/>
              <w:adjustRightInd w:val="0"/>
              <w:rPr>
                <w:sz w:val="26"/>
                <w:szCs w:val="26"/>
              </w:rPr>
            </w:pPr>
            <w:r w:rsidRPr="00BE126E">
              <w:rPr>
                <w:sz w:val="26"/>
                <w:szCs w:val="26"/>
              </w:rPr>
              <w:t>экстренным показаниям в медицинские организации, оказывающие</w:t>
            </w:r>
          </w:p>
          <w:p w:rsidR="009B5DD2" w:rsidRPr="00BE126E" w:rsidRDefault="009B5DD2" w:rsidP="009B5DD2">
            <w:pPr>
              <w:autoSpaceDE w:val="0"/>
              <w:autoSpaceDN w:val="0"/>
              <w:adjustRightInd w:val="0"/>
              <w:rPr>
                <w:sz w:val="26"/>
                <w:szCs w:val="26"/>
              </w:rPr>
            </w:pPr>
            <w:r w:rsidRPr="00BE126E">
              <w:rPr>
                <w:sz w:val="26"/>
                <w:szCs w:val="26"/>
              </w:rPr>
              <w:t xml:space="preserve">медицинскую помощь в стационарных </w:t>
            </w:r>
            <w:r w:rsidRPr="00BE126E">
              <w:rPr>
                <w:sz w:val="26"/>
                <w:szCs w:val="26"/>
              </w:rPr>
              <w:lastRenderedPageBreak/>
              <w:t>условиях;</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данной страховой медицинской организации,</w:t>
            </w:r>
          </w:p>
          <w:p w:rsidR="009B5DD2" w:rsidRPr="00BE126E" w:rsidRDefault="009B5DD2" w:rsidP="009B5DD2">
            <w:pPr>
              <w:autoSpaceDE w:val="0"/>
              <w:autoSpaceDN w:val="0"/>
              <w:adjustRightInd w:val="0"/>
              <w:rPr>
                <w:sz w:val="26"/>
                <w:szCs w:val="26"/>
              </w:rPr>
            </w:pPr>
            <w:proofErr w:type="gramStart"/>
            <w:r w:rsidRPr="00BE126E">
              <w:rPr>
                <w:sz w:val="26"/>
                <w:szCs w:val="26"/>
              </w:rPr>
              <w:t>получивших</w:t>
            </w:r>
            <w:proofErr w:type="gramEnd"/>
            <w:r w:rsidRPr="00BE126E">
              <w:rPr>
                <w:sz w:val="26"/>
                <w:szCs w:val="26"/>
              </w:rPr>
              <w:t xml:space="preserve"> Направление на госпитализацию, и в отношении которых</w:t>
            </w:r>
          </w:p>
          <w:p w:rsidR="009B5DD2" w:rsidRPr="00BE126E" w:rsidRDefault="009B5DD2" w:rsidP="009B5DD2">
            <w:pPr>
              <w:autoSpaceDE w:val="0"/>
              <w:autoSpaceDN w:val="0"/>
              <w:adjustRightInd w:val="0"/>
              <w:rPr>
                <w:sz w:val="26"/>
                <w:szCs w:val="26"/>
              </w:rPr>
            </w:pPr>
            <w:r w:rsidRPr="00BE126E">
              <w:rPr>
                <w:sz w:val="26"/>
                <w:szCs w:val="26"/>
              </w:rPr>
              <w:t>не состоялась запланированная госпитализация, не позднее одного дня с даты</w:t>
            </w:r>
          </w:p>
          <w:p w:rsidR="009B5DD2" w:rsidRPr="00BE126E" w:rsidRDefault="009B5DD2" w:rsidP="009B5DD2">
            <w:pPr>
              <w:autoSpaceDE w:val="0"/>
              <w:autoSpaceDN w:val="0"/>
              <w:adjustRightInd w:val="0"/>
              <w:rPr>
                <w:sz w:val="26"/>
                <w:szCs w:val="26"/>
              </w:rPr>
            </w:pPr>
            <w:r w:rsidRPr="00BE126E">
              <w:rPr>
                <w:sz w:val="26"/>
                <w:szCs w:val="26"/>
              </w:rPr>
              <w:t>плановой госпитализации;</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данной страховой медицинской организации</w:t>
            </w:r>
          </w:p>
          <w:p w:rsidR="009B5DD2" w:rsidRPr="00BE126E" w:rsidRDefault="009B5DD2" w:rsidP="009B5DD2">
            <w:pPr>
              <w:autoSpaceDE w:val="0"/>
              <w:autoSpaceDN w:val="0"/>
              <w:adjustRightInd w:val="0"/>
              <w:rPr>
                <w:sz w:val="26"/>
                <w:szCs w:val="26"/>
              </w:rPr>
            </w:pPr>
            <w:proofErr w:type="gramStart"/>
            <w:r w:rsidRPr="00BE126E">
              <w:rPr>
                <w:sz w:val="26"/>
                <w:szCs w:val="26"/>
              </w:rPr>
              <w:t>выбывших</w:t>
            </w:r>
            <w:proofErr w:type="gramEnd"/>
            <w:r w:rsidRPr="00BE126E">
              <w:rPr>
                <w:sz w:val="26"/>
                <w:szCs w:val="26"/>
              </w:rPr>
              <w:t xml:space="preserve"> из медицинской организации</w:t>
            </w:r>
            <w:r w:rsidR="002329BA" w:rsidRPr="00BE126E">
              <w:rPr>
                <w:sz w:val="26"/>
                <w:szCs w:val="26"/>
              </w:rPr>
              <w:t>;</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количестве свободных мест (коек) на госпитализацию в разрезе</w:t>
            </w:r>
          </w:p>
          <w:p w:rsidR="009B5DD2" w:rsidRPr="00BE126E" w:rsidRDefault="009B5DD2" w:rsidP="009B5DD2">
            <w:pPr>
              <w:autoSpaceDE w:val="0"/>
              <w:autoSpaceDN w:val="0"/>
              <w:adjustRightInd w:val="0"/>
              <w:rPr>
                <w:sz w:val="26"/>
                <w:szCs w:val="26"/>
              </w:rPr>
            </w:pPr>
            <w:r w:rsidRPr="00BE126E">
              <w:rPr>
                <w:sz w:val="26"/>
                <w:szCs w:val="26"/>
              </w:rPr>
              <w:t>профилей отделений (коек) по каждой медицинской организации, оказывающей</w:t>
            </w:r>
          </w:p>
          <w:p w:rsidR="009B5DD2" w:rsidRPr="00BE126E" w:rsidRDefault="009B5DD2" w:rsidP="002329BA">
            <w:pPr>
              <w:autoSpaceDE w:val="0"/>
              <w:autoSpaceDN w:val="0"/>
              <w:adjustRightInd w:val="0"/>
              <w:rPr>
                <w:sz w:val="26"/>
                <w:szCs w:val="26"/>
              </w:rPr>
            </w:pPr>
            <w:r w:rsidRPr="00BE126E">
              <w:rPr>
                <w:sz w:val="26"/>
                <w:szCs w:val="26"/>
              </w:rPr>
              <w:t>медицинскую помощь в стационарных условиях, с учетом периода ожидания</w:t>
            </w:r>
            <w:r w:rsidR="002329BA" w:rsidRPr="00BE126E">
              <w:rPr>
                <w:sz w:val="26"/>
                <w:szCs w:val="26"/>
              </w:rPr>
              <w:t>.</w:t>
            </w:r>
          </w:p>
          <w:p w:rsidR="002329BA" w:rsidRPr="00BE126E" w:rsidRDefault="002329BA" w:rsidP="002329BA">
            <w:pPr>
              <w:autoSpaceDE w:val="0"/>
              <w:autoSpaceDN w:val="0"/>
              <w:adjustRightInd w:val="0"/>
              <w:rPr>
                <w:sz w:val="26"/>
                <w:szCs w:val="26"/>
              </w:rPr>
            </w:pPr>
            <w:r w:rsidRPr="00BE126E">
              <w:rPr>
                <w:b/>
                <w:iCs/>
              </w:rPr>
              <w:t>6.4.</w:t>
            </w:r>
            <w:r w:rsidRPr="00BE126E">
              <w:rPr>
                <w:sz w:val="26"/>
                <w:szCs w:val="26"/>
              </w:rPr>
              <w:t>СМО направляет:</w:t>
            </w:r>
          </w:p>
          <w:p w:rsidR="002329BA" w:rsidRPr="00BE126E" w:rsidRDefault="00A8489A" w:rsidP="002329BA">
            <w:pPr>
              <w:autoSpaceDE w:val="0"/>
              <w:autoSpaceDN w:val="0"/>
              <w:adjustRightInd w:val="0"/>
              <w:rPr>
                <w:sz w:val="26"/>
                <w:szCs w:val="26"/>
              </w:rPr>
            </w:pPr>
            <w:r w:rsidRPr="00BE126E">
              <w:rPr>
                <w:sz w:val="26"/>
                <w:szCs w:val="26"/>
              </w:rPr>
              <w:t>–</w:t>
            </w:r>
            <w:r w:rsidR="002329BA" w:rsidRPr="00BE126E">
              <w:rPr>
                <w:sz w:val="26"/>
                <w:szCs w:val="26"/>
              </w:rPr>
              <w:t xml:space="preserve"> в ЕРИР сведения об отказах от госпитализации в связи</w:t>
            </w:r>
          </w:p>
          <w:p w:rsidR="002329BA" w:rsidRPr="00BE126E" w:rsidRDefault="002329BA" w:rsidP="002329BA">
            <w:pPr>
              <w:autoSpaceDE w:val="0"/>
              <w:autoSpaceDN w:val="0"/>
              <w:adjustRightInd w:val="0"/>
              <w:rPr>
                <w:sz w:val="26"/>
                <w:szCs w:val="26"/>
              </w:rPr>
            </w:pPr>
            <w:r w:rsidRPr="00BE126E">
              <w:rPr>
                <w:sz w:val="26"/>
                <w:szCs w:val="26"/>
              </w:rPr>
              <w:t>с инициативным отказом или смертью застрахованного лица;</w:t>
            </w:r>
          </w:p>
          <w:p w:rsidR="002329BA" w:rsidRPr="00BE126E" w:rsidRDefault="00A8489A" w:rsidP="002329BA">
            <w:pPr>
              <w:autoSpaceDE w:val="0"/>
              <w:rPr>
                <w:sz w:val="26"/>
                <w:szCs w:val="26"/>
              </w:rPr>
            </w:pPr>
            <w:r w:rsidRPr="00BE126E">
              <w:rPr>
                <w:sz w:val="26"/>
                <w:szCs w:val="26"/>
              </w:rPr>
              <w:t>–</w:t>
            </w:r>
            <w:r w:rsidR="002329BA" w:rsidRPr="00BE126E">
              <w:rPr>
                <w:sz w:val="26"/>
                <w:szCs w:val="26"/>
              </w:rPr>
              <w:t xml:space="preserve">в </w:t>
            </w:r>
            <w:r w:rsidR="00B43AFF" w:rsidRPr="00BE126E">
              <w:rPr>
                <w:sz w:val="26"/>
                <w:szCs w:val="26"/>
              </w:rPr>
              <w:t>ТФ ОМС</w:t>
            </w:r>
            <w:r w:rsidR="002329BA" w:rsidRPr="00BE126E">
              <w:rPr>
                <w:sz w:val="26"/>
                <w:szCs w:val="26"/>
              </w:rPr>
              <w:t xml:space="preserve"> отчет об информационном сопровождении застрахованных лиц при организации оказания им медицинской помощиежемесячно, до 20 числа месяца, следующего </w:t>
            </w:r>
            <w:proofErr w:type="gramStart"/>
            <w:r w:rsidR="002329BA" w:rsidRPr="00BE126E">
              <w:rPr>
                <w:sz w:val="26"/>
                <w:szCs w:val="26"/>
              </w:rPr>
              <w:t>за</w:t>
            </w:r>
            <w:proofErr w:type="gramEnd"/>
            <w:r w:rsidR="002329BA" w:rsidRPr="00BE126E">
              <w:rPr>
                <w:sz w:val="26"/>
                <w:szCs w:val="26"/>
              </w:rPr>
              <w:t xml:space="preserve"> отчетным, и до 1 марта года,</w:t>
            </w:r>
          </w:p>
          <w:p w:rsidR="002329BA" w:rsidRPr="00BE126E" w:rsidRDefault="00ED43EC" w:rsidP="002329BA">
            <w:pPr>
              <w:autoSpaceDE w:val="0"/>
              <w:autoSpaceDN w:val="0"/>
              <w:adjustRightInd w:val="0"/>
              <w:rPr>
                <w:sz w:val="26"/>
                <w:szCs w:val="26"/>
              </w:rPr>
            </w:pPr>
            <w:r w:rsidRPr="00BE126E">
              <w:rPr>
                <w:sz w:val="26"/>
                <w:szCs w:val="26"/>
              </w:rPr>
              <w:t xml:space="preserve">следующего за </w:t>
            </w:r>
            <w:proofErr w:type="gramStart"/>
            <w:r w:rsidRPr="00BE126E">
              <w:rPr>
                <w:sz w:val="26"/>
                <w:szCs w:val="26"/>
              </w:rPr>
              <w:t>отчетным</w:t>
            </w:r>
            <w:proofErr w:type="gramEnd"/>
            <w:r w:rsidRPr="00BE126E">
              <w:rPr>
                <w:sz w:val="26"/>
                <w:szCs w:val="26"/>
              </w:rPr>
              <w:t>;</w:t>
            </w:r>
          </w:p>
          <w:p w:rsidR="002329BA" w:rsidRPr="00BE126E" w:rsidRDefault="002329BA" w:rsidP="002329BA">
            <w:pPr>
              <w:autoSpaceDE w:val="0"/>
              <w:autoSpaceDN w:val="0"/>
              <w:adjustRightInd w:val="0"/>
              <w:rPr>
                <w:sz w:val="26"/>
                <w:szCs w:val="26"/>
              </w:rPr>
            </w:pPr>
            <w:r w:rsidRPr="00BE126E">
              <w:rPr>
                <w:b/>
                <w:iCs/>
              </w:rPr>
              <w:t xml:space="preserve">6.5. </w:t>
            </w:r>
            <w:r w:rsidR="00B43AFF" w:rsidRPr="00BE126E">
              <w:rPr>
                <w:sz w:val="26"/>
                <w:szCs w:val="26"/>
              </w:rPr>
              <w:t>ТФ ОМС</w:t>
            </w:r>
            <w:r w:rsidRPr="00BE126E">
              <w:rPr>
                <w:sz w:val="26"/>
                <w:szCs w:val="26"/>
              </w:rPr>
              <w:t>:</w:t>
            </w:r>
          </w:p>
          <w:p w:rsidR="002329BA" w:rsidRPr="00BE126E" w:rsidRDefault="00A8489A" w:rsidP="002329BA">
            <w:pPr>
              <w:autoSpaceDE w:val="0"/>
              <w:autoSpaceDN w:val="0"/>
              <w:adjustRightInd w:val="0"/>
              <w:rPr>
                <w:sz w:val="26"/>
                <w:szCs w:val="26"/>
              </w:rPr>
            </w:pPr>
            <w:r w:rsidRPr="00BE126E">
              <w:rPr>
                <w:sz w:val="26"/>
                <w:szCs w:val="26"/>
              </w:rPr>
              <w:t>–</w:t>
            </w:r>
            <w:r w:rsidR="002329BA" w:rsidRPr="00BE126E">
              <w:rPr>
                <w:sz w:val="26"/>
                <w:szCs w:val="26"/>
              </w:rPr>
              <w:t xml:space="preserve"> организует и обеспечивает функционирование </w:t>
            </w:r>
            <w:proofErr w:type="gramStart"/>
            <w:r w:rsidR="002329BA" w:rsidRPr="00BE126E">
              <w:rPr>
                <w:sz w:val="26"/>
                <w:szCs w:val="26"/>
              </w:rPr>
              <w:t>ПО</w:t>
            </w:r>
            <w:proofErr w:type="gramEnd"/>
            <w:r w:rsidR="002329BA" w:rsidRPr="00BE126E">
              <w:rPr>
                <w:sz w:val="26"/>
                <w:szCs w:val="26"/>
              </w:rPr>
              <w:t>, а также</w:t>
            </w:r>
          </w:p>
          <w:p w:rsidR="002329BA" w:rsidRPr="00BE126E" w:rsidRDefault="002329BA" w:rsidP="002329BA">
            <w:pPr>
              <w:autoSpaceDE w:val="0"/>
              <w:autoSpaceDN w:val="0"/>
              <w:adjustRightInd w:val="0"/>
              <w:rPr>
                <w:sz w:val="26"/>
                <w:szCs w:val="26"/>
              </w:rPr>
            </w:pPr>
            <w:r w:rsidRPr="00BE126E">
              <w:rPr>
                <w:sz w:val="26"/>
                <w:szCs w:val="26"/>
              </w:rPr>
              <w:t xml:space="preserve">предоставляет доступ к нему всем участникам </w:t>
            </w:r>
            <w:proofErr w:type="gramStart"/>
            <w:r w:rsidRPr="00BE126E">
              <w:rPr>
                <w:sz w:val="26"/>
                <w:szCs w:val="26"/>
              </w:rPr>
              <w:t>информационного</w:t>
            </w:r>
            <w:proofErr w:type="gramEnd"/>
          </w:p>
          <w:p w:rsidR="002329BA" w:rsidRPr="00BE126E" w:rsidRDefault="002329BA" w:rsidP="002329BA">
            <w:pPr>
              <w:autoSpaceDE w:val="0"/>
              <w:autoSpaceDN w:val="0"/>
              <w:adjustRightInd w:val="0"/>
              <w:rPr>
                <w:sz w:val="26"/>
                <w:szCs w:val="26"/>
              </w:rPr>
            </w:pPr>
            <w:r w:rsidRPr="00BE126E">
              <w:rPr>
                <w:sz w:val="26"/>
                <w:szCs w:val="26"/>
              </w:rPr>
              <w:t>взаимодействия;</w:t>
            </w:r>
          </w:p>
          <w:p w:rsidR="002329BA" w:rsidRPr="00BE126E" w:rsidRDefault="00A8489A" w:rsidP="002329BA">
            <w:pPr>
              <w:autoSpaceDE w:val="0"/>
              <w:autoSpaceDN w:val="0"/>
              <w:adjustRightInd w:val="0"/>
              <w:rPr>
                <w:sz w:val="26"/>
                <w:szCs w:val="26"/>
              </w:rPr>
            </w:pPr>
            <w:proofErr w:type="gramStart"/>
            <w:r w:rsidRPr="00BE126E">
              <w:rPr>
                <w:sz w:val="26"/>
                <w:szCs w:val="26"/>
              </w:rPr>
              <w:t>–</w:t>
            </w:r>
            <w:r w:rsidR="002329BA" w:rsidRPr="00BE126E">
              <w:rPr>
                <w:sz w:val="26"/>
                <w:szCs w:val="26"/>
              </w:rPr>
              <w:t xml:space="preserve"> предоставляет в ПО сведения о плановых объемах в разрезе</w:t>
            </w:r>
            <w:proofErr w:type="gramEnd"/>
          </w:p>
          <w:p w:rsidR="002329BA" w:rsidRPr="00BE126E" w:rsidRDefault="002329BA" w:rsidP="002329BA">
            <w:pPr>
              <w:autoSpaceDE w:val="0"/>
              <w:autoSpaceDN w:val="0"/>
              <w:adjustRightInd w:val="0"/>
              <w:rPr>
                <w:sz w:val="26"/>
                <w:szCs w:val="26"/>
              </w:rPr>
            </w:pPr>
            <w:r w:rsidRPr="00BE126E">
              <w:rPr>
                <w:sz w:val="26"/>
                <w:szCs w:val="26"/>
              </w:rPr>
              <w:t>профилей и СМО, в соответствии с Территориальной программой</w:t>
            </w:r>
          </w:p>
          <w:p w:rsidR="002329BA" w:rsidRPr="00BE126E" w:rsidRDefault="002329BA" w:rsidP="002329BA">
            <w:pPr>
              <w:autoSpaceDE w:val="0"/>
              <w:autoSpaceDN w:val="0"/>
              <w:adjustRightInd w:val="0"/>
              <w:rPr>
                <w:sz w:val="26"/>
                <w:szCs w:val="26"/>
              </w:rPr>
            </w:pPr>
            <w:r w:rsidRPr="00BE126E">
              <w:rPr>
                <w:sz w:val="26"/>
                <w:szCs w:val="26"/>
              </w:rPr>
              <w:t>обязательного медицинского страхования;</w:t>
            </w:r>
          </w:p>
          <w:p w:rsidR="002329BA" w:rsidRPr="00BE126E" w:rsidRDefault="00A8489A" w:rsidP="002329BA">
            <w:pPr>
              <w:autoSpaceDE w:val="0"/>
              <w:autoSpaceDN w:val="0"/>
              <w:adjustRightInd w:val="0"/>
              <w:rPr>
                <w:sz w:val="26"/>
                <w:szCs w:val="26"/>
              </w:rPr>
            </w:pPr>
            <w:r w:rsidRPr="00BE126E">
              <w:rPr>
                <w:sz w:val="26"/>
                <w:szCs w:val="26"/>
              </w:rPr>
              <w:t>–</w:t>
            </w:r>
            <w:r w:rsidR="002329BA" w:rsidRPr="00BE126E">
              <w:rPr>
                <w:sz w:val="26"/>
                <w:szCs w:val="26"/>
              </w:rPr>
              <w:t xml:space="preserve"> на основании детализированных сведений о выданных Направлениях</w:t>
            </w:r>
          </w:p>
          <w:p w:rsidR="002329BA" w:rsidRPr="00BE126E" w:rsidRDefault="002329BA" w:rsidP="002329BA">
            <w:pPr>
              <w:autoSpaceDE w:val="0"/>
              <w:autoSpaceDN w:val="0"/>
              <w:adjustRightInd w:val="0"/>
              <w:rPr>
                <w:sz w:val="26"/>
                <w:szCs w:val="26"/>
              </w:rPr>
            </w:pPr>
            <w:proofErr w:type="gramStart"/>
            <w:r w:rsidRPr="00BE126E">
              <w:rPr>
                <w:sz w:val="26"/>
                <w:szCs w:val="26"/>
              </w:rPr>
              <w:t>на госпитализацию, поступивших от медицинских организаций, оказывающих</w:t>
            </w:r>
            <w:proofErr w:type="gramEnd"/>
          </w:p>
          <w:p w:rsidR="002329BA" w:rsidRPr="00BE126E" w:rsidRDefault="002329BA" w:rsidP="002329BA">
            <w:pPr>
              <w:autoSpaceDE w:val="0"/>
              <w:autoSpaceDN w:val="0"/>
              <w:adjustRightInd w:val="0"/>
              <w:rPr>
                <w:sz w:val="26"/>
                <w:szCs w:val="26"/>
              </w:rPr>
            </w:pPr>
            <w:r w:rsidRPr="00BE126E">
              <w:rPr>
                <w:sz w:val="26"/>
                <w:szCs w:val="26"/>
              </w:rPr>
              <w:t>первичную медико</w:t>
            </w:r>
            <w:r w:rsidR="00A8489A" w:rsidRPr="00BE126E">
              <w:rPr>
                <w:sz w:val="26"/>
                <w:szCs w:val="26"/>
              </w:rPr>
              <w:t>–</w:t>
            </w:r>
            <w:r w:rsidRPr="00BE126E">
              <w:rPr>
                <w:sz w:val="26"/>
                <w:szCs w:val="26"/>
              </w:rPr>
              <w:t>санитарную помощь в амбулаторных условиях, определяет</w:t>
            </w:r>
          </w:p>
          <w:p w:rsidR="002329BA" w:rsidRPr="00BE126E" w:rsidRDefault="002329BA" w:rsidP="002329BA">
            <w:pPr>
              <w:autoSpaceDE w:val="0"/>
              <w:autoSpaceDN w:val="0"/>
              <w:adjustRightInd w:val="0"/>
              <w:rPr>
                <w:sz w:val="26"/>
                <w:szCs w:val="26"/>
              </w:rPr>
            </w:pPr>
            <w:r w:rsidRPr="00BE126E">
              <w:rPr>
                <w:sz w:val="26"/>
                <w:szCs w:val="26"/>
              </w:rPr>
              <w:t xml:space="preserve">доступ к обрабатываемым сведениям для </w:t>
            </w:r>
            <w:r w:rsidRPr="00BE126E">
              <w:rPr>
                <w:sz w:val="26"/>
                <w:szCs w:val="26"/>
              </w:rPr>
              <w:lastRenderedPageBreak/>
              <w:t xml:space="preserve">участников </w:t>
            </w:r>
            <w:proofErr w:type="gramStart"/>
            <w:r w:rsidRPr="00BE126E">
              <w:rPr>
                <w:sz w:val="26"/>
                <w:szCs w:val="26"/>
              </w:rPr>
              <w:t>информационного</w:t>
            </w:r>
            <w:proofErr w:type="gramEnd"/>
          </w:p>
          <w:p w:rsidR="002329BA" w:rsidRPr="00BE126E" w:rsidRDefault="002329BA" w:rsidP="002329BA">
            <w:pPr>
              <w:autoSpaceDE w:val="0"/>
              <w:autoSpaceDN w:val="0"/>
              <w:adjustRightInd w:val="0"/>
              <w:rPr>
                <w:sz w:val="26"/>
                <w:szCs w:val="26"/>
                <w:lang w:val="en-US"/>
              </w:rPr>
            </w:pPr>
            <w:r w:rsidRPr="00BE126E">
              <w:rPr>
                <w:sz w:val="26"/>
                <w:szCs w:val="26"/>
              </w:rPr>
              <w:t>взаимодействия</w:t>
            </w:r>
            <w:r w:rsidR="00ED43EC" w:rsidRPr="00BE126E">
              <w:rPr>
                <w:sz w:val="26"/>
                <w:szCs w:val="26"/>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BE126E"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8C437E" w:rsidRPr="00BE126E" w:rsidRDefault="008C437E" w:rsidP="003F2A66">
            <w:pPr>
              <w:pStyle w:val="afff5"/>
              <w:spacing w:after="0"/>
              <w:rPr>
                <w:i w:val="0"/>
                <w:iCs w:val="0"/>
              </w:rPr>
            </w:pPr>
          </w:p>
        </w:tc>
      </w:tr>
      <w:tr w:rsidR="00BE126E" w:rsidRPr="00BE126E" w:rsidTr="00D43A63">
        <w:trPr>
          <w:trHeight w:val="280"/>
        </w:trPr>
        <w:tc>
          <w:tcPr>
            <w:tcW w:w="9645" w:type="dxa"/>
            <w:gridSpan w:val="5"/>
            <w:tcBorders>
              <w:top w:val="nil"/>
              <w:left w:val="single" w:sz="2" w:space="0" w:color="000000"/>
              <w:bottom w:val="single" w:sz="2" w:space="0" w:color="000000"/>
              <w:right w:val="single" w:sz="2" w:space="0" w:color="000000"/>
            </w:tcBorders>
          </w:tcPr>
          <w:p w:rsidR="00D43A63" w:rsidRPr="00BE126E" w:rsidRDefault="00D43A63" w:rsidP="00D43A63">
            <w:pPr>
              <w:pStyle w:val="afff5"/>
              <w:spacing w:after="0"/>
              <w:jc w:val="center"/>
              <w:rPr>
                <w:i w:val="0"/>
                <w:iCs w:val="0"/>
              </w:rPr>
            </w:pPr>
            <w:r w:rsidRPr="00BE126E">
              <w:rPr>
                <w:i w:val="0"/>
                <w:iCs w:val="0"/>
              </w:rPr>
              <w:lastRenderedPageBreak/>
              <w:t xml:space="preserve">Взаимодействие </w:t>
            </w:r>
            <w:r w:rsidR="00B43AFF" w:rsidRPr="00BE126E">
              <w:rPr>
                <w:i w:val="0"/>
                <w:iCs w:val="0"/>
              </w:rPr>
              <w:t>ТФ ОМС</w:t>
            </w:r>
            <w:r w:rsidRPr="00BE126E">
              <w:rPr>
                <w:i w:val="0"/>
                <w:iCs w:val="0"/>
              </w:rPr>
              <w:t>, СМО и МО по прикреплению населения к МО</w:t>
            </w:r>
          </w:p>
        </w:tc>
      </w:tr>
      <w:tr w:rsidR="00D43A63" w:rsidRPr="00BE126E" w:rsidTr="00D43A63">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D43A63" w:rsidRPr="00BE126E" w:rsidRDefault="00D43A63" w:rsidP="00D43A63">
            <w:pPr>
              <w:pStyle w:val="afff5"/>
              <w:spacing w:after="0"/>
              <w:jc w:val="center"/>
              <w:rPr>
                <w:i w:val="0"/>
                <w:iCs w:val="0"/>
                <w:lang w:val="en-US"/>
              </w:rPr>
            </w:pPr>
            <w:r w:rsidRPr="00BE126E">
              <w:rPr>
                <w:i w:val="0"/>
                <w:iCs w:val="0"/>
                <w:lang w:val="en-US"/>
              </w:rPr>
              <w:t>7</w:t>
            </w:r>
          </w:p>
        </w:tc>
        <w:tc>
          <w:tcPr>
            <w:tcW w:w="5501" w:type="dxa"/>
            <w:tcBorders>
              <w:top w:val="single" w:sz="2" w:space="0" w:color="000000"/>
              <w:left w:val="single" w:sz="2" w:space="0" w:color="000000"/>
              <w:bottom w:val="single" w:sz="2" w:space="0" w:color="000000"/>
              <w:right w:val="single" w:sz="2" w:space="0" w:color="000000"/>
            </w:tcBorders>
          </w:tcPr>
          <w:p w:rsidR="00640E4E" w:rsidRPr="00BE126E" w:rsidRDefault="00D43A63" w:rsidP="00D43A63">
            <w:pPr>
              <w:pStyle w:val="afff5"/>
              <w:spacing w:after="0"/>
              <w:rPr>
                <w:i w:val="0"/>
                <w:iCs w:val="0"/>
              </w:rPr>
            </w:pPr>
            <w:proofErr w:type="gramStart"/>
            <w:r w:rsidRPr="00BE126E">
              <w:rPr>
                <w:b/>
                <w:i w:val="0"/>
                <w:iCs w:val="0"/>
              </w:rPr>
              <w:t>7.1.</w:t>
            </w:r>
            <w:r w:rsidR="00286A95" w:rsidRPr="00BE126E">
              <w:rPr>
                <w:i w:val="0"/>
                <w:iCs w:val="0"/>
              </w:rPr>
              <w:t>МО осуществляет учет прикрепленных з</w:t>
            </w:r>
            <w:r w:rsidR="001C799C" w:rsidRPr="00BE126E">
              <w:rPr>
                <w:i w:val="0"/>
                <w:iCs w:val="0"/>
              </w:rPr>
              <w:t xml:space="preserve">астрахованных лиц согласно </w:t>
            </w:r>
            <w:r w:rsidR="00AB0085" w:rsidRPr="00AB0085">
              <w:rPr>
                <w:i w:val="0"/>
                <w:iCs w:val="0"/>
              </w:rPr>
              <w:t>“</w:t>
            </w:r>
            <w:r w:rsidR="00AB0085">
              <w:rPr>
                <w:i w:val="0"/>
                <w:iCs w:val="0"/>
              </w:rPr>
              <w:t xml:space="preserve">Регламенту прикрепления и учета граждан, застрахованных по ОМС, к МОгосударственной системы здравоохранения КБР, оказывающим первичную медико-санитарную помощь и включенным в реестр медицинских организаций, осуществляющих деятельность в сфере ОМС КБР </w:t>
            </w:r>
            <w:r w:rsidR="00AB0085" w:rsidRPr="00AB0085">
              <w:rPr>
                <w:i w:val="0"/>
                <w:iCs w:val="0"/>
              </w:rPr>
              <w:t>”</w:t>
            </w:r>
            <w:r w:rsidR="003F27A8">
              <w:rPr>
                <w:i w:val="0"/>
                <w:iCs w:val="0"/>
              </w:rPr>
              <w:t xml:space="preserve"> (Приказ №245-П</w:t>
            </w:r>
            <w:r w:rsidR="003F27A8" w:rsidRPr="003F27A8">
              <w:rPr>
                <w:i w:val="0"/>
                <w:iCs w:val="0"/>
              </w:rPr>
              <w:t xml:space="preserve">/365 </w:t>
            </w:r>
            <w:r w:rsidR="003F27A8">
              <w:rPr>
                <w:i w:val="0"/>
                <w:iCs w:val="0"/>
              </w:rPr>
              <w:t xml:space="preserve">от 30.11.2015г.) </w:t>
            </w:r>
            <w:r w:rsidR="001C799C" w:rsidRPr="00BE126E">
              <w:rPr>
                <w:i w:val="0"/>
                <w:iCs w:val="0"/>
              </w:rPr>
              <w:t xml:space="preserve"> и несет ответственность перед СМО и </w:t>
            </w:r>
            <w:r w:rsidR="00B43AFF" w:rsidRPr="00BE126E">
              <w:rPr>
                <w:i w:val="0"/>
                <w:iCs w:val="0"/>
              </w:rPr>
              <w:t>ТФ ОМС</w:t>
            </w:r>
            <w:r w:rsidR="001C799C" w:rsidRPr="00BE126E">
              <w:rPr>
                <w:i w:val="0"/>
                <w:iCs w:val="0"/>
              </w:rPr>
              <w:t xml:space="preserve"> за достоверность информации о прикреплении граждан.</w:t>
            </w:r>
            <w:proofErr w:type="gramEnd"/>
          </w:p>
          <w:p w:rsidR="001C799C" w:rsidRPr="00BE126E" w:rsidRDefault="00AB0085" w:rsidP="00D43A63">
            <w:pPr>
              <w:pStyle w:val="afff5"/>
              <w:spacing w:after="0"/>
              <w:rPr>
                <w:i w:val="0"/>
                <w:iCs w:val="0"/>
              </w:rPr>
            </w:pPr>
            <w:proofErr w:type="gramStart"/>
            <w:r>
              <w:rPr>
                <w:b/>
                <w:i w:val="0"/>
                <w:iCs w:val="0"/>
              </w:rPr>
              <w:t>7.2</w:t>
            </w:r>
            <w:r w:rsidR="00640E4E" w:rsidRPr="00BE126E">
              <w:rPr>
                <w:b/>
                <w:i w:val="0"/>
                <w:iCs w:val="0"/>
              </w:rPr>
              <w:t>.</w:t>
            </w:r>
            <w:r w:rsidR="00640E4E" w:rsidRPr="00BE126E">
              <w:rPr>
                <w:i w:val="0"/>
                <w:iCs w:val="0"/>
              </w:rPr>
              <w:t xml:space="preserve">Информационное взаимодействие между МО, принявшей заявление, МО, в которой гражданин находился на медицинском </w:t>
            </w:r>
            <w:r w:rsidR="0075663F" w:rsidRPr="00BE126E">
              <w:rPr>
                <w:i w:val="0"/>
                <w:iCs w:val="0"/>
              </w:rPr>
              <w:t xml:space="preserve">обслуживаниина момент подачи заявления, </w:t>
            </w:r>
            <w:r w:rsidR="00B43AFF" w:rsidRPr="00BE126E">
              <w:rPr>
                <w:i w:val="0"/>
                <w:iCs w:val="0"/>
              </w:rPr>
              <w:t>ТФ ОМС</w:t>
            </w:r>
            <w:r w:rsidR="0075663F" w:rsidRPr="00BE126E">
              <w:rPr>
                <w:i w:val="0"/>
                <w:iCs w:val="0"/>
              </w:rPr>
              <w:t>, СМО осуществляется согласно приложен</w:t>
            </w:r>
            <w:r>
              <w:rPr>
                <w:i w:val="0"/>
                <w:iCs w:val="0"/>
              </w:rPr>
              <w:t>ию № 14</w:t>
            </w:r>
            <w:r w:rsidR="0075663F" w:rsidRPr="00BE126E">
              <w:rPr>
                <w:i w:val="0"/>
                <w:iCs w:val="0"/>
              </w:rPr>
              <w:t xml:space="preserve"> Регламента.</w:t>
            </w:r>
            <w:proofErr w:type="gramEnd"/>
          </w:p>
          <w:p w:rsidR="00D43A63" w:rsidRPr="00BE126E" w:rsidRDefault="00D43A63" w:rsidP="00D43A63">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D43A63" w:rsidRPr="00BE126E" w:rsidRDefault="00D43A63" w:rsidP="00D43A63">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D43A63" w:rsidRPr="00BE126E" w:rsidRDefault="00D43A63" w:rsidP="00D43A63">
            <w:pPr>
              <w:pStyle w:val="afff5"/>
              <w:spacing w:after="0"/>
              <w:rPr>
                <w:i w:val="0"/>
                <w:iCs w:val="0"/>
              </w:rPr>
            </w:pPr>
          </w:p>
        </w:tc>
      </w:tr>
      <w:tr w:rsidR="006377F8" w:rsidRPr="00BE126E" w:rsidTr="006377F8">
        <w:trPr>
          <w:gridAfter w:val="1"/>
          <w:wAfter w:w="9" w:type="dxa"/>
          <w:trHeight w:val="488"/>
        </w:trPr>
        <w:tc>
          <w:tcPr>
            <w:tcW w:w="9636" w:type="dxa"/>
            <w:gridSpan w:val="4"/>
            <w:tcBorders>
              <w:top w:val="single" w:sz="2" w:space="0" w:color="000000"/>
              <w:left w:val="single" w:sz="2" w:space="0" w:color="000000"/>
              <w:bottom w:val="single" w:sz="2" w:space="0" w:color="000000"/>
              <w:right w:val="single" w:sz="2" w:space="0" w:color="000000"/>
            </w:tcBorders>
          </w:tcPr>
          <w:p w:rsidR="006377F8" w:rsidRPr="00BE126E" w:rsidRDefault="006377F8" w:rsidP="006377F8">
            <w:pPr>
              <w:pStyle w:val="afff5"/>
              <w:spacing w:after="0"/>
              <w:jc w:val="center"/>
              <w:rPr>
                <w:i w:val="0"/>
                <w:iCs w:val="0"/>
              </w:rPr>
            </w:pPr>
            <w:r>
              <w:rPr>
                <w:i w:val="0"/>
                <w:iCs w:val="0"/>
              </w:rPr>
              <w:t xml:space="preserve">Взаимодействие </w:t>
            </w:r>
            <w:r w:rsidRPr="00BE126E">
              <w:rPr>
                <w:i w:val="0"/>
                <w:iCs w:val="0"/>
              </w:rPr>
              <w:t>ТФ ОМС, СМО и МО</w:t>
            </w:r>
            <w:r>
              <w:rPr>
                <w:i w:val="0"/>
                <w:iCs w:val="0"/>
              </w:rPr>
              <w:t xml:space="preserve"> при организации прохождения застрахованными лицами профилактических мероприятий</w:t>
            </w:r>
          </w:p>
        </w:tc>
      </w:tr>
      <w:tr w:rsidR="006377F8" w:rsidRPr="00BE126E" w:rsidTr="006377F8">
        <w:trPr>
          <w:gridAfter w:val="1"/>
          <w:wAfter w:w="9" w:type="dxa"/>
          <w:trHeight w:val="638"/>
        </w:trPr>
        <w:tc>
          <w:tcPr>
            <w:tcW w:w="1108" w:type="dxa"/>
            <w:tcBorders>
              <w:top w:val="single" w:sz="2" w:space="0" w:color="000000"/>
              <w:left w:val="single" w:sz="2" w:space="0" w:color="000000"/>
              <w:bottom w:val="single" w:sz="2" w:space="0" w:color="000000"/>
              <w:right w:val="single" w:sz="2" w:space="0" w:color="000000"/>
            </w:tcBorders>
          </w:tcPr>
          <w:p w:rsidR="006377F8" w:rsidRPr="006377F8" w:rsidRDefault="006377F8" w:rsidP="00D43A63">
            <w:pPr>
              <w:pStyle w:val="afff5"/>
              <w:spacing w:after="0"/>
              <w:jc w:val="center"/>
              <w:rPr>
                <w:i w:val="0"/>
                <w:iCs w:val="0"/>
              </w:rPr>
            </w:pPr>
            <w:r>
              <w:rPr>
                <w:i w:val="0"/>
                <w:iCs w:val="0"/>
              </w:rPr>
              <w:t>8.</w:t>
            </w:r>
          </w:p>
        </w:tc>
        <w:tc>
          <w:tcPr>
            <w:tcW w:w="5501" w:type="dxa"/>
            <w:tcBorders>
              <w:top w:val="single" w:sz="2" w:space="0" w:color="000000"/>
              <w:left w:val="single" w:sz="2" w:space="0" w:color="000000"/>
              <w:bottom w:val="single" w:sz="2" w:space="0" w:color="000000"/>
              <w:right w:val="single" w:sz="2" w:space="0" w:color="000000"/>
            </w:tcBorders>
          </w:tcPr>
          <w:p w:rsidR="006377F8" w:rsidRDefault="006377F8" w:rsidP="00D43A63">
            <w:pPr>
              <w:pStyle w:val="afff5"/>
              <w:spacing w:after="0"/>
              <w:rPr>
                <w:i w:val="0"/>
              </w:rPr>
            </w:pPr>
            <w:r>
              <w:rPr>
                <w:b/>
                <w:i w:val="0"/>
                <w:iCs w:val="0"/>
              </w:rPr>
              <w:t xml:space="preserve">8.1. </w:t>
            </w:r>
            <w:r w:rsidRPr="006377F8">
              <w:rPr>
                <w:i w:val="0"/>
                <w:iCs w:val="0"/>
              </w:rPr>
              <w:t xml:space="preserve">МО в срок до 31 января текущего года предоставляют в ТФОМС </w:t>
            </w:r>
            <w:r w:rsidRPr="006377F8">
              <w:rPr>
                <w:i w:val="0"/>
              </w:rPr>
              <w:t>сведения о лицах, из числа выбравших данную медицинскую организацию для оказания первичной медико-санитарной помощи, включенных в списки для проведения 1 этапа профилактических мероприятий в соответствии с планом проведения профилактических мероприятий в медицинской организации на текущий календарный год.</w:t>
            </w:r>
            <w:r>
              <w:rPr>
                <w:i w:val="0"/>
              </w:rPr>
              <w:t xml:space="preserve"> (Согласно Приложению №16)</w:t>
            </w:r>
          </w:p>
          <w:p w:rsidR="005927B5" w:rsidRDefault="006377F8" w:rsidP="005927B5">
            <w:pPr>
              <w:pStyle w:val="pj"/>
              <w:spacing w:before="0" w:beforeAutospacing="0" w:after="0" w:afterAutospacing="0"/>
            </w:pPr>
            <w:r w:rsidRPr="006377F8">
              <w:rPr>
                <w:b/>
                <w:iCs/>
              </w:rPr>
              <w:t>8.2.</w:t>
            </w:r>
            <w:r w:rsidRPr="006377F8">
              <w:rPr>
                <w:iCs/>
              </w:rPr>
              <w:t xml:space="preserve">ТФОМС </w:t>
            </w:r>
            <w:r w:rsidRPr="006377F8">
              <w:t>в течение 5 рабочих дней с момента предоставления медицинской организацией сведений, на основании регионального сегмента единого регистра застрахованных лиц, осуществляет автоматизированную обработку полученных от медицинских организаций сведений, в целях:</w:t>
            </w:r>
          </w:p>
          <w:p w:rsidR="005927B5" w:rsidRDefault="006377F8" w:rsidP="005927B5">
            <w:pPr>
              <w:pStyle w:val="pj"/>
              <w:spacing w:before="0" w:beforeAutospacing="0" w:after="0" w:afterAutospacing="0"/>
            </w:pPr>
            <w:r w:rsidRPr="006377F8">
              <w:t>идентификации страховой принадлежности застрахованных лиц, включенных медицинской организацией в списки для проведения 1 этапа профилактических мероприятий;</w:t>
            </w:r>
          </w:p>
          <w:p w:rsidR="005927B5" w:rsidRDefault="006377F8" w:rsidP="005927B5">
            <w:pPr>
              <w:pStyle w:val="pj"/>
              <w:spacing w:before="0" w:beforeAutospacing="0" w:after="0" w:afterAutospacing="0"/>
            </w:pPr>
            <w:r w:rsidRPr="006377F8">
              <w:t>подтверждения прикрепления указанных застрахованных лиц к данной медицинской организации.</w:t>
            </w:r>
          </w:p>
          <w:p w:rsidR="006377F8" w:rsidRPr="006377F8" w:rsidRDefault="005927B5" w:rsidP="005927B5">
            <w:pPr>
              <w:pStyle w:val="pj"/>
              <w:spacing w:before="0" w:beforeAutospacing="0" w:after="0" w:afterAutospacing="0"/>
            </w:pPr>
            <w:r>
              <w:lastRenderedPageBreak/>
              <w:t>Результат</w:t>
            </w:r>
            <w:r w:rsidR="006377F8" w:rsidRPr="006377F8">
              <w:t xml:space="preserve"> автоматизированной обработки полученных от медицинских организаций сведений направляются в медицинские организации </w:t>
            </w:r>
            <w:r>
              <w:t xml:space="preserve"> согласно Приложению №16.</w:t>
            </w:r>
          </w:p>
          <w:p w:rsidR="006377F8" w:rsidRDefault="005927B5" w:rsidP="00D43A63">
            <w:pPr>
              <w:pStyle w:val="afff5"/>
              <w:spacing w:after="0"/>
              <w:rPr>
                <w:i w:val="0"/>
              </w:rPr>
            </w:pPr>
            <w:r>
              <w:rPr>
                <w:b/>
                <w:i w:val="0"/>
                <w:iCs w:val="0"/>
              </w:rPr>
              <w:t>8.3</w:t>
            </w:r>
            <w:r w:rsidRPr="005927B5">
              <w:rPr>
                <w:b/>
                <w:i w:val="0"/>
                <w:iCs w:val="0"/>
              </w:rPr>
              <w:t xml:space="preserve">. </w:t>
            </w:r>
            <w:proofErr w:type="gramStart"/>
            <w:r>
              <w:rPr>
                <w:i w:val="0"/>
                <w:iCs w:val="0"/>
              </w:rPr>
              <w:t xml:space="preserve">МО </w:t>
            </w:r>
            <w:r w:rsidRPr="005927B5">
              <w:rPr>
                <w:i w:val="0"/>
              </w:rPr>
              <w:t xml:space="preserve">в течение 5 рабочих дней с момента получения протокола </w:t>
            </w:r>
            <w:r>
              <w:rPr>
                <w:i w:val="0"/>
              </w:rPr>
              <w:t>согласно Приложению№16</w:t>
            </w:r>
            <w:r w:rsidRPr="005927B5">
              <w:rPr>
                <w:i w:val="0"/>
              </w:rPr>
              <w:t xml:space="preserve"> вносит необходимые корректировки в сведения по прикрепленному контингенту и направляет в страховые медицинские организации с учетом результатов идентификации сведения о лицах, включенных в списки для проведения 1 этапа профилактических мероприятий на текущий календарный год, распределенные поквартально с учетом имеющихся возможностей для самостоятельного выполнения работ (услуг), необходимых для</w:t>
            </w:r>
            <w:proofErr w:type="gramEnd"/>
            <w:r w:rsidRPr="005927B5">
              <w:rPr>
                <w:i w:val="0"/>
              </w:rPr>
              <w:t xml:space="preserve"> проведения профилактических мероприятий в полном объеме, или привлечения для выполнения некоторых видов работ (услуг) иных медицинских организаций на основании заключенного договора</w:t>
            </w:r>
            <w:r>
              <w:rPr>
                <w:i w:val="0"/>
              </w:rPr>
              <w:t>.</w:t>
            </w:r>
          </w:p>
          <w:p w:rsidR="005927B5" w:rsidRDefault="005927B5" w:rsidP="00D43A63">
            <w:pPr>
              <w:pStyle w:val="afff5"/>
              <w:spacing w:after="0"/>
              <w:rPr>
                <w:i w:val="0"/>
              </w:rPr>
            </w:pPr>
            <w:r>
              <w:rPr>
                <w:b/>
                <w:i w:val="0"/>
                <w:iCs w:val="0"/>
              </w:rPr>
              <w:t>8.4</w:t>
            </w:r>
            <w:r w:rsidRPr="005927B5">
              <w:rPr>
                <w:b/>
                <w:i w:val="0"/>
                <w:iCs w:val="0"/>
              </w:rPr>
              <w:t xml:space="preserve">. </w:t>
            </w:r>
            <w:r>
              <w:rPr>
                <w:i w:val="0"/>
                <w:iCs w:val="0"/>
              </w:rPr>
              <w:t xml:space="preserve">МО </w:t>
            </w:r>
            <w:r w:rsidRPr="005927B5">
              <w:rPr>
                <w:i w:val="0"/>
              </w:rPr>
              <w:t>Приложению №16</w:t>
            </w:r>
            <w:r>
              <w:rPr>
                <w:i w:val="0"/>
              </w:rPr>
              <w:t xml:space="preserve"> (с заполнением тега </w:t>
            </w:r>
            <w:r>
              <w:rPr>
                <w:i w:val="0"/>
                <w:lang w:val="en-US"/>
              </w:rPr>
              <w:t>PR</w:t>
            </w:r>
            <w:r w:rsidRPr="005927B5">
              <w:rPr>
                <w:i w:val="0"/>
              </w:rPr>
              <w:t>_</w:t>
            </w:r>
            <w:r>
              <w:rPr>
                <w:i w:val="0"/>
                <w:lang w:val="en-US"/>
              </w:rPr>
              <w:t>NOV</w:t>
            </w:r>
            <w:r>
              <w:rPr>
                <w:i w:val="0"/>
              </w:rPr>
              <w:t xml:space="preserve"> значением 2)</w:t>
            </w:r>
            <w:r w:rsidRPr="005927B5">
              <w:rPr>
                <w:i w:val="0"/>
              </w:rPr>
              <w:t xml:space="preserve"> ежеквартально не позднее 1 числа месяца отчетного квартала осуществляет актуализацию сведений о лицах, включенных в списки для проведения 1 этапа профилактических мероприятий, и предоставляет данные в страховую медицинскую организацию</w:t>
            </w:r>
            <w:r>
              <w:t>.</w:t>
            </w:r>
          </w:p>
          <w:p w:rsidR="00E00547" w:rsidRPr="00E00547" w:rsidRDefault="00E00547" w:rsidP="00D43A63">
            <w:pPr>
              <w:pStyle w:val="afff5"/>
              <w:spacing w:after="0"/>
              <w:rPr>
                <w:i w:val="0"/>
                <w:iCs w:val="0"/>
              </w:rPr>
            </w:pPr>
            <w:r>
              <w:rPr>
                <w:b/>
                <w:i w:val="0"/>
                <w:iCs w:val="0"/>
              </w:rPr>
              <w:t>8.5</w:t>
            </w:r>
            <w:r w:rsidRPr="005927B5">
              <w:rPr>
                <w:b/>
                <w:i w:val="0"/>
                <w:iCs w:val="0"/>
              </w:rPr>
              <w:t xml:space="preserve">. </w:t>
            </w:r>
            <w:r>
              <w:rPr>
                <w:i w:val="0"/>
                <w:iCs w:val="0"/>
              </w:rPr>
              <w:t>СМО</w:t>
            </w:r>
            <w:r w:rsidR="003011B5">
              <w:rPr>
                <w:i w:val="0"/>
                <w:iCs w:val="0"/>
              </w:rPr>
              <w:t xml:space="preserve"> ежеквартально до 20 числа первого месяца отчетного квартала информирует ТФОМС о результатах привлечения застрахованных лиц к прохождению первого и второго этапов, а также опроса застрахованных лиц о результатах профилактических мероприятий, согласно Приложению №16.</w:t>
            </w:r>
          </w:p>
          <w:p w:rsidR="005927B5" w:rsidRPr="006377F8" w:rsidRDefault="005927B5" w:rsidP="00D43A63">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6377F8" w:rsidRDefault="006377F8" w:rsidP="00D43A63">
            <w:pPr>
              <w:pStyle w:val="afff5"/>
              <w:spacing w:after="0"/>
              <w:rPr>
                <w:i w:val="0"/>
                <w:iCs w:val="0"/>
              </w:rPr>
            </w:pPr>
            <w:r>
              <w:rPr>
                <w:i w:val="0"/>
                <w:iCs w:val="0"/>
              </w:rPr>
              <w:lastRenderedPageBreak/>
              <w:t>МО</w:t>
            </w: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5927B5" w:rsidP="00D43A63">
            <w:pPr>
              <w:pStyle w:val="afff5"/>
              <w:spacing w:after="0"/>
              <w:rPr>
                <w:i w:val="0"/>
                <w:iCs w:val="0"/>
              </w:rPr>
            </w:pPr>
            <w:r>
              <w:rPr>
                <w:i w:val="0"/>
                <w:iCs w:val="0"/>
              </w:rPr>
              <w:t>ТФОМС</w:t>
            </w: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r>
              <w:rPr>
                <w:i w:val="0"/>
                <w:iCs w:val="0"/>
              </w:rPr>
              <w:t>МО</w:t>
            </w: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Pr="00BE126E" w:rsidRDefault="005927B5" w:rsidP="00D43A63">
            <w:pPr>
              <w:pStyle w:val="afff5"/>
              <w:spacing w:after="0"/>
              <w:rPr>
                <w:i w:val="0"/>
                <w:iCs w:val="0"/>
              </w:rPr>
            </w:pPr>
            <w:r>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6377F8" w:rsidRDefault="006377F8" w:rsidP="00D43A63">
            <w:pPr>
              <w:pStyle w:val="afff5"/>
              <w:spacing w:after="0"/>
              <w:rPr>
                <w:i w:val="0"/>
                <w:iCs w:val="0"/>
              </w:rPr>
            </w:pPr>
            <w:r>
              <w:rPr>
                <w:i w:val="0"/>
                <w:iCs w:val="0"/>
              </w:rPr>
              <w:lastRenderedPageBreak/>
              <w:t>ТФОМС</w:t>
            </w: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6377F8" w:rsidP="00D43A63">
            <w:pPr>
              <w:pStyle w:val="afff5"/>
              <w:spacing w:after="0"/>
              <w:rPr>
                <w:i w:val="0"/>
                <w:iCs w:val="0"/>
              </w:rPr>
            </w:pPr>
          </w:p>
          <w:p w:rsidR="006377F8" w:rsidRDefault="005927B5" w:rsidP="00D43A63">
            <w:pPr>
              <w:pStyle w:val="afff5"/>
              <w:spacing w:after="0"/>
              <w:rPr>
                <w:i w:val="0"/>
                <w:iCs w:val="0"/>
              </w:rPr>
            </w:pPr>
            <w:r>
              <w:rPr>
                <w:i w:val="0"/>
                <w:iCs w:val="0"/>
              </w:rPr>
              <w:t>МО</w:t>
            </w:r>
          </w:p>
          <w:p w:rsidR="006377F8" w:rsidRDefault="006377F8"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r>
              <w:rPr>
                <w:i w:val="0"/>
                <w:iCs w:val="0"/>
              </w:rPr>
              <w:t>СМО</w:t>
            </w: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Default="005927B5" w:rsidP="00D43A63">
            <w:pPr>
              <w:pStyle w:val="afff5"/>
              <w:spacing w:after="0"/>
              <w:rPr>
                <w:i w:val="0"/>
                <w:iCs w:val="0"/>
              </w:rPr>
            </w:pPr>
          </w:p>
          <w:p w:rsidR="005927B5" w:rsidRPr="00BE126E" w:rsidRDefault="005927B5" w:rsidP="00D43A63">
            <w:pPr>
              <w:pStyle w:val="afff5"/>
              <w:spacing w:after="0"/>
              <w:rPr>
                <w:i w:val="0"/>
                <w:iCs w:val="0"/>
              </w:rPr>
            </w:pPr>
            <w:r>
              <w:rPr>
                <w:i w:val="0"/>
                <w:iCs w:val="0"/>
              </w:rPr>
              <w:t>ТФОМС</w:t>
            </w:r>
          </w:p>
        </w:tc>
      </w:tr>
    </w:tbl>
    <w:p w:rsidR="008C437E" w:rsidRPr="00BE126E" w:rsidRDefault="008C437E" w:rsidP="00D22611">
      <w:pPr>
        <w:spacing w:line="360" w:lineRule="auto"/>
      </w:pPr>
    </w:p>
    <w:p w:rsidR="003837A3" w:rsidRPr="00BE126E" w:rsidRDefault="00353AAD" w:rsidP="00C21BE9">
      <w:pPr>
        <w:pStyle w:val="20"/>
        <w:tabs>
          <w:tab w:val="left" w:pos="0"/>
        </w:tabs>
        <w:spacing w:before="0" w:after="0"/>
        <w:rPr>
          <w:bCs w:val="0"/>
          <w:szCs w:val="24"/>
        </w:rPr>
      </w:pPr>
      <w:r w:rsidRPr="00BE126E">
        <w:rPr>
          <w:bCs w:val="0"/>
          <w:szCs w:val="24"/>
        </w:rPr>
        <w:t>4.2.</w:t>
      </w:r>
      <w:r w:rsidRPr="00BE126E">
        <w:rPr>
          <w:bCs w:val="0"/>
          <w:szCs w:val="24"/>
        </w:rPr>
        <w:tab/>
      </w:r>
      <w:r w:rsidR="003837A3" w:rsidRPr="00BE126E">
        <w:rPr>
          <w:bCs w:val="0"/>
          <w:szCs w:val="24"/>
        </w:rPr>
        <w:t>Способы осуществления информационного взаимодействия между участниками информационного обмена</w:t>
      </w:r>
    </w:p>
    <w:p w:rsidR="00C21BE9" w:rsidRPr="00BE126E" w:rsidRDefault="00C21BE9" w:rsidP="00C21BE9">
      <w:pPr>
        <w:pStyle w:val="af2"/>
      </w:pPr>
    </w:p>
    <w:p w:rsidR="003837A3" w:rsidRPr="00BE126E" w:rsidRDefault="003837A3" w:rsidP="00944CDD">
      <w:pPr>
        <w:pStyle w:val="af1"/>
        <w:spacing w:line="240" w:lineRule="auto"/>
        <w:rPr>
          <w:szCs w:val="24"/>
        </w:rPr>
      </w:pPr>
      <w:proofErr w:type="gramStart"/>
      <w:r w:rsidRPr="00BE126E">
        <w:rPr>
          <w:szCs w:val="24"/>
        </w:rPr>
        <w:t>Информационное взаимодействие осуществляется в электронном виде по открытым каналам связи, включая информационно</w:t>
      </w:r>
      <w:r w:rsidR="00A8489A" w:rsidRPr="00BE126E">
        <w:rPr>
          <w:szCs w:val="24"/>
        </w:rPr>
        <w:t>–</w:t>
      </w:r>
      <w:r w:rsidRPr="00BE126E">
        <w:rPr>
          <w:szCs w:val="24"/>
        </w:rPr>
        <w:t xml:space="preserve">телекоммуникационную сеть «Интернет», с использованием </w:t>
      </w:r>
      <w:r w:rsidR="00F87B66" w:rsidRPr="00BE126E">
        <w:rPr>
          <w:szCs w:val="24"/>
        </w:rPr>
        <w:t>СКЗИ</w:t>
      </w:r>
      <w:r w:rsidRPr="00BE126E">
        <w:rPr>
          <w:szCs w:val="24"/>
        </w:rPr>
        <w:t xml:space="preserve"> (</w:t>
      </w:r>
      <w:r w:rsidRPr="00BE126E">
        <w:rPr>
          <w:szCs w:val="24"/>
          <w:lang w:val="en-US"/>
        </w:rPr>
        <w:t>ViPNet</w:t>
      </w:r>
      <w:r w:rsidRPr="00BE126E">
        <w:rPr>
          <w:szCs w:val="24"/>
        </w:rPr>
        <w:t xml:space="preserve">) и предусматривает возможность использования электронной подписи в соответствии с требованиями законодательства России в сфере защиты информации и персональных данных ЗЛ после принятия решения о переходе на юридически значимый электронный документооборот в сфере ОМС на территории </w:t>
      </w:r>
      <w:r w:rsidR="006D631C" w:rsidRPr="00BE126E">
        <w:rPr>
          <w:szCs w:val="24"/>
        </w:rPr>
        <w:t>Кабардино</w:t>
      </w:r>
      <w:r w:rsidR="00A8489A" w:rsidRPr="00BE126E">
        <w:rPr>
          <w:szCs w:val="24"/>
        </w:rPr>
        <w:t>–</w:t>
      </w:r>
      <w:r w:rsidR="006D631C" w:rsidRPr="00BE126E">
        <w:rPr>
          <w:szCs w:val="24"/>
        </w:rPr>
        <w:t xml:space="preserve">Балкарской </w:t>
      </w:r>
      <w:r w:rsidR="00ED43EC" w:rsidRPr="00BE126E">
        <w:rPr>
          <w:szCs w:val="24"/>
        </w:rPr>
        <w:t>Р</w:t>
      </w:r>
      <w:r w:rsidR="006D631C" w:rsidRPr="00BE126E">
        <w:rPr>
          <w:szCs w:val="24"/>
        </w:rPr>
        <w:t>еспублики</w:t>
      </w:r>
      <w:r w:rsidRPr="00BE126E">
        <w:rPr>
          <w:szCs w:val="24"/>
        </w:rPr>
        <w:t xml:space="preserve">. </w:t>
      </w:r>
      <w:proofErr w:type="gramEnd"/>
    </w:p>
    <w:p w:rsidR="003837A3" w:rsidRPr="00BE126E" w:rsidRDefault="003837A3" w:rsidP="00944CDD">
      <w:pPr>
        <w:pStyle w:val="af1"/>
        <w:spacing w:line="240" w:lineRule="auto"/>
        <w:rPr>
          <w:szCs w:val="24"/>
        </w:rPr>
      </w:pPr>
      <w:r w:rsidRPr="00BE126E">
        <w:rPr>
          <w:szCs w:val="24"/>
        </w:rPr>
        <w:t xml:space="preserve">Информационное взаимодействие осуществляется посредством передачи пакетов электронных файлов с расширением </w:t>
      </w:r>
      <w:r w:rsidRPr="00BE126E">
        <w:rPr>
          <w:szCs w:val="24"/>
          <w:lang w:val="en-US"/>
        </w:rPr>
        <w:t>OMS</w:t>
      </w:r>
      <w:r w:rsidRPr="00BE126E">
        <w:rPr>
          <w:szCs w:val="24"/>
        </w:rPr>
        <w:t xml:space="preserve"> (</w:t>
      </w:r>
      <w:r w:rsidRPr="00BE126E">
        <w:rPr>
          <w:szCs w:val="24"/>
          <w:lang w:val="en-US"/>
        </w:rPr>
        <w:t>XML</w:t>
      </w:r>
      <w:r w:rsidRPr="00BE126E">
        <w:rPr>
          <w:szCs w:val="24"/>
        </w:rPr>
        <w:t xml:space="preserve"> файлов упакованных в </w:t>
      </w:r>
      <w:r w:rsidRPr="00BE126E">
        <w:rPr>
          <w:szCs w:val="24"/>
          <w:lang w:val="en-US"/>
        </w:rPr>
        <w:lastRenderedPageBreak/>
        <w:t>ZIP</w:t>
      </w:r>
      <w:r w:rsidRPr="00BE126E">
        <w:rPr>
          <w:szCs w:val="24"/>
        </w:rPr>
        <w:t>)</w:t>
      </w:r>
      <w:r w:rsidR="002727CA" w:rsidRPr="00BE126E">
        <w:rPr>
          <w:szCs w:val="24"/>
        </w:rPr>
        <w:t xml:space="preserve">, </w:t>
      </w:r>
      <w:r w:rsidR="002727CA" w:rsidRPr="00BE126E">
        <w:rPr>
          <w:szCs w:val="24"/>
          <w:lang w:val="en-US"/>
        </w:rPr>
        <w:t>XML</w:t>
      </w:r>
      <w:r w:rsidRPr="00BE126E">
        <w:rPr>
          <w:szCs w:val="24"/>
        </w:rPr>
        <w:t>, а также сообщений электронной почты.</w:t>
      </w:r>
    </w:p>
    <w:p w:rsidR="003837A3" w:rsidRPr="00BE126E" w:rsidRDefault="003837A3" w:rsidP="00944CDD">
      <w:pPr>
        <w:pStyle w:val="af1"/>
        <w:spacing w:line="240" w:lineRule="auto"/>
        <w:rPr>
          <w:szCs w:val="24"/>
        </w:rPr>
      </w:pPr>
      <w:r w:rsidRPr="00BE126E">
        <w:rPr>
          <w:szCs w:val="24"/>
        </w:rPr>
        <w:t>В случае отсутствия возможности обеспечения юридически значимого электронного документооборота, передаваемые документы должны подтверждаться оригинальными экземплярами на бумажных носителях. При отсутствии технической возможности информационного обмена по независящим от МО причинам допускается подача реестров счетов на бумажных носителях.</w:t>
      </w:r>
    </w:p>
    <w:p w:rsidR="003837A3" w:rsidRPr="00BE126E" w:rsidRDefault="003837A3" w:rsidP="00944CDD">
      <w:pPr>
        <w:pStyle w:val="af1"/>
        <w:spacing w:line="240" w:lineRule="auto"/>
        <w:rPr>
          <w:szCs w:val="24"/>
        </w:rPr>
      </w:pPr>
      <w:r w:rsidRPr="00BE126E">
        <w:rPr>
          <w:szCs w:val="24"/>
        </w:rPr>
        <w:t xml:space="preserve">В случае отсутствия в МО </w:t>
      </w:r>
      <w:r w:rsidR="00F87B66" w:rsidRPr="00BE126E">
        <w:rPr>
          <w:szCs w:val="24"/>
        </w:rPr>
        <w:t>СКЗИ</w:t>
      </w:r>
      <w:r w:rsidRPr="00BE126E">
        <w:rPr>
          <w:szCs w:val="24"/>
        </w:rPr>
        <w:t xml:space="preserve"> (</w:t>
      </w:r>
      <w:r w:rsidRPr="00BE126E">
        <w:rPr>
          <w:szCs w:val="24"/>
          <w:lang w:val="en-US"/>
        </w:rPr>
        <w:t>ViPNet</w:t>
      </w:r>
      <w:r w:rsidRPr="00BE126E">
        <w:rPr>
          <w:szCs w:val="24"/>
        </w:rPr>
        <w:t xml:space="preserve">), МО передает информацию, содержащую персональные данные на машинных носителях (оптические диски, карты памяти), путем предоставления в обособленные структурные подразделения </w:t>
      </w:r>
      <w:r w:rsidR="00B43AFF" w:rsidRPr="00BE126E">
        <w:rPr>
          <w:szCs w:val="24"/>
        </w:rPr>
        <w:t>ТФ ОМС</w:t>
      </w:r>
      <w:r w:rsidR="006D631C" w:rsidRPr="00BE126E">
        <w:rPr>
          <w:szCs w:val="24"/>
        </w:rPr>
        <w:t>КБР</w:t>
      </w:r>
      <w:r w:rsidRPr="00BE126E">
        <w:rPr>
          <w:szCs w:val="24"/>
        </w:rPr>
        <w:t xml:space="preserve"> по месту нахождения МО. Обособленные структурные подразделения </w:t>
      </w:r>
      <w:r w:rsidR="00B43AFF" w:rsidRPr="00BE126E">
        <w:rPr>
          <w:szCs w:val="24"/>
        </w:rPr>
        <w:t>ТФ ОМС</w:t>
      </w:r>
      <w:r w:rsidR="006D631C" w:rsidRPr="00BE126E">
        <w:rPr>
          <w:szCs w:val="24"/>
        </w:rPr>
        <w:t>КБР</w:t>
      </w:r>
      <w:r w:rsidRPr="00BE126E">
        <w:rPr>
          <w:szCs w:val="24"/>
        </w:rPr>
        <w:t xml:space="preserve"> осуществляют передачу информации</w:t>
      </w:r>
      <w:r w:rsidR="00791864" w:rsidRPr="00BE126E">
        <w:rPr>
          <w:szCs w:val="24"/>
        </w:rPr>
        <w:t>,</w:t>
      </w:r>
      <w:r w:rsidRPr="00BE126E">
        <w:rPr>
          <w:szCs w:val="24"/>
        </w:rPr>
        <w:t xml:space="preserve"> полученной от МО</w:t>
      </w:r>
      <w:r w:rsidR="00306245" w:rsidRPr="00BE126E">
        <w:rPr>
          <w:szCs w:val="24"/>
        </w:rPr>
        <w:t>,</w:t>
      </w:r>
      <w:r w:rsidRPr="00BE126E">
        <w:rPr>
          <w:szCs w:val="24"/>
        </w:rPr>
        <w:t xml:space="preserve"> в </w:t>
      </w:r>
      <w:r w:rsidR="00B43AFF" w:rsidRPr="00BE126E">
        <w:rPr>
          <w:szCs w:val="24"/>
        </w:rPr>
        <w:t>ТФ ОМС</w:t>
      </w:r>
      <w:r w:rsidR="006D631C" w:rsidRPr="00BE126E">
        <w:rPr>
          <w:szCs w:val="24"/>
        </w:rPr>
        <w:t xml:space="preserve">КБР </w:t>
      </w:r>
      <w:r w:rsidRPr="00BE126E">
        <w:rPr>
          <w:szCs w:val="24"/>
        </w:rPr>
        <w:t xml:space="preserve">по </w:t>
      </w:r>
      <w:r w:rsidR="00791864" w:rsidRPr="00BE126E">
        <w:rPr>
          <w:szCs w:val="24"/>
        </w:rPr>
        <w:t xml:space="preserve">ЗКС с использованием СКЗИ </w:t>
      </w:r>
      <w:r w:rsidR="00306245" w:rsidRPr="00BE126E">
        <w:rPr>
          <w:szCs w:val="24"/>
        </w:rPr>
        <w:t>(</w:t>
      </w:r>
      <w:r w:rsidRPr="00BE126E">
        <w:rPr>
          <w:szCs w:val="24"/>
          <w:lang w:val="en-US"/>
        </w:rPr>
        <w:t>VipNet</w:t>
      </w:r>
      <w:r w:rsidR="00306245" w:rsidRPr="00BE126E">
        <w:rPr>
          <w:szCs w:val="24"/>
        </w:rPr>
        <w:t>)</w:t>
      </w:r>
      <w:r w:rsidRPr="00BE126E">
        <w:rPr>
          <w:szCs w:val="24"/>
        </w:rPr>
        <w:t>.</w:t>
      </w:r>
    </w:p>
    <w:p w:rsidR="003837A3" w:rsidRPr="00BE126E" w:rsidRDefault="00560417" w:rsidP="0042180E">
      <w:pPr>
        <w:pStyle w:val="20"/>
        <w:tabs>
          <w:tab w:val="left" w:pos="0"/>
        </w:tabs>
        <w:rPr>
          <w:bCs w:val="0"/>
          <w:szCs w:val="24"/>
        </w:rPr>
      </w:pPr>
      <w:r w:rsidRPr="00BE126E">
        <w:rPr>
          <w:bCs w:val="0"/>
          <w:szCs w:val="24"/>
        </w:rPr>
        <w:t>4.3.</w:t>
      </w:r>
      <w:bookmarkStart w:id="17" w:name="_Toc329082959"/>
      <w:r w:rsidR="003837A3" w:rsidRPr="00BE126E">
        <w:rPr>
          <w:bCs w:val="0"/>
          <w:szCs w:val="24"/>
        </w:rPr>
        <w:t>Портал поддержки участников информационного обмена при реализации положений Р</w:t>
      </w:r>
      <w:bookmarkEnd w:id="17"/>
      <w:r w:rsidR="003837A3" w:rsidRPr="00BE126E">
        <w:rPr>
          <w:bCs w:val="0"/>
          <w:szCs w:val="24"/>
        </w:rPr>
        <w:t>егламента</w:t>
      </w:r>
    </w:p>
    <w:p w:rsidR="00DF2188" w:rsidRPr="00BE126E" w:rsidRDefault="00B43AFF" w:rsidP="00944CDD">
      <w:pPr>
        <w:pStyle w:val="af1"/>
        <w:spacing w:line="240" w:lineRule="auto"/>
        <w:rPr>
          <w:szCs w:val="24"/>
        </w:rPr>
      </w:pPr>
      <w:r w:rsidRPr="00BE126E">
        <w:rPr>
          <w:szCs w:val="24"/>
        </w:rPr>
        <w:t>ТФ ОМС</w:t>
      </w:r>
      <w:r w:rsidR="00363B1A" w:rsidRPr="00BE126E">
        <w:rPr>
          <w:szCs w:val="24"/>
        </w:rPr>
        <w:t xml:space="preserve"> КБР</w:t>
      </w:r>
      <w:r w:rsidR="00FD2093" w:rsidRPr="00BE126E">
        <w:rPr>
          <w:szCs w:val="24"/>
        </w:rPr>
        <w:t>для оперативного разрешения вопросов возникающих у участников информационного обмена, в ходе реализации положений Регламента создан</w:t>
      </w:r>
      <w:r w:rsidR="00FD2093" w:rsidRPr="00BE126E">
        <w:rPr>
          <w:szCs w:val="24"/>
          <w:lang w:val="en-US"/>
        </w:rPr>
        <w:t>Web</w:t>
      </w:r>
      <w:r w:rsidR="00A8489A" w:rsidRPr="00BE126E">
        <w:rPr>
          <w:szCs w:val="24"/>
        </w:rPr>
        <w:t>–</w:t>
      </w:r>
      <w:r w:rsidR="00FD2093" w:rsidRPr="00BE126E">
        <w:rPr>
          <w:szCs w:val="24"/>
        </w:rPr>
        <w:t xml:space="preserve">портал </w:t>
      </w:r>
      <w:r w:rsidR="00363B1A" w:rsidRPr="00BE126E">
        <w:rPr>
          <w:szCs w:val="24"/>
          <w:u w:val="single"/>
        </w:rPr>
        <w:t>http://tfomskbr.ru/</w:t>
      </w:r>
      <w:r w:rsidR="00FD2093" w:rsidRPr="00BE126E">
        <w:rPr>
          <w:szCs w:val="24"/>
        </w:rPr>
        <w:t xml:space="preserve">, </w:t>
      </w:r>
      <w:proofErr w:type="gramStart"/>
      <w:r w:rsidR="00FD2093" w:rsidRPr="00BE126E">
        <w:rPr>
          <w:szCs w:val="24"/>
        </w:rPr>
        <w:t>доступный</w:t>
      </w:r>
      <w:proofErr w:type="gramEnd"/>
      <w:r w:rsidR="00FD2093" w:rsidRPr="00BE126E">
        <w:rPr>
          <w:szCs w:val="24"/>
        </w:rPr>
        <w:t xml:space="preserve"> после прохождения необходимой процедуры регистрации участника форума.</w:t>
      </w:r>
    </w:p>
    <w:p w:rsidR="00E42F64" w:rsidRPr="00BE126E" w:rsidRDefault="00E42F64" w:rsidP="00944CDD">
      <w:pPr>
        <w:pStyle w:val="af1"/>
        <w:spacing w:line="240" w:lineRule="auto"/>
        <w:rPr>
          <w:szCs w:val="24"/>
        </w:rPr>
      </w:pPr>
    </w:p>
    <w:p w:rsidR="002727CA" w:rsidRPr="00BE126E" w:rsidRDefault="00DF2188" w:rsidP="00E42F64">
      <w:pPr>
        <w:spacing w:after="160" w:line="259" w:lineRule="auto"/>
        <w:jc w:val="center"/>
        <w:rPr>
          <w:b/>
          <w:bCs/>
          <w:sz w:val="28"/>
          <w:szCs w:val="28"/>
        </w:rPr>
      </w:pPr>
      <w:r w:rsidRPr="00BE126E">
        <w:rPr>
          <w:b/>
          <w:bCs/>
          <w:sz w:val="28"/>
          <w:szCs w:val="28"/>
        </w:rPr>
        <w:t>4.4.Порядок проведения форматно</w:t>
      </w:r>
      <w:r w:rsidR="00A8489A" w:rsidRPr="00BE126E">
        <w:rPr>
          <w:b/>
          <w:bCs/>
          <w:sz w:val="28"/>
          <w:szCs w:val="28"/>
        </w:rPr>
        <w:t>–</w:t>
      </w:r>
      <w:r w:rsidRPr="00BE126E">
        <w:rPr>
          <w:b/>
          <w:bCs/>
          <w:sz w:val="28"/>
          <w:szCs w:val="28"/>
        </w:rPr>
        <w:t xml:space="preserve">логического контроля и дополнительных проверок в </w:t>
      </w:r>
      <w:r w:rsidR="00B43AFF" w:rsidRPr="00BE126E">
        <w:rPr>
          <w:b/>
          <w:bCs/>
          <w:sz w:val="28"/>
          <w:szCs w:val="28"/>
        </w:rPr>
        <w:t>ТФ ОМС</w:t>
      </w:r>
      <w:r w:rsidRPr="00BE126E">
        <w:rPr>
          <w:b/>
          <w:bCs/>
          <w:sz w:val="28"/>
          <w:szCs w:val="28"/>
        </w:rPr>
        <w:t xml:space="preserve"> КБР при приемке реестров счетов на идентификацию</w:t>
      </w:r>
      <w:bookmarkStart w:id="18" w:name="_Toc375823448"/>
    </w:p>
    <w:p w:rsidR="00DF2188" w:rsidRPr="00BE126E" w:rsidRDefault="00DF2188" w:rsidP="00944CDD">
      <w:pPr>
        <w:pStyle w:val="af1"/>
        <w:spacing w:line="240" w:lineRule="auto"/>
        <w:rPr>
          <w:szCs w:val="24"/>
        </w:rPr>
      </w:pPr>
      <w:r w:rsidRPr="00BE126E">
        <w:rPr>
          <w:szCs w:val="24"/>
        </w:rPr>
        <w:t>При получении реестра счетов от МО или СМО в</w:t>
      </w:r>
      <w:r w:rsidR="00B43AFF" w:rsidRPr="00BE126E">
        <w:rPr>
          <w:szCs w:val="24"/>
        </w:rPr>
        <w:t>ТФ ОМС</w:t>
      </w:r>
      <w:r w:rsidRPr="00BE126E">
        <w:rPr>
          <w:szCs w:val="24"/>
        </w:rPr>
        <w:t>КБР в автоматическом режиме проводит процедуру ФЛК, а также выполняет ряд дополнительных проверок включающих в себя:</w:t>
      </w:r>
    </w:p>
    <w:p w:rsidR="00DF2188" w:rsidRPr="00BE126E" w:rsidRDefault="00DF2188" w:rsidP="00944CDD">
      <w:pPr>
        <w:pStyle w:val="af1"/>
        <w:tabs>
          <w:tab w:val="left" w:pos="1134"/>
        </w:tabs>
        <w:spacing w:line="240" w:lineRule="auto"/>
        <w:rPr>
          <w:szCs w:val="24"/>
        </w:rPr>
      </w:pPr>
      <w:r w:rsidRPr="00BE126E">
        <w:rPr>
          <w:szCs w:val="24"/>
        </w:rPr>
        <w:t>1)</w:t>
      </w:r>
      <w:r w:rsidRPr="00BE126E">
        <w:rPr>
          <w:szCs w:val="24"/>
        </w:rPr>
        <w:tab/>
        <w:t>проверка правильности формирования имени файла;</w:t>
      </w:r>
    </w:p>
    <w:p w:rsidR="00DF2188" w:rsidRPr="00BE126E" w:rsidRDefault="00DF2188" w:rsidP="00944CDD">
      <w:pPr>
        <w:pStyle w:val="af1"/>
        <w:tabs>
          <w:tab w:val="left" w:pos="1134"/>
        </w:tabs>
        <w:spacing w:line="240" w:lineRule="auto"/>
        <w:rPr>
          <w:szCs w:val="24"/>
        </w:rPr>
      </w:pPr>
      <w:r w:rsidRPr="00BE126E">
        <w:rPr>
          <w:szCs w:val="24"/>
        </w:rPr>
        <w:t>2)</w:t>
      </w:r>
      <w:r w:rsidRPr="00BE126E">
        <w:rPr>
          <w:szCs w:val="24"/>
        </w:rPr>
        <w:tab/>
        <w:t>проверка содержимого полученного реестра счетов на наличие файлов, не предусмотренных форматом;</w:t>
      </w:r>
    </w:p>
    <w:p w:rsidR="00DF2188" w:rsidRPr="00BE126E" w:rsidRDefault="00DF2188" w:rsidP="00944CDD">
      <w:pPr>
        <w:pStyle w:val="af1"/>
        <w:tabs>
          <w:tab w:val="left" w:pos="1134"/>
        </w:tabs>
        <w:spacing w:line="240" w:lineRule="auto"/>
        <w:rPr>
          <w:szCs w:val="24"/>
        </w:rPr>
      </w:pPr>
      <w:r w:rsidRPr="00BE126E">
        <w:rPr>
          <w:szCs w:val="24"/>
        </w:rPr>
        <w:t>3)</w:t>
      </w:r>
      <w:r w:rsidRPr="00BE126E">
        <w:rPr>
          <w:szCs w:val="24"/>
        </w:rPr>
        <w:tab/>
        <w:t>проверка правильности формата архива;</w:t>
      </w:r>
    </w:p>
    <w:p w:rsidR="00DF2188" w:rsidRPr="00BE126E" w:rsidRDefault="00DF2188" w:rsidP="00944CDD">
      <w:pPr>
        <w:pStyle w:val="af1"/>
        <w:tabs>
          <w:tab w:val="left" w:pos="1134"/>
        </w:tabs>
        <w:spacing w:line="240" w:lineRule="auto"/>
        <w:rPr>
          <w:szCs w:val="24"/>
        </w:rPr>
      </w:pPr>
      <w:r w:rsidRPr="00BE126E">
        <w:rPr>
          <w:szCs w:val="24"/>
        </w:rPr>
        <w:t>4)</w:t>
      </w:r>
      <w:r w:rsidRPr="00BE126E">
        <w:rPr>
          <w:szCs w:val="24"/>
        </w:rPr>
        <w:tab/>
        <w:t>проверка содержимого архива, структуры архива, а также правильности формирования имен;</w:t>
      </w:r>
    </w:p>
    <w:p w:rsidR="00DF2188" w:rsidRPr="00BE126E" w:rsidRDefault="00DF2188" w:rsidP="00944CDD">
      <w:pPr>
        <w:pStyle w:val="af1"/>
        <w:tabs>
          <w:tab w:val="left" w:pos="1134"/>
        </w:tabs>
        <w:spacing w:line="240" w:lineRule="auto"/>
        <w:rPr>
          <w:szCs w:val="24"/>
        </w:rPr>
      </w:pPr>
      <w:r w:rsidRPr="00BE126E">
        <w:rPr>
          <w:szCs w:val="24"/>
        </w:rPr>
        <w:t>5)</w:t>
      </w:r>
      <w:r w:rsidRPr="00BE126E">
        <w:rPr>
          <w:szCs w:val="24"/>
        </w:rPr>
        <w:tab/>
        <w:t xml:space="preserve">тестовая обработка полученных </w:t>
      </w:r>
      <w:r w:rsidRPr="00BE126E">
        <w:rPr>
          <w:szCs w:val="24"/>
          <w:lang w:val="en-US"/>
        </w:rPr>
        <w:t>XML</w:t>
      </w:r>
      <w:r w:rsidRPr="00BE126E">
        <w:rPr>
          <w:szCs w:val="24"/>
        </w:rPr>
        <w:t xml:space="preserve"> файлов реестра счетов; </w:t>
      </w:r>
    </w:p>
    <w:p w:rsidR="00DF2188" w:rsidRPr="00BE126E" w:rsidRDefault="00DF2188" w:rsidP="00944CDD">
      <w:pPr>
        <w:pStyle w:val="af1"/>
        <w:tabs>
          <w:tab w:val="left" w:pos="1134"/>
        </w:tabs>
        <w:spacing w:line="240" w:lineRule="auto"/>
        <w:rPr>
          <w:szCs w:val="24"/>
        </w:rPr>
      </w:pPr>
      <w:r w:rsidRPr="00BE126E">
        <w:rPr>
          <w:szCs w:val="24"/>
        </w:rPr>
        <w:t>6)</w:t>
      </w:r>
      <w:r w:rsidRPr="00BE126E">
        <w:rPr>
          <w:szCs w:val="24"/>
        </w:rPr>
        <w:tab/>
        <w:t>проверка содержимого основного файла реестра счетов;</w:t>
      </w:r>
    </w:p>
    <w:p w:rsidR="00DF2188" w:rsidRPr="00BE126E" w:rsidRDefault="00DF2188" w:rsidP="00944CDD">
      <w:pPr>
        <w:pStyle w:val="af1"/>
        <w:tabs>
          <w:tab w:val="left" w:pos="1134"/>
        </w:tabs>
        <w:spacing w:line="240" w:lineRule="auto"/>
        <w:rPr>
          <w:szCs w:val="24"/>
        </w:rPr>
      </w:pPr>
      <w:r w:rsidRPr="00BE126E">
        <w:rPr>
          <w:szCs w:val="24"/>
        </w:rPr>
        <w:t>7)</w:t>
      </w:r>
      <w:r w:rsidRPr="00BE126E">
        <w:rPr>
          <w:szCs w:val="24"/>
        </w:rPr>
        <w:tab/>
        <w:t>проверка файла ПДН реестра счетов;</w:t>
      </w:r>
    </w:p>
    <w:p w:rsidR="00DF2188" w:rsidRPr="00BE126E" w:rsidRDefault="00DF2188" w:rsidP="00944CDD">
      <w:pPr>
        <w:pStyle w:val="af1"/>
        <w:tabs>
          <w:tab w:val="left" w:pos="1134"/>
        </w:tabs>
        <w:spacing w:line="240" w:lineRule="auto"/>
        <w:rPr>
          <w:szCs w:val="24"/>
        </w:rPr>
      </w:pPr>
      <w:r w:rsidRPr="00BE126E">
        <w:rPr>
          <w:szCs w:val="24"/>
        </w:rPr>
        <w:t>8)</w:t>
      </w:r>
      <w:r w:rsidRPr="00BE126E">
        <w:rPr>
          <w:szCs w:val="24"/>
        </w:rPr>
        <w:tab/>
        <w:t>проверка правильности заполнения полей (наличие обязательной информации, правильность форматов значений в полях, соответствие кодов справочникам);</w:t>
      </w:r>
    </w:p>
    <w:p w:rsidR="00DF2188" w:rsidRPr="00BE126E" w:rsidRDefault="00DF2188" w:rsidP="00944CDD">
      <w:pPr>
        <w:pStyle w:val="af1"/>
        <w:tabs>
          <w:tab w:val="left" w:pos="1134"/>
        </w:tabs>
        <w:spacing w:line="240" w:lineRule="auto"/>
        <w:rPr>
          <w:szCs w:val="24"/>
        </w:rPr>
      </w:pPr>
      <w:r w:rsidRPr="00BE126E">
        <w:rPr>
          <w:szCs w:val="24"/>
        </w:rPr>
        <w:t>9)</w:t>
      </w:r>
      <w:r w:rsidRPr="00BE126E">
        <w:rPr>
          <w:szCs w:val="24"/>
        </w:rPr>
        <w:tab/>
        <w:t>проверка правильности формирования итоговой суммы реестра счетов (сумма всех случаев должна равняться сумме выставленной)</w:t>
      </w:r>
    </w:p>
    <w:p w:rsidR="00DF2188" w:rsidRPr="00BE126E" w:rsidRDefault="00DF2188" w:rsidP="00944CDD">
      <w:pPr>
        <w:pStyle w:val="af1"/>
        <w:tabs>
          <w:tab w:val="left" w:pos="1134"/>
        </w:tabs>
        <w:spacing w:line="240" w:lineRule="auto"/>
        <w:rPr>
          <w:szCs w:val="24"/>
        </w:rPr>
      </w:pPr>
      <w:r w:rsidRPr="00BE126E">
        <w:rPr>
          <w:szCs w:val="24"/>
        </w:rPr>
        <w:t>10)</w:t>
      </w:r>
      <w:r w:rsidRPr="00BE126E">
        <w:rPr>
          <w:szCs w:val="24"/>
        </w:rPr>
        <w:tab/>
      </w:r>
      <w:r w:rsidR="00ED43EC" w:rsidRPr="00BE126E">
        <w:rPr>
          <w:szCs w:val="24"/>
        </w:rPr>
        <w:t>п</w:t>
      </w:r>
      <w:r w:rsidRPr="00BE126E">
        <w:rPr>
          <w:szCs w:val="24"/>
        </w:rPr>
        <w:t>роверка правильности заполнения данных о документах, подтверждающих фа</w:t>
      </w:r>
      <w:proofErr w:type="gramStart"/>
      <w:r w:rsidRPr="00BE126E">
        <w:rPr>
          <w:szCs w:val="24"/>
        </w:rPr>
        <w:t>кт стр</w:t>
      </w:r>
      <w:proofErr w:type="gramEnd"/>
      <w:r w:rsidRPr="00BE126E">
        <w:rPr>
          <w:szCs w:val="24"/>
        </w:rPr>
        <w:t>ахования (в том числе проверка контрольной суммы ЕНП);</w:t>
      </w:r>
    </w:p>
    <w:p w:rsidR="00DF2188" w:rsidRPr="00BE126E" w:rsidRDefault="00DF2188" w:rsidP="00944CDD">
      <w:pPr>
        <w:pStyle w:val="af1"/>
        <w:tabs>
          <w:tab w:val="left" w:pos="1134"/>
        </w:tabs>
        <w:spacing w:line="240" w:lineRule="auto"/>
        <w:rPr>
          <w:szCs w:val="24"/>
        </w:rPr>
      </w:pPr>
      <w:r w:rsidRPr="00BE126E">
        <w:rPr>
          <w:szCs w:val="24"/>
        </w:rPr>
        <w:lastRenderedPageBreak/>
        <w:t>11)</w:t>
      </w:r>
      <w:r w:rsidRPr="00BE126E">
        <w:rPr>
          <w:szCs w:val="24"/>
        </w:rPr>
        <w:tab/>
      </w:r>
      <w:r w:rsidR="006E5E1D" w:rsidRPr="00BE126E">
        <w:rPr>
          <w:szCs w:val="24"/>
        </w:rPr>
        <w:t>п</w:t>
      </w:r>
      <w:r w:rsidRPr="00BE126E">
        <w:rPr>
          <w:szCs w:val="24"/>
        </w:rPr>
        <w:t>роверка правильности указания серии и номера документа удостоверяющего личность в соответствии с масками в НСИ.</w:t>
      </w:r>
    </w:p>
    <w:p w:rsidR="00DF2188" w:rsidRPr="00BE126E" w:rsidRDefault="00DF2188" w:rsidP="00944CDD">
      <w:pPr>
        <w:pStyle w:val="af1"/>
        <w:tabs>
          <w:tab w:val="left" w:pos="1134"/>
        </w:tabs>
        <w:spacing w:line="240" w:lineRule="auto"/>
        <w:rPr>
          <w:szCs w:val="24"/>
        </w:rPr>
      </w:pPr>
      <w:r w:rsidRPr="00BE126E">
        <w:rPr>
          <w:szCs w:val="24"/>
        </w:rPr>
        <w:t>12)</w:t>
      </w:r>
      <w:r w:rsidRPr="00BE126E">
        <w:rPr>
          <w:szCs w:val="24"/>
        </w:rPr>
        <w:tab/>
      </w:r>
      <w:r w:rsidR="006E5E1D" w:rsidRPr="00BE126E">
        <w:rPr>
          <w:szCs w:val="24"/>
        </w:rPr>
        <w:t>с</w:t>
      </w:r>
      <w:r w:rsidRPr="00BE126E">
        <w:rPr>
          <w:szCs w:val="24"/>
        </w:rPr>
        <w:t>верка значений полей заполняемых по НСИ, на актуальность и наличие их в справочниках;</w:t>
      </w:r>
    </w:p>
    <w:p w:rsidR="00DF2188" w:rsidRPr="00BE126E" w:rsidRDefault="00DF2188" w:rsidP="00944CDD">
      <w:pPr>
        <w:pStyle w:val="af1"/>
        <w:tabs>
          <w:tab w:val="left" w:pos="1134"/>
        </w:tabs>
        <w:spacing w:line="240" w:lineRule="auto"/>
        <w:rPr>
          <w:szCs w:val="24"/>
        </w:rPr>
      </w:pPr>
      <w:r w:rsidRPr="00BE126E">
        <w:rPr>
          <w:szCs w:val="24"/>
        </w:rPr>
        <w:t>13)</w:t>
      </w:r>
      <w:r w:rsidRPr="00BE126E">
        <w:rPr>
          <w:szCs w:val="24"/>
        </w:rPr>
        <w:tab/>
      </w:r>
      <w:r w:rsidR="006E5E1D" w:rsidRPr="00BE126E">
        <w:rPr>
          <w:szCs w:val="24"/>
        </w:rPr>
        <w:t>п</w:t>
      </w:r>
      <w:r w:rsidRPr="00BE126E">
        <w:rPr>
          <w:szCs w:val="24"/>
        </w:rPr>
        <w:t xml:space="preserve">роверка на пересечение сроков и дат (например, </w:t>
      </w:r>
      <w:r w:rsidRPr="00BE126E">
        <w:rPr>
          <w:szCs w:val="24"/>
          <w:lang w:val="en-US"/>
        </w:rPr>
        <w:t>DATE</w:t>
      </w:r>
      <w:r w:rsidRPr="00BE126E">
        <w:rPr>
          <w:szCs w:val="24"/>
        </w:rPr>
        <w:t xml:space="preserve">_1 не может быть больше </w:t>
      </w:r>
      <w:r w:rsidRPr="00BE126E">
        <w:rPr>
          <w:szCs w:val="24"/>
          <w:lang w:val="en-US"/>
        </w:rPr>
        <w:t>DATE</w:t>
      </w:r>
      <w:r w:rsidRPr="00BE126E">
        <w:rPr>
          <w:szCs w:val="24"/>
        </w:rPr>
        <w:t>_2 и т.д.);</w:t>
      </w:r>
    </w:p>
    <w:p w:rsidR="00EC3A94" w:rsidRPr="00BE126E" w:rsidRDefault="00DF2188" w:rsidP="0042180E">
      <w:pPr>
        <w:pStyle w:val="af1"/>
        <w:tabs>
          <w:tab w:val="left" w:pos="1134"/>
        </w:tabs>
        <w:spacing w:line="240" w:lineRule="auto"/>
        <w:rPr>
          <w:kern w:val="24"/>
          <w:lang w:eastAsia="en-US"/>
        </w:rPr>
      </w:pPr>
      <w:r w:rsidRPr="00BE126E">
        <w:rPr>
          <w:szCs w:val="24"/>
        </w:rPr>
        <w:t>14)</w:t>
      </w:r>
      <w:r w:rsidRPr="00BE126E">
        <w:rPr>
          <w:szCs w:val="24"/>
        </w:rPr>
        <w:tab/>
      </w:r>
      <w:r w:rsidR="006E5E1D" w:rsidRPr="00BE126E">
        <w:rPr>
          <w:szCs w:val="24"/>
        </w:rPr>
        <w:t>п</w:t>
      </w:r>
      <w:r w:rsidRPr="00BE126E">
        <w:rPr>
          <w:szCs w:val="24"/>
        </w:rPr>
        <w:t>роверка на налич</w:t>
      </w:r>
      <w:r w:rsidR="006E5E1D" w:rsidRPr="00BE126E">
        <w:rPr>
          <w:szCs w:val="24"/>
        </w:rPr>
        <w:t>ие конфликтующих полей/значений.</w:t>
      </w:r>
      <w:bookmarkEnd w:id="18"/>
      <w:r w:rsidR="00EC3A94" w:rsidRPr="00BE126E">
        <w:br w:type="page"/>
      </w:r>
    </w:p>
    <w:p w:rsidR="002A1519" w:rsidRPr="00BE126E" w:rsidRDefault="002A1519" w:rsidP="00C21BE9">
      <w:pPr>
        <w:pStyle w:val="ad"/>
        <w:numPr>
          <w:ilvl w:val="0"/>
          <w:numId w:val="0"/>
        </w:numPr>
        <w:spacing w:before="0" w:after="0" w:line="240" w:lineRule="auto"/>
        <w:jc w:val="right"/>
      </w:pPr>
      <w:r w:rsidRPr="00BE126E">
        <w:lastRenderedPageBreak/>
        <w:t xml:space="preserve">Приложение 1 </w:t>
      </w:r>
    </w:p>
    <w:p w:rsidR="002A1519" w:rsidRPr="00BE126E" w:rsidRDefault="00C21BE9" w:rsidP="00C21BE9">
      <w:pPr>
        <w:ind w:firstLine="709"/>
        <w:jc w:val="right"/>
        <w:rPr>
          <w:lang w:eastAsia="en-US"/>
        </w:rPr>
      </w:pPr>
      <w:r w:rsidRPr="00BE126E">
        <w:rPr>
          <w:lang w:eastAsia="en-US"/>
        </w:rPr>
        <w:t>к</w:t>
      </w:r>
      <w:r w:rsidR="002A1519" w:rsidRPr="00BE126E">
        <w:rPr>
          <w:lang w:eastAsia="en-US"/>
        </w:rPr>
        <w:t xml:space="preserve"> Регламенту информационного взаимодействия</w:t>
      </w:r>
    </w:p>
    <w:p w:rsidR="00944CDD" w:rsidRPr="00BE126E" w:rsidRDefault="00944CDD" w:rsidP="00944CDD">
      <w:pPr>
        <w:ind w:firstLine="709"/>
        <w:jc w:val="both"/>
        <w:rPr>
          <w:b/>
          <w:sz w:val="28"/>
          <w:szCs w:val="28"/>
          <w:lang w:eastAsia="en-US"/>
        </w:rPr>
      </w:pPr>
    </w:p>
    <w:p w:rsidR="00C21BE9" w:rsidRPr="00BE126E" w:rsidRDefault="002A1519" w:rsidP="00482CAB">
      <w:pPr>
        <w:pStyle w:val="ad"/>
        <w:numPr>
          <w:ilvl w:val="0"/>
          <w:numId w:val="0"/>
        </w:numPr>
        <w:spacing w:before="0" w:after="0" w:line="240" w:lineRule="auto"/>
        <w:ind w:firstLine="709"/>
      </w:pPr>
      <w:r w:rsidRPr="00BE126E">
        <w:rPr>
          <w:sz w:val="28"/>
          <w:szCs w:val="28"/>
        </w:rPr>
        <w:t xml:space="preserve">Информационное взаимодействие между </w:t>
      </w:r>
      <w:r w:rsidR="00B43AFF" w:rsidRPr="00BE126E">
        <w:rPr>
          <w:sz w:val="28"/>
          <w:szCs w:val="28"/>
        </w:rPr>
        <w:t>ТФ ОМС</w:t>
      </w:r>
      <w:r w:rsidRPr="00BE126E">
        <w:rPr>
          <w:sz w:val="28"/>
          <w:szCs w:val="28"/>
        </w:rPr>
        <w:t xml:space="preserve">, МО и СМО при осуществлении персонифицированного учета оказанной медицинской помощи в формате </w:t>
      </w:r>
      <w:r w:rsidRPr="00BE126E">
        <w:rPr>
          <w:sz w:val="28"/>
          <w:szCs w:val="28"/>
          <w:lang w:val="en-US"/>
        </w:rPr>
        <w:t>XML</w:t>
      </w:r>
      <w:r w:rsidR="00482CAB" w:rsidRPr="00BE126E">
        <w:rPr>
          <w:sz w:val="28"/>
          <w:szCs w:val="28"/>
        </w:rPr>
        <w:t>.</w:t>
      </w:r>
    </w:p>
    <w:p w:rsidR="00C21BE9" w:rsidRPr="00BE126E" w:rsidRDefault="002A1519" w:rsidP="00C21BE9">
      <w:pPr>
        <w:pStyle w:val="2"/>
        <w:spacing w:before="0" w:beforeAutospacing="0" w:after="0" w:line="240" w:lineRule="auto"/>
        <w:jc w:val="both"/>
        <w:outlineLvl w:val="9"/>
      </w:pPr>
      <w:bookmarkStart w:id="19" w:name="_Toc370302141"/>
      <w:bookmarkStart w:id="20" w:name="_Toc375823449"/>
      <w:r w:rsidRPr="00BE126E">
        <w:rPr>
          <w:sz w:val="28"/>
          <w:szCs w:val="28"/>
        </w:rPr>
        <w:t xml:space="preserve">Информационное взаимодействие между </w:t>
      </w:r>
      <w:r w:rsidR="00B43AFF" w:rsidRPr="00BE126E">
        <w:rPr>
          <w:sz w:val="28"/>
          <w:szCs w:val="28"/>
        </w:rPr>
        <w:t>ТФ ОМС</w:t>
      </w:r>
      <w:r w:rsidRPr="00BE126E">
        <w:rPr>
          <w:sz w:val="28"/>
          <w:szCs w:val="28"/>
        </w:rPr>
        <w:t>, МО и СМО при осуществлении персонифицированного учета оказанной медицинской помощи</w:t>
      </w:r>
      <w:bookmarkEnd w:id="19"/>
      <w:r w:rsidRPr="00BE126E">
        <w:rPr>
          <w:sz w:val="28"/>
          <w:szCs w:val="28"/>
        </w:rPr>
        <w:t xml:space="preserve">, кроме высокотехнологичной медицинской помощи, медицинской </w:t>
      </w:r>
      <w:proofErr w:type="spellStart"/>
      <w:r w:rsidRPr="00BE126E">
        <w:rPr>
          <w:sz w:val="28"/>
          <w:szCs w:val="28"/>
        </w:rPr>
        <w:t>помощипо</w:t>
      </w:r>
      <w:proofErr w:type="spellEnd"/>
      <w:r w:rsidRPr="00BE126E">
        <w:rPr>
          <w:sz w:val="28"/>
          <w:szCs w:val="28"/>
        </w:rPr>
        <w:t xml:space="preserve"> диспансеризации, медицинским осмотрам несовершеннолетних и профилактических медицинским осмотрам взрослого населения</w:t>
      </w:r>
      <w:bookmarkEnd w:id="20"/>
    </w:p>
    <w:p w:rsidR="002A1519" w:rsidRPr="00BE126E" w:rsidRDefault="002A1519" w:rsidP="00944CDD">
      <w:pPr>
        <w:pStyle w:val="ad"/>
        <w:numPr>
          <w:ilvl w:val="0"/>
          <w:numId w:val="0"/>
        </w:numPr>
        <w:spacing w:before="0" w:after="0" w:line="240" w:lineRule="auto"/>
        <w:ind w:firstLine="709"/>
        <w:rPr>
          <w:sz w:val="28"/>
          <w:szCs w:val="28"/>
          <w:lang w:eastAsia="ru-RU"/>
        </w:rPr>
      </w:pPr>
      <w:r w:rsidRPr="00BE126E">
        <w:rPr>
          <w:sz w:val="28"/>
          <w:szCs w:val="28"/>
          <w:lang w:eastAsia="ru-RU"/>
        </w:rPr>
        <w:t xml:space="preserve">Информационные файлы имеют формат XML с кодовой страницей </w:t>
      </w:r>
      <w:proofErr w:type="spellStart"/>
      <w:r w:rsidRPr="00BE126E">
        <w:rPr>
          <w:sz w:val="28"/>
          <w:szCs w:val="28"/>
          <w:lang w:eastAsia="ru-RU"/>
        </w:rPr>
        <w:t>Windows</w:t>
      </w:r>
      <w:proofErr w:type="spellEnd"/>
      <w:r w:rsidR="00A8489A" w:rsidRPr="00BE126E">
        <w:rPr>
          <w:sz w:val="28"/>
          <w:szCs w:val="28"/>
          <w:lang w:eastAsia="ru-RU"/>
        </w:rPr>
        <w:t>–</w:t>
      </w:r>
      <w:r w:rsidRPr="00BE126E">
        <w:rPr>
          <w:sz w:val="28"/>
          <w:szCs w:val="28"/>
          <w:lang w:eastAsia="ru-RU"/>
        </w:rPr>
        <w:t>1251.</w:t>
      </w:r>
    </w:p>
    <w:p w:rsidR="002A1519" w:rsidRPr="00BE126E" w:rsidRDefault="002A1519" w:rsidP="00944CDD">
      <w:pPr>
        <w:ind w:firstLine="709"/>
        <w:jc w:val="both"/>
        <w:rPr>
          <w:sz w:val="28"/>
          <w:szCs w:val="28"/>
        </w:rPr>
      </w:pPr>
      <w:r w:rsidRPr="00BE126E">
        <w:rPr>
          <w:sz w:val="28"/>
          <w:szCs w:val="28"/>
        </w:rPr>
        <w:t xml:space="preserve">Файлы пакета информационного обмена должны быть упакованы в архив формата </w:t>
      </w:r>
      <w:r w:rsidRPr="00BE126E">
        <w:rPr>
          <w:sz w:val="28"/>
          <w:szCs w:val="28"/>
          <w:lang w:val="en-US"/>
        </w:rPr>
        <w:t>ZIP</w:t>
      </w:r>
      <w:r w:rsidRPr="00BE126E">
        <w:rPr>
          <w:sz w:val="28"/>
          <w:szCs w:val="28"/>
        </w:rPr>
        <w:t>. Имя файла формируется по следующему принципу:</w:t>
      </w:r>
    </w:p>
    <w:p w:rsidR="002A1519" w:rsidRPr="00BE126E" w:rsidRDefault="002A1519" w:rsidP="00944CDD">
      <w:pPr>
        <w:ind w:firstLine="709"/>
        <w:jc w:val="both"/>
        <w:rPr>
          <w:sz w:val="28"/>
          <w:szCs w:val="28"/>
        </w:rPr>
      </w:pPr>
      <w:proofErr w:type="spellStart"/>
      <w:r w:rsidRPr="00BE126E">
        <w:rPr>
          <w:sz w:val="28"/>
          <w:szCs w:val="28"/>
          <w:lang w:val="en-US"/>
        </w:rPr>
        <w:t>HPiNiPpNp</w:t>
      </w:r>
      <w:proofErr w:type="spellEnd"/>
      <w:r w:rsidRPr="00BE126E">
        <w:rPr>
          <w:sz w:val="28"/>
          <w:szCs w:val="28"/>
        </w:rPr>
        <w:t>_</w:t>
      </w:r>
      <w:proofErr w:type="spellStart"/>
      <w:r w:rsidRPr="00BE126E">
        <w:rPr>
          <w:sz w:val="28"/>
          <w:szCs w:val="28"/>
          <w:lang w:val="en-US"/>
        </w:rPr>
        <w:t>YYMM</w:t>
      </w:r>
      <w:r w:rsidR="008654A3" w:rsidRPr="00BE126E">
        <w:rPr>
          <w:sz w:val="28"/>
          <w:szCs w:val="28"/>
          <w:lang w:val="en-US"/>
        </w:rPr>
        <w:t>U</w:t>
      </w:r>
      <w:r w:rsidR="009D38DB" w:rsidRPr="00BE126E">
        <w:rPr>
          <w:sz w:val="28"/>
          <w:szCs w:val="28"/>
          <w:lang w:val="en-US"/>
        </w:rPr>
        <w:t>n</w:t>
      </w:r>
      <w:r w:rsidRPr="00BE126E">
        <w:rPr>
          <w:sz w:val="28"/>
          <w:szCs w:val="28"/>
          <w:lang w:val="en-US"/>
        </w:rPr>
        <w:t>N</w:t>
      </w:r>
      <w:proofErr w:type="spellEnd"/>
      <w:r w:rsidRPr="00BE126E">
        <w:rPr>
          <w:sz w:val="28"/>
          <w:szCs w:val="28"/>
        </w:rPr>
        <w:t>.</w:t>
      </w:r>
      <w:r w:rsidRPr="00BE126E">
        <w:rPr>
          <w:sz w:val="28"/>
          <w:szCs w:val="28"/>
          <w:lang w:val="en-US"/>
        </w:rPr>
        <w:t>XML</w:t>
      </w:r>
      <w:r w:rsidRPr="00BE126E">
        <w:rPr>
          <w:sz w:val="28"/>
          <w:szCs w:val="28"/>
        </w:rPr>
        <w:t>, где</w:t>
      </w:r>
    </w:p>
    <w:p w:rsidR="002A1519" w:rsidRPr="00BE126E" w:rsidRDefault="002A1519" w:rsidP="009B7FEE">
      <w:pPr>
        <w:pStyle w:val="aff9"/>
        <w:widowControl/>
        <w:numPr>
          <w:ilvl w:val="0"/>
          <w:numId w:val="22"/>
        </w:numPr>
        <w:autoSpaceDN/>
        <w:adjustRightInd/>
        <w:ind w:left="0"/>
        <w:contextualSpacing/>
        <w:jc w:val="both"/>
      </w:pPr>
      <w:r w:rsidRPr="00BE126E">
        <w:rPr>
          <w:lang w:val="en-US"/>
        </w:rPr>
        <w:t>H</w:t>
      </w:r>
      <w:r w:rsidRPr="00BE126E">
        <w:t xml:space="preserve"> – </w:t>
      </w:r>
      <w:r w:rsidR="00FD2093" w:rsidRPr="00BE126E">
        <w:t>Константа</w:t>
      </w:r>
      <w:r w:rsidRPr="00BE126E">
        <w:t>, обозначающая передаваемые данные.</w:t>
      </w:r>
      <w:r w:rsidR="00130F06" w:rsidRPr="00BE126E">
        <w:t>В случае передачи исправленных реестров необходимо добавить букву «</w:t>
      </w:r>
      <w:r w:rsidR="00130F06" w:rsidRPr="00BE126E">
        <w:rPr>
          <w:lang w:val="en-US"/>
        </w:rPr>
        <w:t>I</w:t>
      </w:r>
      <w:r w:rsidR="00130F06" w:rsidRPr="00BE126E">
        <w:t>», например:</w:t>
      </w:r>
      <w:r w:rsidR="00130F06" w:rsidRPr="00BE126E">
        <w:rPr>
          <w:lang w:val="en-US"/>
        </w:rPr>
        <w:t>HI</w:t>
      </w:r>
      <w:r w:rsidR="002E28AF" w:rsidRPr="00BE126E">
        <w:t>.</w:t>
      </w:r>
    </w:p>
    <w:p w:rsidR="00241705" w:rsidRPr="00BE126E" w:rsidRDefault="00241705" w:rsidP="00241705">
      <w:pPr>
        <w:pStyle w:val="aff9"/>
        <w:widowControl/>
        <w:autoSpaceDN/>
        <w:adjustRightInd/>
        <w:ind w:left="709"/>
        <w:contextualSpacing/>
        <w:jc w:val="both"/>
      </w:pPr>
    </w:p>
    <w:p w:rsidR="002A1519" w:rsidRPr="00BE126E" w:rsidRDefault="002A1519" w:rsidP="009B7FEE">
      <w:pPr>
        <w:pStyle w:val="aff9"/>
        <w:widowControl/>
        <w:numPr>
          <w:ilvl w:val="0"/>
          <w:numId w:val="22"/>
        </w:numPr>
        <w:autoSpaceDN/>
        <w:adjustRightInd/>
        <w:ind w:left="0"/>
        <w:contextualSpacing/>
        <w:jc w:val="both"/>
      </w:pPr>
      <w:r w:rsidRPr="00BE126E">
        <w:rPr>
          <w:lang w:val="en-US"/>
        </w:rPr>
        <w:t>Pi</w:t>
      </w:r>
      <w:r w:rsidRPr="00BE126E">
        <w:t xml:space="preserve"> – Параметр, определяющий организацию</w:t>
      </w:r>
      <w:r w:rsidR="00A8489A" w:rsidRPr="00BE126E">
        <w:t>–</w:t>
      </w:r>
      <w:r w:rsidRPr="00BE126E">
        <w:t>источник:</w:t>
      </w:r>
    </w:p>
    <w:p w:rsidR="002A1519" w:rsidRPr="00BE126E" w:rsidRDefault="002A1519" w:rsidP="009B7FEE">
      <w:pPr>
        <w:pStyle w:val="aff9"/>
        <w:widowControl/>
        <w:numPr>
          <w:ilvl w:val="1"/>
          <w:numId w:val="23"/>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2A1519" w:rsidRPr="00BE126E" w:rsidRDefault="002A1519" w:rsidP="009B7FEE">
      <w:pPr>
        <w:pStyle w:val="aff9"/>
        <w:widowControl/>
        <w:numPr>
          <w:ilvl w:val="1"/>
          <w:numId w:val="23"/>
        </w:numPr>
        <w:autoSpaceDN/>
        <w:adjustRightInd/>
        <w:ind w:left="0" w:firstLine="709"/>
        <w:contextualSpacing/>
        <w:jc w:val="both"/>
      </w:pPr>
      <w:r w:rsidRPr="00BE126E">
        <w:rPr>
          <w:lang w:val="en-US"/>
        </w:rPr>
        <w:t>S</w:t>
      </w:r>
      <w:r w:rsidRPr="00BE126E">
        <w:t xml:space="preserve"> – СМО;</w:t>
      </w:r>
    </w:p>
    <w:p w:rsidR="002A1519" w:rsidRPr="00BE126E" w:rsidRDefault="002A1519" w:rsidP="009B7FEE">
      <w:pPr>
        <w:pStyle w:val="aff9"/>
        <w:widowControl/>
        <w:numPr>
          <w:ilvl w:val="1"/>
          <w:numId w:val="23"/>
        </w:numPr>
        <w:autoSpaceDN/>
        <w:adjustRightInd/>
        <w:ind w:left="0" w:firstLine="709"/>
        <w:contextualSpacing/>
        <w:jc w:val="both"/>
      </w:pPr>
      <w:r w:rsidRPr="00BE126E">
        <w:rPr>
          <w:lang w:val="en-US"/>
        </w:rPr>
        <w:t>M</w:t>
      </w:r>
      <w:r w:rsidRPr="00BE126E">
        <w:t xml:space="preserve"> – МО.</w:t>
      </w:r>
    </w:p>
    <w:p w:rsidR="00241705" w:rsidRPr="00BE126E" w:rsidRDefault="00241705" w:rsidP="00241705">
      <w:pPr>
        <w:pStyle w:val="aff9"/>
        <w:widowControl/>
        <w:autoSpaceDN/>
        <w:adjustRightInd/>
        <w:ind w:left="709"/>
        <w:contextualSpacing/>
        <w:jc w:val="both"/>
      </w:pPr>
    </w:p>
    <w:p w:rsidR="002A1519" w:rsidRPr="00BE126E" w:rsidRDefault="002A1519" w:rsidP="009B7FEE">
      <w:pPr>
        <w:pStyle w:val="aff9"/>
        <w:widowControl/>
        <w:numPr>
          <w:ilvl w:val="0"/>
          <w:numId w:val="24"/>
        </w:numPr>
        <w:autoSpaceDN/>
        <w:adjustRightInd/>
        <w:ind w:left="0"/>
        <w:contextualSpacing/>
        <w:jc w:val="both"/>
      </w:pPr>
      <w:r w:rsidRPr="00BE126E">
        <w:rPr>
          <w:lang w:val="en-US"/>
        </w:rPr>
        <w:t>Ni</w:t>
      </w:r>
      <w:r w:rsidRPr="00BE126E">
        <w:t xml:space="preserve"> – Номер источника (двузначный код </w:t>
      </w:r>
      <w:r w:rsidR="00B43AFF" w:rsidRPr="00BE126E">
        <w:t>ТФ ОМС</w:t>
      </w:r>
      <w:r w:rsidRPr="00BE126E">
        <w:t xml:space="preserve"> или реестровый номер СМО или МО).</w:t>
      </w:r>
    </w:p>
    <w:p w:rsidR="00241705" w:rsidRPr="00BE126E" w:rsidRDefault="00241705" w:rsidP="00241705">
      <w:pPr>
        <w:pStyle w:val="aff9"/>
        <w:widowControl/>
        <w:autoSpaceDN/>
        <w:adjustRightInd/>
        <w:ind w:left="709"/>
        <w:contextualSpacing/>
        <w:jc w:val="both"/>
      </w:pPr>
    </w:p>
    <w:p w:rsidR="002A1519" w:rsidRPr="00BE126E" w:rsidRDefault="002A1519" w:rsidP="009B7FEE">
      <w:pPr>
        <w:pStyle w:val="aff9"/>
        <w:widowControl/>
        <w:numPr>
          <w:ilvl w:val="0"/>
          <w:numId w:val="24"/>
        </w:numPr>
        <w:autoSpaceDN/>
        <w:adjustRightInd/>
        <w:ind w:left="0"/>
        <w:contextualSpacing/>
        <w:jc w:val="both"/>
      </w:pPr>
      <w:r w:rsidRPr="00BE126E">
        <w:rPr>
          <w:lang w:val="en-US"/>
        </w:rPr>
        <w:t>Pp</w:t>
      </w:r>
      <w:r w:rsidRPr="00BE126E">
        <w:t xml:space="preserve"> – Параметр, определяющий организацию </w:t>
      </w:r>
      <w:r w:rsidR="00A8489A" w:rsidRPr="00BE126E">
        <w:t>–</w:t>
      </w:r>
      <w:r w:rsidRPr="00BE126E">
        <w:t>получателя:</w:t>
      </w:r>
    </w:p>
    <w:p w:rsidR="002A1519" w:rsidRPr="00BE126E" w:rsidRDefault="002A1519" w:rsidP="009B7FEE">
      <w:pPr>
        <w:pStyle w:val="aff9"/>
        <w:widowControl/>
        <w:numPr>
          <w:ilvl w:val="1"/>
          <w:numId w:val="25"/>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2A1519" w:rsidRPr="00BE126E" w:rsidRDefault="002A1519" w:rsidP="009B7FEE">
      <w:pPr>
        <w:pStyle w:val="aff9"/>
        <w:widowControl/>
        <w:numPr>
          <w:ilvl w:val="1"/>
          <w:numId w:val="25"/>
        </w:numPr>
        <w:autoSpaceDN/>
        <w:adjustRightInd/>
        <w:ind w:left="0" w:firstLine="709"/>
        <w:contextualSpacing/>
        <w:jc w:val="both"/>
      </w:pPr>
      <w:r w:rsidRPr="00BE126E">
        <w:rPr>
          <w:lang w:val="en-US"/>
        </w:rPr>
        <w:t>S</w:t>
      </w:r>
      <w:r w:rsidRPr="00BE126E">
        <w:t xml:space="preserve"> – СМО;</w:t>
      </w:r>
    </w:p>
    <w:p w:rsidR="002A1519" w:rsidRPr="00BE126E" w:rsidRDefault="002A1519" w:rsidP="009B7FEE">
      <w:pPr>
        <w:pStyle w:val="aff9"/>
        <w:widowControl/>
        <w:numPr>
          <w:ilvl w:val="1"/>
          <w:numId w:val="25"/>
        </w:numPr>
        <w:autoSpaceDN/>
        <w:adjustRightInd/>
        <w:ind w:left="0" w:firstLine="709"/>
        <w:contextualSpacing/>
        <w:jc w:val="both"/>
      </w:pPr>
      <w:r w:rsidRPr="00BE126E">
        <w:rPr>
          <w:lang w:val="en-US"/>
        </w:rPr>
        <w:t>M</w:t>
      </w:r>
      <w:r w:rsidRPr="00BE126E">
        <w:t xml:space="preserve"> – МО.</w:t>
      </w:r>
    </w:p>
    <w:p w:rsidR="008654A3" w:rsidRPr="00BE126E" w:rsidRDefault="008654A3" w:rsidP="008654A3">
      <w:pPr>
        <w:pStyle w:val="aff9"/>
        <w:widowControl/>
        <w:autoSpaceDN/>
        <w:adjustRightInd/>
        <w:ind w:left="709"/>
        <w:contextualSpacing/>
        <w:jc w:val="both"/>
        <w:rPr>
          <w:lang w:val="en-US"/>
        </w:rPr>
      </w:pPr>
    </w:p>
    <w:p w:rsidR="002A1519" w:rsidRPr="00BE126E" w:rsidRDefault="002A1519" w:rsidP="009B7FEE">
      <w:pPr>
        <w:pStyle w:val="aff9"/>
        <w:widowControl/>
        <w:numPr>
          <w:ilvl w:val="0"/>
          <w:numId w:val="26"/>
        </w:numPr>
        <w:autoSpaceDN/>
        <w:adjustRightInd/>
        <w:ind w:left="0"/>
        <w:contextualSpacing/>
        <w:jc w:val="both"/>
      </w:pPr>
      <w:r w:rsidRPr="00BE126E">
        <w:rPr>
          <w:lang w:val="en-US"/>
        </w:rPr>
        <w:t>Np</w:t>
      </w:r>
      <w:r w:rsidRPr="00BE126E">
        <w:t xml:space="preserve"> – Номер получателя (двузначный код </w:t>
      </w:r>
      <w:r w:rsidR="00B43AFF" w:rsidRPr="00BE126E">
        <w:t>ТФ ОМС</w:t>
      </w:r>
      <w:r w:rsidRPr="00BE126E">
        <w:t xml:space="preserve"> или реестровый номер СМО или МО).</w:t>
      </w:r>
    </w:p>
    <w:p w:rsidR="002A1519" w:rsidRPr="00BE126E" w:rsidRDefault="002A1519" w:rsidP="009B7FEE">
      <w:pPr>
        <w:pStyle w:val="aff9"/>
        <w:widowControl/>
        <w:numPr>
          <w:ilvl w:val="0"/>
          <w:numId w:val="26"/>
        </w:numPr>
        <w:autoSpaceDN/>
        <w:adjustRightInd/>
        <w:ind w:left="0"/>
        <w:contextualSpacing/>
        <w:jc w:val="both"/>
      </w:pPr>
      <w:r w:rsidRPr="00BE126E">
        <w:t>YY – две последние цифры порядкового номера года отчетного периода.</w:t>
      </w:r>
    </w:p>
    <w:p w:rsidR="002A1519" w:rsidRPr="00BE126E" w:rsidRDefault="002A1519" w:rsidP="009B7FEE">
      <w:pPr>
        <w:pStyle w:val="aff9"/>
        <w:widowControl/>
        <w:numPr>
          <w:ilvl w:val="0"/>
          <w:numId w:val="26"/>
        </w:numPr>
        <w:autoSpaceDN/>
        <w:adjustRightInd/>
        <w:ind w:left="0"/>
        <w:contextualSpacing/>
        <w:jc w:val="both"/>
      </w:pPr>
      <w:r w:rsidRPr="00BE126E">
        <w:t>MM – порядковый номер месяца отчетного периода:</w:t>
      </w:r>
    </w:p>
    <w:p w:rsidR="00295EF6" w:rsidRPr="00BE126E" w:rsidRDefault="00295EF6" w:rsidP="00295EF6">
      <w:pPr>
        <w:pStyle w:val="aff9"/>
        <w:widowControl/>
        <w:numPr>
          <w:ilvl w:val="0"/>
          <w:numId w:val="26"/>
        </w:numPr>
        <w:autoSpaceDN/>
        <w:adjustRightInd/>
        <w:ind w:left="0"/>
        <w:contextualSpacing/>
        <w:jc w:val="both"/>
      </w:pPr>
      <w:r w:rsidRPr="0022119C">
        <w:rPr>
          <w:szCs w:val="24"/>
        </w:rPr>
        <w:t>N – порядковый номер пакета. Присваивается в порядк</w:t>
      </w:r>
      <w:r>
        <w:rPr>
          <w:szCs w:val="24"/>
        </w:rPr>
        <w:t>е возрастания, начиная со значе</w:t>
      </w:r>
      <w:r w:rsidRPr="0022119C">
        <w:rPr>
          <w:szCs w:val="24"/>
        </w:rPr>
        <w:t>ния «</w:t>
      </w:r>
      <w:r>
        <w:rPr>
          <w:szCs w:val="24"/>
        </w:rPr>
        <w:t>0</w:t>
      </w:r>
      <w:r w:rsidRPr="0022119C">
        <w:rPr>
          <w:szCs w:val="24"/>
        </w:rPr>
        <w:t>1», увеличиваясь на единицу для каждого следующего пакета в данном отчетном периоде.</w:t>
      </w:r>
      <w:r>
        <w:rPr>
          <w:szCs w:val="24"/>
        </w:rPr>
        <w:t xml:space="preserve"> Максимальное значение пакета в отчетном периоде (месяце) - «99»</w:t>
      </w:r>
      <w:r w:rsidRPr="00695E3C">
        <w:rPr>
          <w:szCs w:val="24"/>
        </w:rPr>
        <w:t>.</w:t>
      </w:r>
    </w:p>
    <w:p w:rsidR="008654A3" w:rsidRPr="00BE126E" w:rsidRDefault="008654A3" w:rsidP="009B7FEE">
      <w:pPr>
        <w:pStyle w:val="aff9"/>
        <w:widowControl/>
        <w:numPr>
          <w:ilvl w:val="0"/>
          <w:numId w:val="26"/>
        </w:numPr>
        <w:autoSpaceDN/>
        <w:adjustRightInd/>
        <w:ind w:left="0"/>
        <w:contextualSpacing/>
        <w:jc w:val="both"/>
      </w:pPr>
      <w:r w:rsidRPr="00BE126E">
        <w:rPr>
          <w:lang w:val="en-US"/>
        </w:rPr>
        <w:t>U</w:t>
      </w:r>
      <w:r w:rsidR="009D38DB" w:rsidRPr="00BE126E">
        <w:rPr>
          <w:lang w:val="en-US"/>
        </w:rPr>
        <w:t>n</w:t>
      </w:r>
      <w:r w:rsidRPr="00BE126E">
        <w:t xml:space="preserve"> – используется в случае передачи данных из</w:t>
      </w:r>
      <w:r w:rsidR="009D38DB" w:rsidRPr="00BE126E">
        <w:rPr>
          <w:lang w:val="en-US"/>
        </w:rPr>
        <w:t>MO</w:t>
      </w:r>
      <w:r w:rsidR="009D38DB" w:rsidRPr="00BE126E">
        <w:t xml:space="preserve">в </w:t>
      </w:r>
      <w:r w:rsidR="00B43AFF" w:rsidRPr="00BE126E">
        <w:t>ТФ ОМС</w:t>
      </w:r>
      <w:r w:rsidR="009D38DB" w:rsidRPr="00BE126E">
        <w:t xml:space="preserve"> и</w:t>
      </w:r>
      <w:r w:rsidRPr="00BE126E">
        <w:t xml:space="preserve"> СМО в </w:t>
      </w:r>
      <w:r w:rsidR="00B43AFF" w:rsidRPr="00BE126E">
        <w:t>ТФ ОМС</w:t>
      </w:r>
      <w:r w:rsidRPr="00BE126E">
        <w:t xml:space="preserve">, </w:t>
      </w:r>
      <w:r w:rsidR="009D38DB" w:rsidRPr="00BE126E">
        <w:t xml:space="preserve">где указывается в первом случае код СМО (для разделения файлов передачи по СМО), а во втором случае </w:t>
      </w:r>
      <w:r w:rsidRPr="00BE126E">
        <w:t xml:space="preserve">указывается код МО (В иных случаях не </w:t>
      </w:r>
      <w:r w:rsidRPr="00BE126E">
        <w:lastRenderedPageBreak/>
        <w:t>используется)</w:t>
      </w:r>
      <w:r w:rsidR="009D38DB" w:rsidRPr="00BE126E">
        <w:t xml:space="preserve"> (Пример 1 случая:</w:t>
      </w:r>
      <w:r w:rsidR="009D38DB" w:rsidRPr="00BE126E">
        <w:rPr>
          <w:lang w:val="en-US"/>
        </w:rPr>
        <w:t>HM</w:t>
      </w:r>
      <w:r w:rsidR="009D38DB" w:rsidRPr="00BE126E">
        <w:t>070501</w:t>
      </w:r>
      <w:r w:rsidR="009D38DB" w:rsidRPr="00BE126E">
        <w:rPr>
          <w:lang w:val="en-US"/>
        </w:rPr>
        <w:t>T</w:t>
      </w:r>
      <w:r w:rsidR="009D38DB" w:rsidRPr="00BE126E">
        <w:t>07_16030700101.</w:t>
      </w:r>
      <w:r w:rsidR="009D38DB" w:rsidRPr="00BE126E">
        <w:rPr>
          <w:lang w:val="en-US"/>
        </w:rPr>
        <w:t>xml</w:t>
      </w:r>
      <w:r w:rsidR="009D38DB" w:rsidRPr="00BE126E">
        <w:t xml:space="preserve"> – где 070501 – код МО, 07 – код </w:t>
      </w:r>
      <w:r w:rsidR="00B43AFF" w:rsidRPr="00BE126E">
        <w:t>ТФ ОМС</w:t>
      </w:r>
      <w:r w:rsidR="009D38DB" w:rsidRPr="00BE126E">
        <w:t>, 1603 – период, 07001 – код СМО, 01</w:t>
      </w:r>
      <w:r w:rsidR="00A8489A" w:rsidRPr="00BE126E">
        <w:t>–</w:t>
      </w:r>
      <w:r w:rsidR="009D38DB" w:rsidRPr="00BE126E">
        <w:t xml:space="preserve"> порядковый номер пакета. Пример 2 случая: </w:t>
      </w:r>
      <w:r w:rsidR="009D38DB" w:rsidRPr="00BE126E">
        <w:rPr>
          <w:lang w:val="en-US"/>
        </w:rPr>
        <w:t>HS</w:t>
      </w:r>
      <w:r w:rsidR="009D38DB" w:rsidRPr="00BE126E">
        <w:t>07001</w:t>
      </w:r>
      <w:r w:rsidR="009D38DB" w:rsidRPr="00BE126E">
        <w:rPr>
          <w:lang w:val="en-US"/>
        </w:rPr>
        <w:t>T</w:t>
      </w:r>
      <w:r w:rsidR="009D38DB" w:rsidRPr="00BE126E">
        <w:t>07_160307050101.</w:t>
      </w:r>
      <w:r w:rsidR="009D38DB" w:rsidRPr="00BE126E">
        <w:rPr>
          <w:lang w:val="en-US"/>
        </w:rPr>
        <w:t>xml</w:t>
      </w:r>
      <w:r w:rsidR="009D38DB" w:rsidRPr="00BE126E">
        <w:t>где07001 – код СМО</w:t>
      </w:r>
      <w:proofErr w:type="gramStart"/>
      <w:r w:rsidR="009D38DB" w:rsidRPr="00BE126E">
        <w:t>,  07</w:t>
      </w:r>
      <w:proofErr w:type="gramEnd"/>
      <w:r w:rsidR="009D38DB" w:rsidRPr="00BE126E">
        <w:t xml:space="preserve"> – код </w:t>
      </w:r>
      <w:r w:rsidR="00B43AFF" w:rsidRPr="00BE126E">
        <w:t>ТФ ОМС</w:t>
      </w:r>
      <w:r w:rsidR="009D38DB" w:rsidRPr="00BE126E">
        <w:t>, 1603 – период, 070501 – код МО, 01</w:t>
      </w:r>
      <w:r w:rsidR="00A8489A" w:rsidRPr="00BE126E">
        <w:t>–</w:t>
      </w:r>
      <w:r w:rsidR="009D38DB" w:rsidRPr="00BE126E">
        <w:t xml:space="preserve"> порядковый номер пакета)</w:t>
      </w:r>
      <w:r w:rsidRPr="00BE126E">
        <w:t>.</w:t>
      </w:r>
    </w:p>
    <w:p w:rsidR="002A1519" w:rsidRPr="00BE126E" w:rsidRDefault="00FD2093" w:rsidP="00944CDD">
      <w:pPr>
        <w:ind w:firstLine="709"/>
        <w:jc w:val="both"/>
        <w:rPr>
          <w:sz w:val="28"/>
          <w:szCs w:val="28"/>
          <w:lang w:eastAsia="ar-SA"/>
        </w:rPr>
      </w:pPr>
      <w:r w:rsidRPr="00BE126E">
        <w:rPr>
          <w:sz w:val="28"/>
          <w:szCs w:val="28"/>
          <w:lang w:eastAsia="ar-SA"/>
        </w:rPr>
        <w:t xml:space="preserve">При осуществлении информационного обмена на программных средствах организации </w:t>
      </w:r>
      <w:proofErr w:type="gramStart"/>
      <w:r w:rsidR="00A8489A" w:rsidRPr="00BE126E">
        <w:rPr>
          <w:sz w:val="28"/>
          <w:szCs w:val="28"/>
          <w:lang w:eastAsia="ar-SA"/>
        </w:rPr>
        <w:t>–</w:t>
      </w:r>
      <w:r w:rsidRPr="00BE126E">
        <w:rPr>
          <w:sz w:val="28"/>
          <w:szCs w:val="28"/>
          <w:lang w:eastAsia="ar-SA"/>
        </w:rPr>
        <w:t>п</w:t>
      </w:r>
      <w:proofErr w:type="gramEnd"/>
      <w:r w:rsidRPr="00BE126E">
        <w:rPr>
          <w:sz w:val="28"/>
          <w:szCs w:val="28"/>
          <w:lang w:eastAsia="ar-SA"/>
        </w:rPr>
        <w:t>олучателя производится автоматизированный форматно</w:t>
      </w:r>
      <w:r w:rsidR="00A8489A" w:rsidRPr="00BE126E">
        <w:rPr>
          <w:sz w:val="28"/>
          <w:szCs w:val="28"/>
          <w:lang w:eastAsia="ar-SA"/>
        </w:rPr>
        <w:t>–</w:t>
      </w:r>
      <w:r w:rsidRPr="00BE126E">
        <w:rPr>
          <w:sz w:val="28"/>
          <w:szCs w:val="28"/>
          <w:lang w:eastAsia="ar-SA"/>
        </w:rPr>
        <w:t>логический контроль (ФЛК):</w:t>
      </w:r>
    </w:p>
    <w:p w:rsidR="002A1519" w:rsidRPr="00BE126E" w:rsidRDefault="002A1519" w:rsidP="009B7FEE">
      <w:pPr>
        <w:pStyle w:val="aff9"/>
        <w:widowControl/>
        <w:numPr>
          <w:ilvl w:val="0"/>
          <w:numId w:val="27"/>
        </w:numPr>
        <w:autoSpaceDN/>
        <w:adjustRightInd/>
        <w:ind w:left="0"/>
        <w:contextualSpacing/>
        <w:jc w:val="both"/>
      </w:pPr>
      <w:r w:rsidRPr="00BE126E">
        <w:t>соответствия имени архивного файла пакета данных отправителю и отчетному периоду;</w:t>
      </w:r>
    </w:p>
    <w:p w:rsidR="002A1519" w:rsidRPr="00BE126E" w:rsidRDefault="002A1519" w:rsidP="009B7FEE">
      <w:pPr>
        <w:pStyle w:val="aff9"/>
        <w:widowControl/>
        <w:numPr>
          <w:ilvl w:val="0"/>
          <w:numId w:val="27"/>
        </w:numPr>
        <w:autoSpaceDN/>
        <w:adjustRightInd/>
        <w:ind w:left="0"/>
        <w:contextualSpacing/>
        <w:jc w:val="both"/>
      </w:pPr>
      <w:r w:rsidRPr="00BE126E">
        <w:t>возможности распаковки архивного файла без ошибок стандартными методами;</w:t>
      </w:r>
    </w:p>
    <w:p w:rsidR="002A1519" w:rsidRPr="00BE126E" w:rsidRDefault="002A1519" w:rsidP="009B7FEE">
      <w:pPr>
        <w:pStyle w:val="aff9"/>
        <w:widowControl/>
        <w:numPr>
          <w:ilvl w:val="0"/>
          <w:numId w:val="27"/>
        </w:numPr>
        <w:autoSpaceDN/>
        <w:adjustRightInd/>
        <w:ind w:left="0"/>
        <w:contextualSpacing/>
        <w:jc w:val="both"/>
      </w:pPr>
      <w:r w:rsidRPr="00BE126E">
        <w:t>наличия в архивном файле обязательных файлов информационного обмена;</w:t>
      </w:r>
    </w:p>
    <w:p w:rsidR="002A1519" w:rsidRPr="00BE126E" w:rsidRDefault="002A1519" w:rsidP="009B7FEE">
      <w:pPr>
        <w:pStyle w:val="aff9"/>
        <w:widowControl/>
        <w:numPr>
          <w:ilvl w:val="0"/>
          <w:numId w:val="27"/>
        </w:numPr>
        <w:autoSpaceDN/>
        <w:adjustRightInd/>
        <w:ind w:left="0"/>
        <w:contextualSpacing/>
        <w:jc w:val="both"/>
      </w:pPr>
      <w:r w:rsidRPr="00BE126E">
        <w:t>отсутствия в архиве файлов, не относящихся к предмету информационного обмена.</w:t>
      </w:r>
    </w:p>
    <w:p w:rsidR="002A1519" w:rsidRPr="00BE126E" w:rsidRDefault="002A1519" w:rsidP="00944CDD">
      <w:pPr>
        <w:ind w:firstLine="709"/>
        <w:jc w:val="both"/>
        <w:rPr>
          <w:rStyle w:val="afffffff6"/>
          <w:rFonts w:eastAsia="MS Mincho"/>
          <w:sz w:val="28"/>
          <w:szCs w:val="28"/>
        </w:rPr>
      </w:pPr>
      <w:r w:rsidRPr="00BE126E">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sidRPr="00BE126E">
        <w:rPr>
          <w:rFonts w:eastAsia="MS Mincho"/>
          <w:sz w:val="28"/>
          <w:szCs w:val="28"/>
        </w:rPr>
        <w:t>перед символом</w:t>
      </w:r>
      <w:r w:rsidRPr="00BE126E">
        <w:rPr>
          <w:rFonts w:eastAsia="MS Mincho"/>
          <w:sz w:val="28"/>
          <w:szCs w:val="28"/>
          <w:lang w:val="en-US"/>
        </w:rPr>
        <w:t>H</w:t>
      </w:r>
      <w:r w:rsidRPr="00BE126E">
        <w:rPr>
          <w:rFonts w:eastAsia="MS Mincho"/>
          <w:sz w:val="28"/>
          <w:szCs w:val="28"/>
        </w:rPr>
        <w:t xml:space="preserve"> указывается </w:t>
      </w:r>
      <w:r w:rsidRPr="00BE126E">
        <w:rPr>
          <w:rFonts w:eastAsia="MS Mincho"/>
          <w:sz w:val="28"/>
          <w:szCs w:val="28"/>
          <w:lang w:val="en-US"/>
        </w:rPr>
        <w:t>V</w:t>
      </w:r>
      <w:r w:rsidRPr="00BE126E">
        <w:rPr>
          <w:rFonts w:eastAsia="MS Mincho"/>
          <w:sz w:val="28"/>
          <w:szCs w:val="28"/>
        </w:rPr>
        <w:t xml:space="preserve">. Структура файла приведена в таблице </w:t>
      </w:r>
      <w:r w:rsidR="00224A82">
        <w:fldChar w:fldCharType="begin"/>
      </w:r>
      <w:r w:rsidR="00224A82">
        <w:instrText xml:space="preserve"> REF _Ref373157517 \r \h \t \* MERGEFORMAT </w:instrText>
      </w:r>
      <w:r w:rsidR="00224A82">
        <w:fldChar w:fldCharType="separate"/>
      </w:r>
      <w:r w:rsidR="003A2FE3" w:rsidRPr="003A2FE3">
        <w:t>0</w:t>
      </w:r>
      <w:r w:rsidR="00224A82">
        <w:fldChar w:fldCharType="end"/>
      </w:r>
      <w:r w:rsidRPr="00BE126E">
        <w:rPr>
          <w:rFonts w:eastAsia="MS Mincho"/>
          <w:sz w:val="28"/>
          <w:szCs w:val="28"/>
        </w:rPr>
        <w:t>.</w:t>
      </w:r>
    </w:p>
    <w:p w:rsidR="002A1519" w:rsidRPr="00BE126E" w:rsidRDefault="002A1519" w:rsidP="00944CDD">
      <w:pPr>
        <w:ind w:firstLine="709"/>
        <w:jc w:val="both"/>
        <w:rPr>
          <w:sz w:val="28"/>
          <w:szCs w:val="28"/>
        </w:rPr>
      </w:pPr>
      <w:r w:rsidRPr="00BE126E">
        <w:rPr>
          <w:sz w:val="28"/>
          <w:szCs w:val="28"/>
        </w:rPr>
        <w:t xml:space="preserve">Следует учитывать, что некоторые символы в файлах формата </w:t>
      </w:r>
      <w:r w:rsidRPr="00BE126E">
        <w:rPr>
          <w:sz w:val="28"/>
          <w:szCs w:val="28"/>
          <w:lang w:val="en-US"/>
        </w:rPr>
        <w:t>XML</w:t>
      </w:r>
      <w:r w:rsidRPr="00BE126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BE126E" w:rsidRPr="00BE126E" w:rsidTr="002A1519">
        <w:trPr>
          <w:jc w:val="center"/>
        </w:trPr>
        <w:tc>
          <w:tcPr>
            <w:tcW w:w="3168" w:type="dxa"/>
            <w:tcBorders>
              <w:top w:val="double" w:sz="4" w:space="0" w:color="auto"/>
            </w:tcBorders>
          </w:tcPr>
          <w:p w:rsidR="002A1519" w:rsidRPr="00BE126E" w:rsidRDefault="002A1519" w:rsidP="003F2A66">
            <w:pPr>
              <w:pStyle w:val="1b"/>
              <w:spacing w:before="0" w:after="0"/>
              <w:rPr>
                <w:lang w:eastAsia="ru-RU"/>
              </w:rPr>
            </w:pPr>
            <w:r w:rsidRPr="00BE126E">
              <w:rPr>
                <w:lang w:eastAsia="ru-RU"/>
              </w:rPr>
              <w:t>Символ</w:t>
            </w:r>
          </w:p>
        </w:tc>
        <w:tc>
          <w:tcPr>
            <w:tcW w:w="3240" w:type="dxa"/>
            <w:tcBorders>
              <w:top w:val="double" w:sz="4" w:space="0" w:color="auto"/>
            </w:tcBorders>
          </w:tcPr>
          <w:p w:rsidR="002A1519" w:rsidRPr="00BE126E" w:rsidRDefault="002A1519" w:rsidP="003F2A66">
            <w:pPr>
              <w:pStyle w:val="1b"/>
              <w:spacing w:before="0" w:after="0"/>
              <w:rPr>
                <w:lang w:eastAsia="ru-RU"/>
              </w:rPr>
            </w:pPr>
            <w:r w:rsidRPr="00BE126E">
              <w:rPr>
                <w:lang w:eastAsia="ru-RU"/>
              </w:rPr>
              <w:t>Способ кодирования</w:t>
            </w:r>
          </w:p>
        </w:tc>
      </w:tr>
      <w:tr w:rsidR="00BE126E" w:rsidRPr="00BE126E" w:rsidTr="002A1519">
        <w:trPr>
          <w:jc w:val="center"/>
        </w:trPr>
        <w:tc>
          <w:tcPr>
            <w:tcW w:w="3168" w:type="dxa"/>
          </w:tcPr>
          <w:p w:rsidR="002A1519" w:rsidRPr="00BE126E" w:rsidRDefault="002A1519" w:rsidP="003F2A66">
            <w:pPr>
              <w:pStyle w:val="1b"/>
              <w:spacing w:before="0" w:after="0"/>
              <w:rPr>
                <w:lang w:eastAsia="ru-RU"/>
              </w:rPr>
            </w:pPr>
            <w:r w:rsidRPr="00BE126E">
              <w:rPr>
                <w:lang w:eastAsia="ru-RU"/>
              </w:rPr>
              <w:t>двойная кавычка</w:t>
            </w:r>
            <w:proofErr w:type="gramStart"/>
            <w:r w:rsidRPr="00BE126E">
              <w:rPr>
                <w:lang w:eastAsia="ru-RU"/>
              </w:rPr>
              <w:t xml:space="preserve"> (")</w:t>
            </w:r>
            <w:proofErr w:type="gramEnd"/>
          </w:p>
        </w:tc>
        <w:tc>
          <w:tcPr>
            <w:tcW w:w="3240" w:type="dxa"/>
          </w:tcPr>
          <w:p w:rsidR="002A1519" w:rsidRPr="00BE126E" w:rsidRDefault="002A1519" w:rsidP="003F2A66">
            <w:pPr>
              <w:pStyle w:val="1b"/>
              <w:spacing w:before="0" w:after="0"/>
              <w:rPr>
                <w:lang w:eastAsia="ru-RU"/>
              </w:rPr>
            </w:pPr>
            <w:r w:rsidRPr="00BE126E">
              <w:rPr>
                <w:lang w:eastAsia="ru-RU"/>
              </w:rPr>
              <w:t>&amp;</w:t>
            </w:r>
            <w:r w:rsidRPr="00BE126E">
              <w:rPr>
                <w:lang w:val="en-US" w:eastAsia="ru-RU"/>
              </w:rPr>
              <w:t>quot</w:t>
            </w:r>
            <w:r w:rsidRPr="00BE126E">
              <w:rPr>
                <w:lang w:eastAsia="ru-RU"/>
              </w:rPr>
              <w:t>;</w:t>
            </w:r>
          </w:p>
        </w:tc>
      </w:tr>
      <w:tr w:rsidR="00BE126E" w:rsidRPr="00BE126E" w:rsidTr="002A1519">
        <w:trPr>
          <w:jc w:val="center"/>
        </w:trPr>
        <w:tc>
          <w:tcPr>
            <w:tcW w:w="3168" w:type="dxa"/>
          </w:tcPr>
          <w:p w:rsidR="002A1519" w:rsidRPr="00BE126E" w:rsidRDefault="002A1519" w:rsidP="003F2A66">
            <w:pPr>
              <w:pStyle w:val="1b"/>
              <w:spacing w:before="0" w:after="0"/>
              <w:rPr>
                <w:lang w:eastAsia="ru-RU"/>
              </w:rPr>
            </w:pPr>
            <w:r w:rsidRPr="00BE126E">
              <w:rPr>
                <w:lang w:eastAsia="ru-RU"/>
              </w:rPr>
              <w:t>одинарная кавычка</w:t>
            </w:r>
            <w:proofErr w:type="gramStart"/>
            <w:r w:rsidRPr="00BE126E">
              <w:rPr>
                <w:lang w:eastAsia="ru-RU"/>
              </w:rPr>
              <w:t xml:space="preserve"> (')</w:t>
            </w:r>
            <w:proofErr w:type="gramEnd"/>
          </w:p>
        </w:tc>
        <w:tc>
          <w:tcPr>
            <w:tcW w:w="3240" w:type="dxa"/>
          </w:tcPr>
          <w:p w:rsidR="002A1519" w:rsidRPr="00BE126E" w:rsidRDefault="002A1519" w:rsidP="003F2A66">
            <w:pPr>
              <w:pStyle w:val="1b"/>
              <w:spacing w:before="0" w:after="0"/>
              <w:rPr>
                <w:lang w:eastAsia="ru-RU"/>
              </w:rPr>
            </w:pPr>
            <w:r w:rsidRPr="00BE126E">
              <w:rPr>
                <w:lang w:eastAsia="ru-RU"/>
              </w:rPr>
              <w:t>&amp;</w:t>
            </w:r>
            <w:r w:rsidRPr="00BE126E">
              <w:rPr>
                <w:lang w:val="en-US" w:eastAsia="ru-RU"/>
              </w:rPr>
              <w:t>apos</w:t>
            </w:r>
            <w:r w:rsidRPr="00BE126E">
              <w:rPr>
                <w:lang w:eastAsia="ru-RU"/>
              </w:rPr>
              <w:t>;</w:t>
            </w:r>
          </w:p>
        </w:tc>
      </w:tr>
      <w:tr w:rsidR="00BE126E" w:rsidRPr="00BE126E" w:rsidTr="002A1519">
        <w:trPr>
          <w:jc w:val="center"/>
        </w:trPr>
        <w:tc>
          <w:tcPr>
            <w:tcW w:w="3168" w:type="dxa"/>
          </w:tcPr>
          <w:p w:rsidR="002A1519" w:rsidRPr="00BE126E" w:rsidRDefault="002A1519" w:rsidP="003F2A66">
            <w:pPr>
              <w:pStyle w:val="1b"/>
              <w:spacing w:before="0" w:after="0"/>
              <w:rPr>
                <w:lang w:eastAsia="ru-RU"/>
              </w:rPr>
            </w:pPr>
            <w:r w:rsidRPr="00BE126E">
              <w:rPr>
                <w:lang w:eastAsia="ru-RU"/>
              </w:rPr>
              <w:t>левая угловая скобка</w:t>
            </w:r>
            <w:proofErr w:type="gramStart"/>
            <w:r w:rsidRPr="00BE126E">
              <w:rPr>
                <w:lang w:eastAsia="ru-RU"/>
              </w:rPr>
              <w:t xml:space="preserve"> ("&lt;")</w:t>
            </w:r>
            <w:proofErr w:type="gramEnd"/>
          </w:p>
        </w:tc>
        <w:tc>
          <w:tcPr>
            <w:tcW w:w="3240" w:type="dxa"/>
          </w:tcPr>
          <w:p w:rsidR="002A1519" w:rsidRPr="00BE126E" w:rsidRDefault="002A1519" w:rsidP="003F2A66">
            <w:pPr>
              <w:pStyle w:val="1b"/>
              <w:spacing w:before="0" w:after="0"/>
              <w:rPr>
                <w:lang w:eastAsia="ru-RU"/>
              </w:rPr>
            </w:pPr>
            <w:r w:rsidRPr="00BE126E">
              <w:rPr>
                <w:lang w:eastAsia="ru-RU"/>
              </w:rPr>
              <w:t>&amp;</w:t>
            </w:r>
            <w:r w:rsidRPr="00BE126E">
              <w:rPr>
                <w:lang w:val="en-US" w:eastAsia="ru-RU"/>
              </w:rPr>
              <w:t>lt</w:t>
            </w:r>
            <w:r w:rsidRPr="00BE126E">
              <w:rPr>
                <w:lang w:eastAsia="ru-RU"/>
              </w:rPr>
              <w:t>;</w:t>
            </w:r>
          </w:p>
        </w:tc>
      </w:tr>
      <w:tr w:rsidR="00BE126E" w:rsidRPr="00BE126E" w:rsidTr="002A1519">
        <w:trPr>
          <w:jc w:val="center"/>
        </w:trPr>
        <w:tc>
          <w:tcPr>
            <w:tcW w:w="3168" w:type="dxa"/>
          </w:tcPr>
          <w:p w:rsidR="002A1519" w:rsidRPr="00BE126E" w:rsidRDefault="002A1519" w:rsidP="003F2A66">
            <w:pPr>
              <w:pStyle w:val="1b"/>
              <w:spacing w:before="0" w:after="0"/>
              <w:rPr>
                <w:lang w:val="en-US" w:eastAsia="ru-RU"/>
              </w:rPr>
            </w:pPr>
            <w:r w:rsidRPr="00BE126E">
              <w:rPr>
                <w:lang w:eastAsia="ru-RU"/>
              </w:rPr>
              <w:t>правая угловая скобка</w:t>
            </w:r>
            <w:proofErr w:type="gramStart"/>
            <w:r w:rsidRPr="00BE126E">
              <w:rPr>
                <w:lang w:val="en-US" w:eastAsia="ru-RU"/>
              </w:rPr>
              <w:t xml:space="preserve"> ("&gt;")</w:t>
            </w:r>
            <w:proofErr w:type="gramEnd"/>
          </w:p>
        </w:tc>
        <w:tc>
          <w:tcPr>
            <w:tcW w:w="3240" w:type="dxa"/>
          </w:tcPr>
          <w:p w:rsidR="002A1519" w:rsidRPr="00BE126E" w:rsidRDefault="002A1519" w:rsidP="003F2A66">
            <w:pPr>
              <w:pStyle w:val="1b"/>
              <w:spacing w:before="0" w:after="0"/>
              <w:rPr>
                <w:lang w:val="en-US" w:eastAsia="ru-RU"/>
              </w:rPr>
            </w:pPr>
            <w:r w:rsidRPr="00BE126E">
              <w:rPr>
                <w:lang w:val="en-US" w:eastAsia="ru-RU"/>
              </w:rPr>
              <w:t>&amp;gt;</w:t>
            </w:r>
          </w:p>
        </w:tc>
      </w:tr>
      <w:tr w:rsidR="002A1519" w:rsidRPr="00BE126E" w:rsidTr="002A1519">
        <w:trPr>
          <w:jc w:val="center"/>
        </w:trPr>
        <w:tc>
          <w:tcPr>
            <w:tcW w:w="3168" w:type="dxa"/>
            <w:tcBorders>
              <w:bottom w:val="double" w:sz="4" w:space="0" w:color="auto"/>
            </w:tcBorders>
          </w:tcPr>
          <w:p w:rsidR="002A1519" w:rsidRPr="00BE126E" w:rsidRDefault="002A1519" w:rsidP="003F2A66">
            <w:pPr>
              <w:pStyle w:val="1b"/>
              <w:spacing w:before="0" w:after="0"/>
              <w:rPr>
                <w:lang w:val="en-US" w:eastAsia="ru-RU"/>
              </w:rPr>
            </w:pPr>
            <w:r w:rsidRPr="00BE126E">
              <w:rPr>
                <w:lang w:eastAsia="ru-RU"/>
              </w:rPr>
              <w:t>амперсант</w:t>
            </w:r>
            <w:proofErr w:type="gramStart"/>
            <w:r w:rsidRPr="00BE126E">
              <w:rPr>
                <w:lang w:val="en-US" w:eastAsia="ru-RU"/>
              </w:rPr>
              <w:t xml:space="preserve"> ("&amp;")</w:t>
            </w:r>
            <w:proofErr w:type="gramEnd"/>
          </w:p>
        </w:tc>
        <w:tc>
          <w:tcPr>
            <w:tcW w:w="3240" w:type="dxa"/>
            <w:tcBorders>
              <w:bottom w:val="double" w:sz="4" w:space="0" w:color="auto"/>
            </w:tcBorders>
          </w:tcPr>
          <w:p w:rsidR="002A1519" w:rsidRPr="00BE126E" w:rsidRDefault="002A1519" w:rsidP="003F2A66">
            <w:pPr>
              <w:pStyle w:val="1b"/>
              <w:spacing w:before="0" w:after="0"/>
              <w:rPr>
                <w:lang w:val="en-US" w:eastAsia="ru-RU"/>
              </w:rPr>
            </w:pPr>
            <w:r w:rsidRPr="00BE126E">
              <w:rPr>
                <w:lang w:val="en-US" w:eastAsia="ru-RU"/>
              </w:rPr>
              <w:t>&amp;amp;</w:t>
            </w:r>
          </w:p>
        </w:tc>
      </w:tr>
    </w:tbl>
    <w:p w:rsidR="002A1519" w:rsidRPr="00BE126E" w:rsidRDefault="002A1519" w:rsidP="00D22611">
      <w:pPr>
        <w:spacing w:line="360" w:lineRule="auto"/>
      </w:pPr>
    </w:p>
    <w:p w:rsidR="002A1519" w:rsidRPr="00BE126E" w:rsidRDefault="002A1519" w:rsidP="00944CDD">
      <w:pPr>
        <w:ind w:firstLine="709"/>
        <w:jc w:val="both"/>
        <w:rPr>
          <w:sz w:val="28"/>
          <w:szCs w:val="28"/>
        </w:rPr>
      </w:pPr>
      <w:proofErr w:type="gramStart"/>
      <w:r w:rsidRPr="00BE126E">
        <w:rPr>
          <w:sz w:val="28"/>
          <w:szCs w:val="28"/>
        </w:rPr>
        <w:t xml:space="preserve">В столбце «Тип» указана обязательность содержимого элемента (реквизита), один из символов </w:t>
      </w:r>
      <w:r w:rsidR="00A8489A" w:rsidRPr="00BE126E">
        <w:rPr>
          <w:sz w:val="28"/>
          <w:szCs w:val="28"/>
        </w:rPr>
        <w:t>–</w:t>
      </w:r>
      <w:r w:rsidRPr="00BE126E">
        <w:rPr>
          <w:sz w:val="28"/>
          <w:szCs w:val="28"/>
        </w:rPr>
        <w:t xml:space="preserve"> О, Н, У, М. Символы имеют следующий смысл:</w:t>
      </w:r>
      <w:proofErr w:type="gramEnd"/>
    </w:p>
    <w:p w:rsidR="002A1519" w:rsidRPr="00BE126E" w:rsidRDefault="002A1519" w:rsidP="009B7FEE">
      <w:pPr>
        <w:pStyle w:val="aff9"/>
        <w:widowControl/>
        <w:numPr>
          <w:ilvl w:val="0"/>
          <w:numId w:val="28"/>
        </w:numPr>
        <w:autoSpaceDN/>
        <w:adjustRightInd/>
        <w:ind w:left="0"/>
        <w:contextualSpacing/>
        <w:jc w:val="both"/>
      </w:pPr>
      <w:r w:rsidRPr="00BE126E">
        <w:t>О – обязательный реквизит, который должен обязательно присутствовать в элементе;</w:t>
      </w:r>
    </w:p>
    <w:p w:rsidR="006C49BD" w:rsidRPr="00BE126E" w:rsidRDefault="002A1519" w:rsidP="009B7FEE">
      <w:pPr>
        <w:pStyle w:val="aff9"/>
        <w:widowControl/>
        <w:numPr>
          <w:ilvl w:val="0"/>
          <w:numId w:val="28"/>
        </w:numPr>
        <w:autoSpaceDN/>
        <w:adjustRightInd/>
        <w:ind w:left="0"/>
        <w:contextualSpacing/>
        <w:jc w:val="both"/>
      </w:pPr>
      <w:r w:rsidRPr="00BE126E">
        <w:t>Н – необязательный реквизит, который может, как присутствовать, так и отсутствовать в элементе. При отсутствии, не передается.</w:t>
      </w:r>
    </w:p>
    <w:p w:rsidR="002A1519" w:rsidRPr="00BE126E" w:rsidRDefault="002A1519" w:rsidP="009B7FEE">
      <w:pPr>
        <w:pStyle w:val="aff9"/>
        <w:widowControl/>
        <w:numPr>
          <w:ilvl w:val="0"/>
          <w:numId w:val="28"/>
        </w:numPr>
        <w:autoSpaceDN/>
        <w:adjustRightInd/>
        <w:ind w:left="0"/>
        <w:contextualSpacing/>
        <w:jc w:val="both"/>
      </w:pPr>
      <w:r w:rsidRPr="00BE126E">
        <w:t xml:space="preserve">У – </w:t>
      </w:r>
      <w:r w:rsidR="0092075B" w:rsidRPr="00BE126E">
        <w:t>условно</w:t>
      </w:r>
      <w:r w:rsidR="00A8489A" w:rsidRPr="00BE126E">
        <w:t>–</w:t>
      </w:r>
      <w:r w:rsidR="0092075B" w:rsidRPr="00BE126E">
        <w:t xml:space="preserve">обязательный реквизит. При отсутствии, не передается и не создается в ветке </w:t>
      </w:r>
      <w:proofErr w:type="spellStart"/>
      <w:r w:rsidR="0092075B" w:rsidRPr="00BE126E">
        <w:t>xml</w:t>
      </w:r>
      <w:proofErr w:type="spellEnd"/>
      <w:r w:rsidR="0092075B" w:rsidRPr="00BE126E">
        <w:t>.</w:t>
      </w:r>
    </w:p>
    <w:p w:rsidR="002A1519" w:rsidRPr="00BE126E" w:rsidRDefault="002A1519" w:rsidP="009B7FEE">
      <w:pPr>
        <w:pStyle w:val="aff9"/>
        <w:widowControl/>
        <w:numPr>
          <w:ilvl w:val="0"/>
          <w:numId w:val="28"/>
        </w:numPr>
        <w:autoSpaceDN/>
        <w:adjustRightInd/>
        <w:ind w:left="0"/>
        <w:contextualSpacing/>
        <w:jc w:val="both"/>
      </w:pPr>
      <w:r w:rsidRPr="00BE126E">
        <w:t xml:space="preserve">М </w:t>
      </w:r>
      <w:r w:rsidR="00A8489A" w:rsidRPr="00BE126E">
        <w:t>–</w:t>
      </w:r>
      <w:r w:rsidRPr="00BE126E">
        <w:t xml:space="preserve"> реквизит, определяющий множественность данных, может добавляться к указанным выше символам.</w:t>
      </w:r>
    </w:p>
    <w:p w:rsidR="002A1519" w:rsidRPr="00BE126E" w:rsidRDefault="002A1519" w:rsidP="00944CDD">
      <w:pPr>
        <w:ind w:firstLine="709"/>
        <w:jc w:val="both"/>
        <w:rPr>
          <w:sz w:val="28"/>
          <w:szCs w:val="28"/>
        </w:rPr>
      </w:pPr>
      <w:r w:rsidRPr="00BE126E">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BE126E" w:rsidRDefault="002A1519" w:rsidP="00944CDD">
      <w:pPr>
        <w:ind w:firstLine="709"/>
        <w:jc w:val="both"/>
        <w:rPr>
          <w:sz w:val="28"/>
          <w:szCs w:val="28"/>
        </w:rPr>
      </w:pPr>
      <w:r w:rsidRPr="00BE126E">
        <w:rPr>
          <w:sz w:val="28"/>
          <w:szCs w:val="28"/>
        </w:rPr>
        <w:t>Символы формата соответствуют вышеописанным обозначениям:</w:t>
      </w:r>
    </w:p>
    <w:p w:rsidR="002A1519" w:rsidRPr="00BE126E" w:rsidRDefault="002A1519" w:rsidP="009B7FEE">
      <w:pPr>
        <w:pStyle w:val="aff9"/>
        <w:widowControl/>
        <w:numPr>
          <w:ilvl w:val="0"/>
          <w:numId w:val="29"/>
        </w:numPr>
        <w:autoSpaceDN/>
        <w:adjustRightInd/>
        <w:ind w:left="0"/>
        <w:contextualSpacing/>
        <w:jc w:val="both"/>
      </w:pPr>
      <w:r w:rsidRPr="00BE126E">
        <w:t>T – &lt;текст&gt;;</w:t>
      </w:r>
    </w:p>
    <w:p w:rsidR="002A1519" w:rsidRPr="00BE126E" w:rsidRDefault="002A1519" w:rsidP="009B7FEE">
      <w:pPr>
        <w:pStyle w:val="aff9"/>
        <w:widowControl/>
        <w:numPr>
          <w:ilvl w:val="0"/>
          <w:numId w:val="29"/>
        </w:numPr>
        <w:autoSpaceDN/>
        <w:adjustRightInd/>
        <w:ind w:left="0"/>
        <w:contextualSpacing/>
        <w:jc w:val="both"/>
      </w:pPr>
      <w:r w:rsidRPr="00BE126E">
        <w:t>N – &lt;число&gt;;</w:t>
      </w:r>
    </w:p>
    <w:p w:rsidR="002A1519" w:rsidRPr="00BE126E" w:rsidRDefault="002A1519" w:rsidP="009B7FEE">
      <w:pPr>
        <w:pStyle w:val="aff9"/>
        <w:widowControl/>
        <w:numPr>
          <w:ilvl w:val="0"/>
          <w:numId w:val="29"/>
        </w:numPr>
        <w:autoSpaceDN/>
        <w:adjustRightInd/>
        <w:ind w:left="0"/>
        <w:contextualSpacing/>
        <w:jc w:val="both"/>
      </w:pPr>
      <w:r w:rsidRPr="00BE126E">
        <w:lastRenderedPageBreak/>
        <w:t>D – &lt;дата&gt; в формате ГГГГ</w:t>
      </w:r>
      <w:r w:rsidR="00A8489A" w:rsidRPr="00BE126E">
        <w:t>–</w:t>
      </w:r>
      <w:r w:rsidRPr="00BE126E">
        <w:t>ММ</w:t>
      </w:r>
      <w:r w:rsidR="00A8489A" w:rsidRPr="00BE126E">
        <w:t>–</w:t>
      </w:r>
      <w:r w:rsidRPr="00BE126E">
        <w:t>ДД;</w:t>
      </w:r>
    </w:p>
    <w:p w:rsidR="002A1519" w:rsidRPr="00BE126E" w:rsidRDefault="002A1519" w:rsidP="009B7FEE">
      <w:pPr>
        <w:pStyle w:val="aff9"/>
        <w:widowControl/>
        <w:numPr>
          <w:ilvl w:val="0"/>
          <w:numId w:val="29"/>
        </w:numPr>
        <w:autoSpaceDN/>
        <w:adjustRightInd/>
        <w:ind w:left="0"/>
        <w:contextualSpacing/>
        <w:jc w:val="both"/>
      </w:pPr>
      <w:r w:rsidRPr="00BE126E">
        <w:rPr>
          <w:lang w:val="en-US"/>
        </w:rPr>
        <w:t>S</w:t>
      </w:r>
      <w:r w:rsidRPr="00BE126E">
        <w:t xml:space="preserve"> – &lt;</w:t>
      </w:r>
      <w:proofErr w:type="gramStart"/>
      <w:r w:rsidRPr="00BE126E">
        <w:t>элемент</w:t>
      </w:r>
      <w:proofErr w:type="gramEnd"/>
      <w:r w:rsidRPr="00BE126E">
        <w:t>&gt;; составной элемент, описывается отдельно.</w:t>
      </w:r>
    </w:p>
    <w:p w:rsidR="002A1519" w:rsidRPr="00BE126E" w:rsidRDefault="002A1519" w:rsidP="00944CDD">
      <w:pPr>
        <w:ind w:firstLine="709"/>
        <w:jc w:val="both"/>
        <w:rPr>
          <w:sz w:val="28"/>
          <w:szCs w:val="28"/>
        </w:rPr>
      </w:pPr>
      <w:r w:rsidRPr="00BE126E">
        <w:rPr>
          <w:sz w:val="28"/>
          <w:szCs w:val="28"/>
        </w:rPr>
        <w:t xml:space="preserve">В столбце «Наименование» указывается наименование элемента или атрибута. </w:t>
      </w:r>
    </w:p>
    <w:p w:rsidR="002A1519" w:rsidRPr="00BE126E" w:rsidRDefault="002A1519" w:rsidP="00944CDD">
      <w:pPr>
        <w:pStyle w:val="ae"/>
        <w:spacing w:before="0" w:beforeAutospacing="0" w:after="0"/>
        <w:ind w:left="0" w:firstLine="709"/>
        <w:jc w:val="both"/>
        <w:rPr>
          <w:sz w:val="28"/>
          <w:szCs w:val="28"/>
          <w:lang w:eastAsia="ru-RU"/>
        </w:rPr>
      </w:pPr>
      <w:r w:rsidRPr="00BE126E">
        <w:rPr>
          <w:sz w:val="28"/>
          <w:szCs w:val="28"/>
          <w:lang w:eastAsia="ru-RU"/>
        </w:rPr>
        <w:t xml:space="preserve">Файл со сведениями об </w:t>
      </w:r>
      <w:proofErr w:type="gramStart"/>
      <w:r w:rsidRPr="00BE126E">
        <w:rPr>
          <w:sz w:val="28"/>
          <w:szCs w:val="28"/>
          <w:lang w:eastAsia="ru-RU"/>
        </w:rPr>
        <w:t>оказанной</w:t>
      </w:r>
      <w:proofErr w:type="gramEnd"/>
      <w:r w:rsidRPr="00BE126E">
        <w:rPr>
          <w:sz w:val="28"/>
          <w:szCs w:val="28"/>
          <w:lang w:eastAsia="ru-RU"/>
        </w:rPr>
        <w:t xml:space="preserve"> медицинской помощикроме высокотехнологичной</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BE126E" w:rsidRPr="00BE126E"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Дополнительная информация</w:t>
            </w:r>
          </w:p>
        </w:tc>
      </w:tr>
      <w:tr w:rsidR="00BE126E" w:rsidRPr="00BE126E" w:rsidTr="002A1519">
        <w:trPr>
          <w:jc w:val="center"/>
        </w:trPr>
        <w:tc>
          <w:tcPr>
            <w:tcW w:w="10396" w:type="dxa"/>
            <w:gridSpan w:val="6"/>
            <w:tcBorders>
              <w:top w:val="single" w:sz="12" w:space="0" w:color="auto"/>
            </w:tcBorders>
            <w:noWrap/>
          </w:tcPr>
          <w:p w:rsidR="002A1519" w:rsidRPr="00BE126E" w:rsidRDefault="002A1519" w:rsidP="003F2A66">
            <w:pPr>
              <w:pStyle w:val="1f5"/>
              <w:spacing w:before="0" w:after="0"/>
              <w:rPr>
                <w:rStyle w:val="afffa"/>
              </w:rPr>
            </w:pPr>
            <w:r w:rsidRPr="00BE126E">
              <w:rPr>
                <w:rStyle w:val="afffa"/>
              </w:rPr>
              <w:t>Корневой элемент (Сведения о медпомощи)</w:t>
            </w:r>
          </w:p>
        </w:tc>
      </w:tr>
      <w:tr w:rsidR="00BE126E" w:rsidRPr="00BE126E" w:rsidTr="002A1519">
        <w:trPr>
          <w:jc w:val="center"/>
        </w:trPr>
        <w:tc>
          <w:tcPr>
            <w:tcW w:w="1797" w:type="dxa"/>
            <w:noWrap/>
          </w:tcPr>
          <w:p w:rsidR="002A1519" w:rsidRPr="00BE126E" w:rsidRDefault="002A1519" w:rsidP="003F2A66">
            <w:pPr>
              <w:pStyle w:val="1b"/>
              <w:spacing w:before="0" w:after="0"/>
              <w:rPr>
                <w:lang w:val="en-US" w:eastAsia="ru-RU"/>
              </w:rPr>
            </w:pPr>
            <w:r w:rsidRPr="00BE126E">
              <w:rPr>
                <w:lang w:val="en-US"/>
              </w:rPr>
              <w:t>ZL_</w:t>
            </w:r>
            <w:r w:rsidRPr="00BE126E">
              <w:t>LIST</w:t>
            </w:r>
          </w:p>
        </w:tc>
        <w:tc>
          <w:tcPr>
            <w:tcW w:w="1985" w:type="dxa"/>
            <w:noWrap/>
          </w:tcPr>
          <w:p w:rsidR="002A1519" w:rsidRPr="00BE126E" w:rsidRDefault="002A1519" w:rsidP="003F2A66">
            <w:pPr>
              <w:pStyle w:val="1b"/>
              <w:spacing w:before="0" w:after="0"/>
              <w:rPr>
                <w:lang w:val="en-US" w:eastAsia="ru-RU"/>
              </w:rPr>
            </w:pPr>
            <w:r w:rsidRPr="00BE126E">
              <w:rPr>
                <w:lang w:val="en-US" w:eastAsia="ru-RU"/>
              </w:rPr>
              <w:t>ZGLV</w:t>
            </w:r>
          </w:p>
        </w:tc>
        <w:tc>
          <w:tcPr>
            <w:tcW w:w="709" w:type="dxa"/>
            <w:noWrap/>
          </w:tcPr>
          <w:p w:rsidR="002A1519" w:rsidRPr="00BE126E" w:rsidRDefault="002A1519" w:rsidP="003F2A66">
            <w:pPr>
              <w:pStyle w:val="1b"/>
              <w:spacing w:before="0" w:after="0"/>
              <w:rPr>
                <w:lang w:val="en-US" w:eastAsia="ru-RU"/>
              </w:rPr>
            </w:pPr>
            <w:r w:rsidRPr="00BE126E">
              <w:rPr>
                <w:lang w:eastAsia="ru-RU"/>
              </w:rPr>
              <w:t>О</w:t>
            </w:r>
          </w:p>
        </w:tc>
        <w:tc>
          <w:tcPr>
            <w:tcW w:w="1134" w:type="dxa"/>
            <w:noWrap/>
          </w:tcPr>
          <w:p w:rsidR="002A1519" w:rsidRPr="00BE126E" w:rsidRDefault="002A1519" w:rsidP="003F2A66">
            <w:pPr>
              <w:pStyle w:val="1b"/>
              <w:spacing w:before="0" w:after="0"/>
              <w:rPr>
                <w:lang w:val="en-US" w:eastAsia="ru-RU"/>
              </w:rPr>
            </w:pPr>
            <w:r w:rsidRPr="00BE126E">
              <w:rPr>
                <w:lang w:val="en-US" w:eastAsia="ru-RU"/>
              </w:rPr>
              <w:t>S</w:t>
            </w:r>
          </w:p>
        </w:tc>
        <w:tc>
          <w:tcPr>
            <w:tcW w:w="2268" w:type="dxa"/>
            <w:noWrap/>
          </w:tcPr>
          <w:p w:rsidR="002A1519" w:rsidRPr="00BE126E" w:rsidRDefault="002A1519" w:rsidP="003F2A66">
            <w:pPr>
              <w:pStyle w:val="1b"/>
              <w:spacing w:before="0" w:after="0"/>
              <w:rPr>
                <w:lang w:eastAsia="ru-RU"/>
              </w:rPr>
            </w:pPr>
            <w:proofErr w:type="spellStart"/>
            <w:r w:rsidRPr="00BE126E">
              <w:rPr>
                <w:lang w:eastAsia="ru-RU"/>
              </w:rPr>
              <w:t>Заголовокфайла</w:t>
            </w:r>
            <w:proofErr w:type="spellEnd"/>
          </w:p>
        </w:tc>
        <w:tc>
          <w:tcPr>
            <w:tcW w:w="2503" w:type="dxa"/>
            <w:noWrap/>
          </w:tcPr>
          <w:p w:rsidR="002A1519" w:rsidRPr="00BE126E" w:rsidRDefault="002A1519" w:rsidP="003F2A66">
            <w:pPr>
              <w:pStyle w:val="1b"/>
              <w:spacing w:before="0" w:after="0"/>
              <w:rPr>
                <w:lang w:eastAsia="ru-RU"/>
              </w:rPr>
            </w:pPr>
            <w:r w:rsidRPr="00BE126E">
              <w:rPr>
                <w:lang w:eastAsia="ru-RU"/>
              </w:rPr>
              <w:t>Информация о передаваемом файле</w:t>
            </w:r>
          </w:p>
        </w:tc>
      </w:tr>
      <w:tr w:rsidR="00BE126E" w:rsidRPr="00BE126E" w:rsidTr="002A1519">
        <w:trPr>
          <w:jc w:val="center"/>
        </w:trPr>
        <w:tc>
          <w:tcPr>
            <w:tcW w:w="1797" w:type="dxa"/>
            <w:noWrap/>
          </w:tcPr>
          <w:p w:rsidR="002A1519" w:rsidRPr="00BE126E" w:rsidRDefault="002A1519" w:rsidP="003F2A66">
            <w:pPr>
              <w:pStyle w:val="1b"/>
              <w:spacing w:before="0" w:after="0"/>
            </w:pPr>
          </w:p>
        </w:tc>
        <w:tc>
          <w:tcPr>
            <w:tcW w:w="1985" w:type="dxa"/>
            <w:noWrap/>
          </w:tcPr>
          <w:p w:rsidR="002A1519" w:rsidRPr="00BE126E" w:rsidRDefault="002A1519" w:rsidP="003F2A66">
            <w:pPr>
              <w:pStyle w:val="1b"/>
              <w:spacing w:before="0" w:after="0"/>
              <w:rPr>
                <w:lang w:val="en-US" w:eastAsia="ru-RU"/>
              </w:rPr>
            </w:pPr>
            <w:r w:rsidRPr="00BE126E">
              <w:rPr>
                <w:lang w:val="en-US" w:eastAsia="ru-RU"/>
              </w:rPr>
              <w:t>SCHET</w:t>
            </w:r>
          </w:p>
        </w:tc>
        <w:tc>
          <w:tcPr>
            <w:tcW w:w="709" w:type="dxa"/>
            <w:noWrap/>
          </w:tcPr>
          <w:p w:rsidR="002A1519" w:rsidRPr="00BE126E" w:rsidRDefault="002A1519" w:rsidP="003F2A66">
            <w:pPr>
              <w:pStyle w:val="1b"/>
              <w:spacing w:before="0" w:after="0"/>
              <w:rPr>
                <w:lang w:eastAsia="ru-RU"/>
              </w:rPr>
            </w:pPr>
            <w:r w:rsidRPr="00BE126E">
              <w:rPr>
                <w:lang w:eastAsia="ru-RU"/>
              </w:rPr>
              <w:t>О</w:t>
            </w:r>
          </w:p>
        </w:tc>
        <w:tc>
          <w:tcPr>
            <w:tcW w:w="1134" w:type="dxa"/>
            <w:noWrap/>
          </w:tcPr>
          <w:p w:rsidR="002A1519" w:rsidRPr="00BE126E" w:rsidRDefault="002A1519" w:rsidP="003F2A66">
            <w:pPr>
              <w:pStyle w:val="1b"/>
              <w:spacing w:before="0" w:after="0"/>
              <w:rPr>
                <w:lang w:val="en-US" w:eastAsia="ru-RU"/>
              </w:rPr>
            </w:pPr>
            <w:r w:rsidRPr="00BE126E">
              <w:rPr>
                <w:lang w:val="en-US" w:eastAsia="ru-RU"/>
              </w:rPr>
              <w:t>S</w:t>
            </w:r>
          </w:p>
        </w:tc>
        <w:tc>
          <w:tcPr>
            <w:tcW w:w="2268" w:type="dxa"/>
            <w:noWrap/>
          </w:tcPr>
          <w:p w:rsidR="002A1519" w:rsidRPr="00BE126E" w:rsidRDefault="002A1519" w:rsidP="003F2A66">
            <w:pPr>
              <w:pStyle w:val="1b"/>
              <w:spacing w:before="0" w:after="0"/>
              <w:rPr>
                <w:lang w:eastAsia="ru-RU"/>
              </w:rPr>
            </w:pPr>
            <w:r w:rsidRPr="00BE126E">
              <w:rPr>
                <w:lang w:eastAsia="ru-RU"/>
              </w:rPr>
              <w:t>Счёт</w:t>
            </w:r>
          </w:p>
        </w:tc>
        <w:tc>
          <w:tcPr>
            <w:tcW w:w="2503" w:type="dxa"/>
            <w:noWrap/>
          </w:tcPr>
          <w:p w:rsidR="002A1519" w:rsidRPr="00BE126E" w:rsidRDefault="002A1519" w:rsidP="003F2A66">
            <w:pPr>
              <w:pStyle w:val="1b"/>
              <w:spacing w:before="0" w:after="0"/>
              <w:rPr>
                <w:lang w:eastAsia="ru-RU"/>
              </w:rPr>
            </w:pPr>
            <w:r w:rsidRPr="00BE126E">
              <w:rPr>
                <w:lang w:eastAsia="ru-RU"/>
              </w:rPr>
              <w:t>Информация о счёте</w:t>
            </w:r>
          </w:p>
        </w:tc>
      </w:tr>
      <w:tr w:rsidR="00BE126E" w:rsidRPr="00BE126E" w:rsidTr="002A1519">
        <w:trPr>
          <w:jc w:val="center"/>
        </w:trPr>
        <w:tc>
          <w:tcPr>
            <w:tcW w:w="1797" w:type="dxa"/>
            <w:noWrap/>
          </w:tcPr>
          <w:p w:rsidR="002A1519" w:rsidRPr="00BE126E" w:rsidRDefault="002A1519" w:rsidP="003F2A66">
            <w:pPr>
              <w:pStyle w:val="1b"/>
              <w:spacing w:before="0" w:after="0"/>
            </w:pPr>
          </w:p>
        </w:tc>
        <w:tc>
          <w:tcPr>
            <w:tcW w:w="1985" w:type="dxa"/>
            <w:noWrap/>
          </w:tcPr>
          <w:p w:rsidR="002A1519" w:rsidRPr="00BE126E" w:rsidRDefault="002A1519" w:rsidP="003F2A66">
            <w:pPr>
              <w:pStyle w:val="1b"/>
              <w:spacing w:before="0" w:after="0"/>
              <w:rPr>
                <w:lang w:val="en-US" w:eastAsia="ru-RU"/>
              </w:rPr>
            </w:pPr>
            <w:r w:rsidRPr="00BE126E">
              <w:rPr>
                <w:lang w:val="en-US" w:eastAsia="ru-RU"/>
              </w:rPr>
              <w:t>ZAP</w:t>
            </w:r>
          </w:p>
        </w:tc>
        <w:tc>
          <w:tcPr>
            <w:tcW w:w="709" w:type="dxa"/>
            <w:noWrap/>
          </w:tcPr>
          <w:p w:rsidR="002A1519" w:rsidRPr="00BE126E" w:rsidRDefault="002A1519" w:rsidP="003F2A66">
            <w:pPr>
              <w:pStyle w:val="1b"/>
              <w:spacing w:before="0" w:after="0"/>
              <w:rPr>
                <w:lang w:eastAsia="ru-RU"/>
              </w:rPr>
            </w:pPr>
            <w:r w:rsidRPr="00BE126E">
              <w:rPr>
                <w:lang w:eastAsia="ru-RU"/>
              </w:rPr>
              <w:t>ОМ</w:t>
            </w:r>
          </w:p>
        </w:tc>
        <w:tc>
          <w:tcPr>
            <w:tcW w:w="1134" w:type="dxa"/>
            <w:noWrap/>
          </w:tcPr>
          <w:p w:rsidR="002A1519" w:rsidRPr="00BE126E" w:rsidRDefault="002A1519" w:rsidP="003F2A66">
            <w:pPr>
              <w:pStyle w:val="1b"/>
              <w:spacing w:before="0" w:after="0"/>
              <w:rPr>
                <w:lang w:eastAsia="ru-RU"/>
              </w:rPr>
            </w:pPr>
            <w:r w:rsidRPr="00BE126E">
              <w:rPr>
                <w:lang w:val="en-US" w:eastAsia="ru-RU"/>
              </w:rPr>
              <w:t>S</w:t>
            </w:r>
          </w:p>
        </w:tc>
        <w:tc>
          <w:tcPr>
            <w:tcW w:w="2268" w:type="dxa"/>
            <w:noWrap/>
          </w:tcPr>
          <w:p w:rsidR="002A1519" w:rsidRPr="00BE126E" w:rsidRDefault="002A1519" w:rsidP="003F2A66">
            <w:pPr>
              <w:pStyle w:val="1b"/>
              <w:spacing w:before="0" w:after="0"/>
              <w:rPr>
                <w:lang w:eastAsia="ru-RU"/>
              </w:rPr>
            </w:pPr>
            <w:r w:rsidRPr="00BE126E">
              <w:rPr>
                <w:lang w:eastAsia="ru-RU"/>
              </w:rPr>
              <w:t>Записи</w:t>
            </w:r>
          </w:p>
        </w:tc>
        <w:tc>
          <w:tcPr>
            <w:tcW w:w="2503" w:type="dxa"/>
            <w:noWrap/>
          </w:tcPr>
          <w:p w:rsidR="002A1519" w:rsidRPr="00BE126E" w:rsidRDefault="002A1519" w:rsidP="003F2A66">
            <w:pPr>
              <w:pStyle w:val="1b"/>
              <w:spacing w:before="0" w:after="0"/>
              <w:rPr>
                <w:lang w:eastAsia="ru-RU"/>
              </w:rPr>
            </w:pPr>
            <w:r w:rsidRPr="00BE126E">
              <w:rPr>
                <w:lang w:eastAsia="ru-RU"/>
              </w:rPr>
              <w:t>Записи о случаях оказания медицинской помощи</w:t>
            </w:r>
          </w:p>
        </w:tc>
      </w:tr>
      <w:tr w:rsidR="00BE126E" w:rsidRPr="00BE126E" w:rsidTr="002A1519">
        <w:trPr>
          <w:jc w:val="center"/>
        </w:trPr>
        <w:tc>
          <w:tcPr>
            <w:tcW w:w="10396" w:type="dxa"/>
            <w:gridSpan w:val="6"/>
            <w:noWrap/>
          </w:tcPr>
          <w:p w:rsidR="002A1519" w:rsidRPr="00BE126E" w:rsidRDefault="002A1519" w:rsidP="003F2A66">
            <w:pPr>
              <w:pStyle w:val="1f5"/>
              <w:spacing w:before="0" w:after="0"/>
              <w:rPr>
                <w:rStyle w:val="afffa"/>
              </w:rPr>
            </w:pPr>
            <w:r w:rsidRPr="00BE126E">
              <w:rPr>
                <w:rStyle w:val="afffa"/>
              </w:rPr>
              <w:t>Заголовок файла</w:t>
            </w:r>
          </w:p>
        </w:tc>
      </w:tr>
      <w:tr w:rsidR="00BE126E" w:rsidRPr="00BE126E" w:rsidTr="002A1519">
        <w:trPr>
          <w:jc w:val="center"/>
        </w:trPr>
        <w:tc>
          <w:tcPr>
            <w:tcW w:w="1797" w:type="dxa"/>
            <w:noWrap/>
          </w:tcPr>
          <w:p w:rsidR="002A1519" w:rsidRPr="00BE126E" w:rsidRDefault="002A1519" w:rsidP="003F2A66">
            <w:pPr>
              <w:pStyle w:val="1b"/>
              <w:spacing w:before="0" w:after="0"/>
              <w:rPr>
                <w:lang w:val="en-US" w:eastAsia="ru-RU"/>
              </w:rPr>
            </w:pPr>
            <w:r w:rsidRPr="00BE126E">
              <w:rPr>
                <w:lang w:val="en-US" w:eastAsia="ru-RU"/>
              </w:rPr>
              <w:t>ZGLV</w:t>
            </w:r>
          </w:p>
        </w:tc>
        <w:tc>
          <w:tcPr>
            <w:tcW w:w="1985" w:type="dxa"/>
            <w:noWrap/>
          </w:tcPr>
          <w:p w:rsidR="002A1519" w:rsidRPr="00BE126E" w:rsidRDefault="002A1519" w:rsidP="003F2A66">
            <w:pPr>
              <w:pStyle w:val="1b"/>
              <w:spacing w:before="0" w:after="0"/>
              <w:rPr>
                <w:lang w:val="en-US"/>
              </w:rPr>
            </w:pPr>
            <w:r w:rsidRPr="00BE126E">
              <w:rPr>
                <w:lang w:val="en-US"/>
              </w:rPr>
              <w:t>VERSION</w:t>
            </w:r>
          </w:p>
        </w:tc>
        <w:tc>
          <w:tcPr>
            <w:tcW w:w="709" w:type="dxa"/>
            <w:noWrap/>
          </w:tcPr>
          <w:p w:rsidR="002A1519" w:rsidRPr="00BE126E" w:rsidRDefault="002A1519" w:rsidP="003F2A66">
            <w:pPr>
              <w:pStyle w:val="1b"/>
              <w:spacing w:before="0" w:after="0"/>
              <w:rPr>
                <w:lang w:val="en-US" w:eastAsia="ru-RU"/>
              </w:rPr>
            </w:pPr>
            <w:r w:rsidRPr="00BE126E">
              <w:rPr>
                <w:lang w:val="en-US" w:eastAsia="ru-RU"/>
              </w:rPr>
              <w:t>O</w:t>
            </w:r>
          </w:p>
        </w:tc>
        <w:tc>
          <w:tcPr>
            <w:tcW w:w="1134" w:type="dxa"/>
            <w:noWrap/>
          </w:tcPr>
          <w:p w:rsidR="002A1519" w:rsidRPr="00BE126E" w:rsidRDefault="002A1519" w:rsidP="003F2A66">
            <w:pPr>
              <w:pStyle w:val="1b"/>
              <w:spacing w:before="0" w:after="0"/>
              <w:rPr>
                <w:lang w:eastAsia="ru-RU"/>
              </w:rPr>
            </w:pPr>
            <w:r w:rsidRPr="00BE126E">
              <w:rPr>
                <w:lang w:val="en-US" w:eastAsia="ru-RU"/>
              </w:rPr>
              <w:t>T</w:t>
            </w:r>
            <w:r w:rsidRPr="00BE126E">
              <w:rPr>
                <w:lang w:eastAsia="ru-RU"/>
              </w:rPr>
              <w:t>(5)</w:t>
            </w:r>
          </w:p>
        </w:tc>
        <w:tc>
          <w:tcPr>
            <w:tcW w:w="2268" w:type="dxa"/>
          </w:tcPr>
          <w:p w:rsidR="002A1519" w:rsidRPr="00BE126E" w:rsidRDefault="002A1519" w:rsidP="003F2A66">
            <w:pPr>
              <w:pStyle w:val="1b"/>
              <w:spacing w:before="0" w:after="0"/>
              <w:rPr>
                <w:lang w:eastAsia="ru-RU"/>
              </w:rPr>
            </w:pPr>
            <w:proofErr w:type="spellStart"/>
            <w:r w:rsidRPr="00BE126E">
              <w:rPr>
                <w:lang w:eastAsia="ru-RU"/>
              </w:rPr>
              <w:t>Версиявзаимодействия</w:t>
            </w:r>
            <w:proofErr w:type="spellEnd"/>
          </w:p>
        </w:tc>
        <w:tc>
          <w:tcPr>
            <w:tcW w:w="2503" w:type="dxa"/>
          </w:tcPr>
          <w:p w:rsidR="002A1519" w:rsidRPr="00BE126E" w:rsidRDefault="002A1519" w:rsidP="003F2A66">
            <w:pPr>
              <w:pStyle w:val="1b"/>
              <w:spacing w:before="0" w:after="0"/>
              <w:rPr>
                <w:lang w:eastAsia="ru-RU"/>
              </w:rPr>
            </w:pPr>
            <w:r w:rsidRPr="00BE126E">
              <w:rPr>
                <w:rFonts w:eastAsia="MS Mincho"/>
              </w:rPr>
              <w:t>Текущей редакции соответствует значение «2.1».</w:t>
            </w: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rPr>
            </w:pPr>
            <w:r w:rsidRPr="00BE126E">
              <w:rPr>
                <w:lang w:val="en-US"/>
              </w:rPr>
              <w:t>DATA</w:t>
            </w:r>
          </w:p>
        </w:tc>
        <w:tc>
          <w:tcPr>
            <w:tcW w:w="709" w:type="dxa"/>
            <w:noWrap/>
          </w:tcPr>
          <w:p w:rsidR="002A1519" w:rsidRPr="00BE126E" w:rsidRDefault="002A1519" w:rsidP="003F2A66">
            <w:pPr>
              <w:pStyle w:val="1b"/>
              <w:spacing w:before="0" w:after="0"/>
              <w:rPr>
                <w:lang w:val="en-US" w:eastAsia="ru-RU"/>
              </w:rPr>
            </w:pPr>
            <w:r w:rsidRPr="00BE126E">
              <w:rPr>
                <w:lang w:eastAsia="ru-RU"/>
              </w:rPr>
              <w:t>О</w:t>
            </w:r>
          </w:p>
        </w:tc>
        <w:tc>
          <w:tcPr>
            <w:tcW w:w="1134" w:type="dxa"/>
            <w:noWrap/>
          </w:tcPr>
          <w:p w:rsidR="002A1519" w:rsidRPr="00BE126E" w:rsidRDefault="002A1519" w:rsidP="003F2A66">
            <w:pPr>
              <w:pStyle w:val="1b"/>
              <w:spacing w:before="0" w:after="0"/>
              <w:rPr>
                <w:lang w:val="en-US" w:eastAsia="ru-RU"/>
              </w:rPr>
            </w:pPr>
            <w:r w:rsidRPr="00BE126E">
              <w:rPr>
                <w:lang w:val="en-US" w:eastAsia="ru-RU"/>
              </w:rPr>
              <w:t>D</w:t>
            </w:r>
          </w:p>
        </w:tc>
        <w:tc>
          <w:tcPr>
            <w:tcW w:w="2268" w:type="dxa"/>
          </w:tcPr>
          <w:p w:rsidR="002A1519" w:rsidRPr="00BE126E" w:rsidRDefault="002A1519" w:rsidP="003F2A66">
            <w:pPr>
              <w:pStyle w:val="1b"/>
              <w:spacing w:before="0" w:after="0"/>
              <w:rPr>
                <w:lang w:eastAsia="ru-RU"/>
              </w:rPr>
            </w:pPr>
            <w:r w:rsidRPr="00BE126E">
              <w:rPr>
                <w:lang w:eastAsia="ru-RU"/>
              </w:rPr>
              <w:t>Дата</w:t>
            </w:r>
          </w:p>
        </w:tc>
        <w:tc>
          <w:tcPr>
            <w:tcW w:w="2503" w:type="dxa"/>
          </w:tcPr>
          <w:p w:rsidR="002A1519" w:rsidRPr="00BE126E" w:rsidRDefault="002A1519" w:rsidP="003F2A66">
            <w:pPr>
              <w:pStyle w:val="1b"/>
              <w:spacing w:before="0" w:after="0"/>
              <w:rPr>
                <w:lang w:eastAsia="ru-RU"/>
              </w:rPr>
            </w:pPr>
            <w:r w:rsidRPr="00BE126E">
              <w:rPr>
                <w:lang w:eastAsia="ru-RU"/>
              </w:rPr>
              <w:t>В формате ГГГГ</w:t>
            </w:r>
            <w:r w:rsidR="00A8489A" w:rsidRPr="00BE126E">
              <w:rPr>
                <w:lang w:eastAsia="ru-RU"/>
              </w:rPr>
              <w:t>–</w:t>
            </w:r>
            <w:r w:rsidRPr="00BE126E">
              <w:rPr>
                <w:lang w:eastAsia="ru-RU"/>
              </w:rPr>
              <w:t>ММ</w:t>
            </w:r>
            <w:r w:rsidR="00A8489A" w:rsidRPr="00BE126E">
              <w:rPr>
                <w:lang w:eastAsia="ru-RU"/>
              </w:rPr>
              <w:t>–</w:t>
            </w:r>
            <w:r w:rsidRPr="00BE126E">
              <w:rPr>
                <w:lang w:eastAsia="ru-RU"/>
              </w:rPr>
              <w:t>ДД</w:t>
            </w: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rPr>
            </w:pPr>
            <w:r w:rsidRPr="00BE126E">
              <w:rPr>
                <w:lang w:val="en-US"/>
              </w:rPr>
              <w:t>FILENAME</w:t>
            </w:r>
          </w:p>
        </w:tc>
        <w:tc>
          <w:tcPr>
            <w:tcW w:w="709" w:type="dxa"/>
            <w:noWrap/>
          </w:tcPr>
          <w:p w:rsidR="002A1519" w:rsidRPr="00BE126E" w:rsidRDefault="002A1519" w:rsidP="003F2A66">
            <w:pPr>
              <w:pStyle w:val="1b"/>
              <w:spacing w:before="0" w:after="0"/>
              <w:rPr>
                <w:lang w:eastAsia="ru-RU"/>
              </w:rPr>
            </w:pPr>
            <w:r w:rsidRPr="00BE126E">
              <w:rPr>
                <w:lang w:eastAsia="ru-RU"/>
              </w:rPr>
              <w:t>О</w:t>
            </w:r>
          </w:p>
        </w:tc>
        <w:tc>
          <w:tcPr>
            <w:tcW w:w="1134" w:type="dxa"/>
            <w:noWrap/>
          </w:tcPr>
          <w:p w:rsidR="002A1519" w:rsidRPr="00BE126E" w:rsidRDefault="002A1519" w:rsidP="003F2A66">
            <w:pPr>
              <w:pStyle w:val="1b"/>
              <w:spacing w:before="0" w:after="0"/>
              <w:rPr>
                <w:lang w:eastAsia="ru-RU"/>
              </w:rPr>
            </w:pPr>
            <w:r w:rsidRPr="00BE126E">
              <w:rPr>
                <w:lang w:val="en-US" w:eastAsia="ru-RU"/>
              </w:rPr>
              <w:t>T</w:t>
            </w:r>
            <w:r w:rsidRPr="00BE126E">
              <w:rPr>
                <w:lang w:eastAsia="ru-RU"/>
              </w:rPr>
              <w:t>(26)</w:t>
            </w:r>
          </w:p>
        </w:tc>
        <w:tc>
          <w:tcPr>
            <w:tcW w:w="2268" w:type="dxa"/>
          </w:tcPr>
          <w:p w:rsidR="002A1519" w:rsidRPr="00BE126E" w:rsidRDefault="002A1519" w:rsidP="003F2A66">
            <w:pPr>
              <w:pStyle w:val="1b"/>
              <w:spacing w:before="0" w:after="0"/>
              <w:rPr>
                <w:lang w:eastAsia="ru-RU"/>
              </w:rPr>
            </w:pPr>
            <w:r w:rsidRPr="00BE126E">
              <w:rPr>
                <w:lang w:eastAsia="ru-RU"/>
              </w:rPr>
              <w:t>Имя файла</w:t>
            </w:r>
          </w:p>
        </w:tc>
        <w:tc>
          <w:tcPr>
            <w:tcW w:w="2503" w:type="dxa"/>
          </w:tcPr>
          <w:p w:rsidR="002A1519" w:rsidRPr="00BE126E" w:rsidRDefault="002A1519" w:rsidP="003F2A66">
            <w:pPr>
              <w:pStyle w:val="1b"/>
              <w:spacing w:before="0" w:after="0"/>
              <w:rPr>
                <w:lang w:eastAsia="ru-RU"/>
              </w:rPr>
            </w:pPr>
            <w:r w:rsidRPr="00BE126E">
              <w:rPr>
                <w:lang w:eastAsia="ru-RU"/>
              </w:rPr>
              <w:t>Имя файла без расширения.</w:t>
            </w:r>
          </w:p>
        </w:tc>
      </w:tr>
      <w:tr w:rsidR="00BE126E" w:rsidRPr="00BE126E" w:rsidTr="002A1519">
        <w:trPr>
          <w:jc w:val="center"/>
        </w:trPr>
        <w:tc>
          <w:tcPr>
            <w:tcW w:w="1797" w:type="dxa"/>
            <w:noWrap/>
          </w:tcPr>
          <w:p w:rsidR="00EC3A94" w:rsidRPr="00BE126E" w:rsidRDefault="00EC3A94" w:rsidP="00DD5F64">
            <w:pPr>
              <w:pStyle w:val="1b"/>
              <w:rPr>
                <w:lang w:eastAsia="ru-RU"/>
              </w:rPr>
            </w:pPr>
          </w:p>
        </w:tc>
        <w:tc>
          <w:tcPr>
            <w:tcW w:w="1985" w:type="dxa"/>
            <w:noWrap/>
          </w:tcPr>
          <w:p w:rsidR="00EC3A94" w:rsidRPr="00BE126E" w:rsidRDefault="00EC3A94" w:rsidP="00DD5F64">
            <w:pPr>
              <w:pStyle w:val="1b"/>
              <w:rPr>
                <w:rFonts w:eastAsia="Calibri"/>
                <w:lang w:val="en-US"/>
              </w:rPr>
            </w:pPr>
            <w:r w:rsidRPr="00BE126E">
              <w:rPr>
                <w:rFonts w:eastAsia="Calibri"/>
                <w:lang w:val="en-US"/>
              </w:rPr>
              <w:t>SD_Z</w:t>
            </w:r>
          </w:p>
        </w:tc>
        <w:tc>
          <w:tcPr>
            <w:tcW w:w="709" w:type="dxa"/>
            <w:noWrap/>
          </w:tcPr>
          <w:p w:rsidR="00EC3A94" w:rsidRPr="00BE126E" w:rsidRDefault="00EC3A94" w:rsidP="00DD5F64">
            <w:pPr>
              <w:pStyle w:val="1b"/>
              <w:jc w:val="center"/>
              <w:rPr>
                <w:lang w:eastAsia="ru-RU"/>
              </w:rPr>
            </w:pPr>
            <w:r w:rsidRPr="00BE126E">
              <w:rPr>
                <w:lang w:eastAsia="ru-RU"/>
              </w:rPr>
              <w:t>О</w:t>
            </w:r>
          </w:p>
        </w:tc>
        <w:tc>
          <w:tcPr>
            <w:tcW w:w="1134" w:type="dxa"/>
            <w:noWrap/>
          </w:tcPr>
          <w:p w:rsidR="00EC3A94" w:rsidRPr="00BE126E" w:rsidRDefault="00EC3A94" w:rsidP="00DD5F64">
            <w:pPr>
              <w:pStyle w:val="1b"/>
              <w:jc w:val="center"/>
              <w:rPr>
                <w:lang w:val="en-US" w:eastAsia="ru-RU"/>
              </w:rPr>
            </w:pPr>
            <w:r w:rsidRPr="00BE126E">
              <w:rPr>
                <w:lang w:val="en-US" w:eastAsia="ru-RU"/>
              </w:rPr>
              <w:t>N(9)</w:t>
            </w:r>
          </w:p>
        </w:tc>
        <w:tc>
          <w:tcPr>
            <w:tcW w:w="2268" w:type="dxa"/>
          </w:tcPr>
          <w:p w:rsidR="00EC3A94" w:rsidRPr="00BE126E" w:rsidRDefault="00EC3A94" w:rsidP="00DD5F64">
            <w:pPr>
              <w:pStyle w:val="1b"/>
              <w:rPr>
                <w:lang w:eastAsia="ru-RU"/>
              </w:rPr>
            </w:pPr>
            <w:r w:rsidRPr="00BE126E">
              <w:rPr>
                <w:lang w:eastAsia="ru-RU"/>
              </w:rPr>
              <w:t>Количество случаев</w:t>
            </w:r>
          </w:p>
        </w:tc>
        <w:tc>
          <w:tcPr>
            <w:tcW w:w="2503" w:type="dxa"/>
          </w:tcPr>
          <w:p w:rsidR="00EC3A94" w:rsidRPr="00BE126E" w:rsidRDefault="00EC3A94" w:rsidP="00DD5F64">
            <w:pPr>
              <w:pStyle w:val="1b"/>
              <w:rPr>
                <w:lang w:eastAsia="ru-RU"/>
              </w:rPr>
            </w:pPr>
            <w:r w:rsidRPr="00BE126E">
              <w:rPr>
                <w:lang w:eastAsia="ru-RU"/>
              </w:rPr>
              <w:t>Указывается количество случаев оказания медицинской помощи, включённых в файл.</w:t>
            </w:r>
          </w:p>
        </w:tc>
      </w:tr>
      <w:tr w:rsidR="00BE126E" w:rsidRPr="00BE126E" w:rsidTr="002A1519">
        <w:trPr>
          <w:jc w:val="center"/>
        </w:trPr>
        <w:tc>
          <w:tcPr>
            <w:tcW w:w="10396" w:type="dxa"/>
            <w:gridSpan w:val="6"/>
            <w:noWrap/>
          </w:tcPr>
          <w:p w:rsidR="00EC3A94" w:rsidRPr="00BE126E" w:rsidRDefault="00EC3A94" w:rsidP="003F2A66">
            <w:pPr>
              <w:pStyle w:val="1f5"/>
              <w:spacing w:before="0" w:after="0"/>
              <w:rPr>
                <w:rStyle w:val="afffa"/>
              </w:rPr>
            </w:pPr>
            <w:r w:rsidRPr="00BE126E">
              <w:rPr>
                <w:rStyle w:val="afffa"/>
              </w:rPr>
              <w:t>Счёт</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r w:rsidRPr="00BE126E">
              <w:rPr>
                <w:lang w:val="en-US" w:eastAsia="ru-RU"/>
              </w:rPr>
              <w:t>SCHET</w:t>
            </w:r>
          </w:p>
        </w:tc>
        <w:tc>
          <w:tcPr>
            <w:tcW w:w="1985" w:type="dxa"/>
            <w:noWrap/>
          </w:tcPr>
          <w:p w:rsidR="00EC3A94" w:rsidRPr="00BE126E" w:rsidRDefault="00EC3A94" w:rsidP="003F2A66">
            <w:pPr>
              <w:pStyle w:val="1b"/>
              <w:spacing w:before="0" w:after="0"/>
              <w:rPr>
                <w:lang w:val="en-US"/>
              </w:rPr>
            </w:pPr>
            <w:r w:rsidRPr="00BE126E">
              <w:rPr>
                <w:lang w:val="en-US"/>
              </w:rPr>
              <w:t>CODE</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8</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Код записи счета</w:t>
            </w:r>
          </w:p>
        </w:tc>
        <w:tc>
          <w:tcPr>
            <w:tcW w:w="2503" w:type="dxa"/>
          </w:tcPr>
          <w:p w:rsidR="00EC3A94" w:rsidRPr="00BE126E" w:rsidRDefault="00EC3A94" w:rsidP="003F2A66">
            <w:pPr>
              <w:pStyle w:val="1b"/>
              <w:spacing w:before="0" w:after="0"/>
              <w:rPr>
                <w:lang w:eastAsia="ru-RU"/>
              </w:rPr>
            </w:pPr>
            <w:r w:rsidRPr="00BE126E">
              <w:rPr>
                <w:lang w:eastAsia="ru-RU"/>
              </w:rPr>
              <w:t>Уникальный код (например, порядковый номер).</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CODE</w:t>
            </w:r>
            <w:r w:rsidRPr="00BE126E">
              <w:t>_</w:t>
            </w:r>
            <w:r w:rsidRPr="00BE126E">
              <w:rPr>
                <w:lang w:val="en-US"/>
              </w:rPr>
              <w:t>MO</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6)</w:t>
            </w:r>
          </w:p>
        </w:tc>
        <w:tc>
          <w:tcPr>
            <w:tcW w:w="2268" w:type="dxa"/>
          </w:tcPr>
          <w:p w:rsidR="00EC3A94" w:rsidRPr="00BE126E" w:rsidRDefault="00EC3A94" w:rsidP="003F2A66">
            <w:pPr>
              <w:pStyle w:val="1b"/>
              <w:spacing w:before="0" w:after="0"/>
              <w:rPr>
                <w:lang w:eastAsia="ru-RU"/>
              </w:rPr>
            </w:pPr>
            <w:r w:rsidRPr="00BE126E">
              <w:rPr>
                <w:lang w:eastAsia="ru-RU"/>
              </w:rPr>
              <w:t>Реестровый номер медицинской организации</w:t>
            </w:r>
          </w:p>
        </w:tc>
        <w:tc>
          <w:tcPr>
            <w:tcW w:w="2503" w:type="dxa"/>
          </w:tcPr>
          <w:p w:rsidR="00EC3A94" w:rsidRPr="00BE126E" w:rsidRDefault="00EC3A94" w:rsidP="003F2A66">
            <w:pPr>
              <w:pStyle w:val="1b"/>
              <w:spacing w:before="0" w:after="0"/>
              <w:rPr>
                <w:lang w:eastAsia="ru-RU"/>
              </w:rPr>
            </w:pPr>
            <w:r w:rsidRPr="00BE126E">
              <w:rPr>
                <w:lang w:eastAsia="ru-RU"/>
              </w:rPr>
              <w:t>Код МО – юридического лица. Заполняется в соответствии со справочником F003 Приложения 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YEAR</w:t>
            </w:r>
          </w:p>
        </w:tc>
        <w:tc>
          <w:tcPr>
            <w:tcW w:w="709" w:type="dxa"/>
            <w:noWrap/>
          </w:tcPr>
          <w:p w:rsidR="00EC3A94" w:rsidRPr="00BE126E" w:rsidRDefault="00EC3A94" w:rsidP="003F2A66">
            <w:pPr>
              <w:pStyle w:val="1b"/>
              <w:spacing w:before="0" w:after="0"/>
              <w:rPr>
                <w:lang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4)</w:t>
            </w:r>
          </w:p>
        </w:tc>
        <w:tc>
          <w:tcPr>
            <w:tcW w:w="2268" w:type="dxa"/>
          </w:tcPr>
          <w:p w:rsidR="00EC3A94" w:rsidRPr="00BE126E" w:rsidRDefault="00EC3A94" w:rsidP="003F2A66">
            <w:pPr>
              <w:pStyle w:val="1b"/>
              <w:spacing w:before="0" w:after="0"/>
              <w:rPr>
                <w:lang w:eastAsia="ru-RU"/>
              </w:rPr>
            </w:pPr>
            <w:r w:rsidRPr="00BE126E">
              <w:rPr>
                <w:lang w:eastAsia="ru-RU"/>
              </w:rPr>
              <w:t>Отчетный год</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MONTH</w:t>
            </w:r>
          </w:p>
        </w:tc>
        <w:tc>
          <w:tcPr>
            <w:tcW w:w="709" w:type="dxa"/>
            <w:noWrap/>
          </w:tcPr>
          <w:p w:rsidR="00EC3A94" w:rsidRPr="00BE126E" w:rsidRDefault="00EC3A94" w:rsidP="003F2A66">
            <w:pPr>
              <w:pStyle w:val="1b"/>
              <w:spacing w:before="0" w:after="0"/>
              <w:rPr>
                <w:lang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w:t>
            </w:r>
            <w:r w:rsidRPr="00BE126E">
              <w:rPr>
                <w:lang w:val="en-US" w:eastAsia="ru-RU"/>
              </w:rPr>
              <w:t>2</w:t>
            </w:r>
            <w:r w:rsidRPr="00BE126E">
              <w:rPr>
                <w:lang w:eastAsia="ru-RU"/>
              </w:rPr>
              <w:t>)</w:t>
            </w:r>
          </w:p>
        </w:tc>
        <w:tc>
          <w:tcPr>
            <w:tcW w:w="2268" w:type="dxa"/>
          </w:tcPr>
          <w:p w:rsidR="00EC3A94" w:rsidRPr="00BE126E" w:rsidRDefault="00EC3A94" w:rsidP="003F2A66">
            <w:pPr>
              <w:pStyle w:val="1b"/>
              <w:spacing w:before="0" w:after="0"/>
              <w:rPr>
                <w:lang w:eastAsia="ru-RU"/>
              </w:rPr>
            </w:pPr>
            <w:r w:rsidRPr="00BE126E">
              <w:rPr>
                <w:lang w:eastAsia="ru-RU"/>
              </w:rPr>
              <w:t>Отчетный месяц</w:t>
            </w:r>
          </w:p>
        </w:tc>
        <w:tc>
          <w:tcPr>
            <w:tcW w:w="2503" w:type="dxa"/>
          </w:tcPr>
          <w:p w:rsidR="00EC3A94" w:rsidRPr="00BE126E" w:rsidRDefault="00EC3A94" w:rsidP="003F2A66">
            <w:pPr>
              <w:pStyle w:val="1b"/>
              <w:spacing w:before="0" w:after="0"/>
              <w:rPr>
                <w:lang w:eastAsia="ru-RU"/>
              </w:rPr>
            </w:pPr>
            <w:r w:rsidRPr="00BE126E">
              <w:rPr>
                <w:lang w:eastAsia="ru-RU"/>
              </w:rPr>
              <w:t>В счёт могут включаться случаи лечения за предыдущие периоды, если ранее они были отказаны по результатам МЭК, МЭЭ, ЭКМП</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NSCHET</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15)</w:t>
            </w:r>
          </w:p>
        </w:tc>
        <w:tc>
          <w:tcPr>
            <w:tcW w:w="2268" w:type="dxa"/>
          </w:tcPr>
          <w:p w:rsidR="00EC3A94" w:rsidRPr="00BE126E" w:rsidRDefault="00EC3A94" w:rsidP="003F2A66">
            <w:pPr>
              <w:pStyle w:val="1b"/>
              <w:spacing w:before="0" w:after="0"/>
              <w:rPr>
                <w:lang w:eastAsia="ru-RU"/>
              </w:rPr>
            </w:pPr>
            <w:r w:rsidRPr="00BE126E">
              <w:rPr>
                <w:lang w:eastAsia="ru-RU"/>
              </w:rPr>
              <w:t>Номер счёта</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DSCHET</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eastAsia="ru-RU"/>
              </w:rPr>
            </w:pPr>
            <w:r w:rsidRPr="00BE126E">
              <w:rPr>
                <w:lang w:val="en-US" w:eastAsia="ru-RU"/>
              </w:rPr>
              <w:t>D</w:t>
            </w:r>
          </w:p>
        </w:tc>
        <w:tc>
          <w:tcPr>
            <w:tcW w:w="2268" w:type="dxa"/>
          </w:tcPr>
          <w:p w:rsidR="00EC3A94" w:rsidRPr="00BE126E" w:rsidRDefault="00EC3A94" w:rsidP="003F2A66">
            <w:pPr>
              <w:pStyle w:val="1b"/>
              <w:spacing w:before="0" w:after="0"/>
              <w:rPr>
                <w:lang w:eastAsia="ru-RU"/>
              </w:rPr>
            </w:pPr>
            <w:r w:rsidRPr="00BE126E">
              <w:rPr>
                <w:lang w:eastAsia="ru-RU"/>
              </w:rPr>
              <w:t>Дата выставления счёта</w:t>
            </w:r>
          </w:p>
        </w:tc>
        <w:tc>
          <w:tcPr>
            <w:tcW w:w="2503" w:type="dxa"/>
          </w:tcPr>
          <w:p w:rsidR="00EC3A94" w:rsidRPr="00BE126E" w:rsidRDefault="00EC3A94" w:rsidP="003F2A66">
            <w:pPr>
              <w:pStyle w:val="1b"/>
              <w:spacing w:before="0" w:after="0"/>
              <w:rPr>
                <w:lang w:eastAsia="ru-RU"/>
              </w:rPr>
            </w:pPr>
            <w:r w:rsidRPr="00BE126E">
              <w:rPr>
                <w:lang w:eastAsia="ru-RU"/>
              </w:rPr>
              <w:t>В формате ГГГГ–ММ–ДД</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PLAT</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5)</w:t>
            </w:r>
          </w:p>
        </w:tc>
        <w:tc>
          <w:tcPr>
            <w:tcW w:w="2268" w:type="dxa"/>
          </w:tcPr>
          <w:p w:rsidR="00EC3A94" w:rsidRPr="00BE126E" w:rsidRDefault="00EC3A94" w:rsidP="003F2A66">
            <w:pPr>
              <w:pStyle w:val="1b"/>
              <w:spacing w:before="0" w:after="0"/>
              <w:rPr>
                <w:lang w:eastAsia="ru-RU"/>
              </w:rPr>
            </w:pPr>
            <w:r w:rsidRPr="00BE126E">
              <w:rPr>
                <w:lang w:eastAsia="ru-RU"/>
              </w:rPr>
              <w:t xml:space="preserve">Плательщик. Реестровый номер СМО. </w:t>
            </w:r>
          </w:p>
        </w:tc>
        <w:tc>
          <w:tcPr>
            <w:tcW w:w="2503" w:type="dxa"/>
          </w:tcPr>
          <w:p w:rsidR="00EC3A94" w:rsidRPr="00BE126E" w:rsidRDefault="00EC3A94" w:rsidP="003F2A66">
            <w:pPr>
              <w:pStyle w:val="1b"/>
              <w:spacing w:before="0" w:after="0"/>
              <w:rPr>
                <w:lang w:eastAsia="ru-RU"/>
              </w:rPr>
            </w:pPr>
            <w:proofErr w:type="gramStart"/>
            <w:r w:rsidRPr="00BE126E">
              <w:rPr>
                <w:lang w:eastAsia="ru-RU"/>
              </w:rPr>
              <w:t>Заполняется в соответствии со справочником F002 Приложения А. При отсутствии сведений может</w:t>
            </w:r>
            <w:proofErr w:type="gramEnd"/>
            <w:r w:rsidRPr="00BE126E">
              <w:rPr>
                <w:lang w:eastAsia="ru-RU"/>
              </w:rPr>
              <w:t xml:space="preserve"> не заполняться.</w:t>
            </w:r>
          </w:p>
        </w:tc>
      </w:tr>
      <w:tr w:rsidR="00BE126E" w:rsidRPr="00BE126E" w:rsidTr="002A1519">
        <w:trPr>
          <w:trHeight w:val="426"/>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SUMMAV</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15.2)</w:t>
            </w:r>
          </w:p>
        </w:tc>
        <w:tc>
          <w:tcPr>
            <w:tcW w:w="2268" w:type="dxa"/>
          </w:tcPr>
          <w:p w:rsidR="00EC3A94" w:rsidRPr="00BE126E" w:rsidRDefault="00EC3A94" w:rsidP="003F2A66">
            <w:pPr>
              <w:pStyle w:val="1b"/>
              <w:spacing w:before="0" w:after="0"/>
              <w:rPr>
                <w:lang w:eastAsia="ru-RU"/>
              </w:rPr>
            </w:pPr>
            <w:r w:rsidRPr="00BE126E">
              <w:rPr>
                <w:lang w:eastAsia="ru-RU"/>
              </w:rPr>
              <w:t>Сумма МО, выставленная на оплату</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COMENTS</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250)</w:t>
            </w:r>
          </w:p>
        </w:tc>
        <w:tc>
          <w:tcPr>
            <w:tcW w:w="2268" w:type="dxa"/>
          </w:tcPr>
          <w:p w:rsidR="00EC3A94" w:rsidRPr="00BE126E" w:rsidRDefault="00EC3A94" w:rsidP="003F2A66">
            <w:pPr>
              <w:pStyle w:val="1b"/>
              <w:spacing w:before="0" w:after="0"/>
              <w:rPr>
                <w:lang w:eastAsia="ru-RU"/>
              </w:rPr>
            </w:pPr>
            <w:r w:rsidRPr="00BE126E">
              <w:rPr>
                <w:lang w:eastAsia="ru-RU"/>
              </w:rPr>
              <w:t>Служебное поле к счету</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SUMMAP</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Сумма, принятая к оплате СМО (ТФ ОМС)</w:t>
            </w:r>
          </w:p>
        </w:tc>
        <w:tc>
          <w:tcPr>
            <w:tcW w:w="2503" w:type="dxa"/>
          </w:tcPr>
          <w:p w:rsidR="00EC3A94" w:rsidRPr="00BE126E" w:rsidRDefault="00EC3A94" w:rsidP="003F2A66">
            <w:pPr>
              <w:pStyle w:val="1b"/>
              <w:spacing w:before="0" w:after="0"/>
              <w:rPr>
                <w:lang w:eastAsia="ru-RU"/>
              </w:rPr>
            </w:pPr>
            <w:r w:rsidRPr="00BE126E">
              <w:rPr>
                <w:lang w:eastAsia="ru-RU"/>
              </w:rPr>
              <w:t>Заполняется СМО (ТФ ОМС).</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SANK</w:t>
            </w:r>
            <w:r w:rsidRPr="00BE126E">
              <w:t>_</w:t>
            </w:r>
            <w:r w:rsidRPr="00BE126E">
              <w:rPr>
                <w:lang w:val="en-US"/>
              </w:rPr>
              <w:t>MEK</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15.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Финансовые санкции (МЭК)</w:t>
            </w:r>
          </w:p>
        </w:tc>
        <w:tc>
          <w:tcPr>
            <w:tcW w:w="2503" w:type="dxa"/>
          </w:tcPr>
          <w:p w:rsidR="00EC3A94" w:rsidRPr="00BE126E" w:rsidRDefault="00EC3A94" w:rsidP="003F2A66">
            <w:pPr>
              <w:pStyle w:val="1b"/>
              <w:spacing w:before="0" w:after="0"/>
              <w:rPr>
                <w:lang w:eastAsia="ru-RU"/>
              </w:rPr>
            </w:pPr>
            <w:r w:rsidRPr="00BE126E">
              <w:rPr>
                <w:lang w:eastAsia="ru-RU"/>
              </w:rPr>
              <w:t>Сумма, снятая с оплаты по результатам МЭК, заполняется после проведения МЭК.</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SANK</w:t>
            </w:r>
            <w:r w:rsidRPr="00BE126E">
              <w:t>_</w:t>
            </w:r>
            <w:r w:rsidRPr="00BE126E">
              <w:rPr>
                <w:lang w:val="en-US"/>
              </w:rPr>
              <w:t>MEE</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Финансовые санкции (МЭЭ)</w:t>
            </w:r>
          </w:p>
        </w:tc>
        <w:tc>
          <w:tcPr>
            <w:tcW w:w="2503" w:type="dxa"/>
          </w:tcPr>
          <w:p w:rsidR="00EC3A94" w:rsidRPr="00BE126E" w:rsidRDefault="00EC3A94" w:rsidP="003F2A66">
            <w:pPr>
              <w:pStyle w:val="1b"/>
              <w:spacing w:before="0" w:after="0"/>
              <w:rPr>
                <w:lang w:eastAsia="ru-RU"/>
              </w:rPr>
            </w:pPr>
            <w:r w:rsidRPr="00BE126E">
              <w:rPr>
                <w:lang w:eastAsia="ru-RU"/>
              </w:rPr>
              <w:t>Сумма, снятая с оплаты по результатам МЭЭ, заполняется после проведения МЭЭ.</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SANK</w:t>
            </w:r>
            <w:r w:rsidRPr="00BE126E">
              <w:t>_</w:t>
            </w:r>
            <w:r w:rsidRPr="00BE126E">
              <w:rPr>
                <w:lang w:val="en-US"/>
              </w:rPr>
              <w:t>EKMP</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Финансовые санкции (ЭКМП)</w:t>
            </w:r>
          </w:p>
        </w:tc>
        <w:tc>
          <w:tcPr>
            <w:tcW w:w="2503" w:type="dxa"/>
          </w:tcPr>
          <w:p w:rsidR="00EC3A94" w:rsidRPr="00BE126E" w:rsidRDefault="00EC3A94" w:rsidP="003F2A66">
            <w:pPr>
              <w:pStyle w:val="1b"/>
              <w:spacing w:before="0" w:after="0"/>
              <w:rPr>
                <w:lang w:eastAsia="ru-RU"/>
              </w:rPr>
            </w:pPr>
            <w:r w:rsidRPr="00BE126E">
              <w:rPr>
                <w:lang w:eastAsia="ru-RU"/>
              </w:rPr>
              <w:t>Сумма, снятая с оплаты по результатам ЭКМП, заполняется после проведения ЭКМП.</w:t>
            </w:r>
          </w:p>
        </w:tc>
      </w:tr>
      <w:tr w:rsidR="00BE126E" w:rsidRPr="00BE126E" w:rsidTr="002A1519">
        <w:trPr>
          <w:jc w:val="center"/>
        </w:trPr>
        <w:tc>
          <w:tcPr>
            <w:tcW w:w="10396" w:type="dxa"/>
            <w:gridSpan w:val="6"/>
            <w:noWrap/>
          </w:tcPr>
          <w:p w:rsidR="00EC3A94" w:rsidRPr="00BE126E" w:rsidRDefault="00EC3A94" w:rsidP="003F2A66">
            <w:pPr>
              <w:pStyle w:val="1f5"/>
              <w:spacing w:before="0" w:after="0"/>
              <w:rPr>
                <w:rStyle w:val="afffa"/>
              </w:rPr>
            </w:pPr>
            <w:r w:rsidRPr="00BE126E">
              <w:rPr>
                <w:rStyle w:val="afffa"/>
              </w:rPr>
              <w:t>Записи</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r w:rsidRPr="00BE126E">
              <w:rPr>
                <w:lang w:val="en-US" w:eastAsia="ru-RU"/>
              </w:rPr>
              <w:t>ZAP</w:t>
            </w:r>
          </w:p>
        </w:tc>
        <w:tc>
          <w:tcPr>
            <w:tcW w:w="1985" w:type="dxa"/>
            <w:noWrap/>
          </w:tcPr>
          <w:p w:rsidR="00EC3A94" w:rsidRPr="00BE126E" w:rsidRDefault="00EC3A94" w:rsidP="003F2A66">
            <w:pPr>
              <w:pStyle w:val="1b"/>
              <w:spacing w:before="0" w:after="0"/>
              <w:rPr>
                <w:lang w:eastAsia="ru-RU"/>
              </w:rPr>
            </w:pPr>
            <w:r w:rsidRPr="00BE126E">
              <w:rPr>
                <w:lang w:val="en-US" w:eastAsia="ru-RU"/>
              </w:rPr>
              <w:t>N_ZAP</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8</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Номер позиции записи</w:t>
            </w:r>
          </w:p>
        </w:tc>
        <w:tc>
          <w:tcPr>
            <w:tcW w:w="2503" w:type="dxa"/>
          </w:tcPr>
          <w:p w:rsidR="00EC3A94" w:rsidRPr="00BE126E" w:rsidRDefault="00EC3A94" w:rsidP="003F2A66">
            <w:pPr>
              <w:pStyle w:val="1b"/>
              <w:spacing w:before="0" w:after="0"/>
              <w:rPr>
                <w:lang w:eastAsia="ru-RU"/>
              </w:rPr>
            </w:pPr>
            <w:r w:rsidRPr="00BE126E">
              <w:rPr>
                <w:lang w:eastAsia="ru-RU"/>
              </w:rPr>
              <w:t>Уникально идентифицирует запись в пределах счет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PR_NOV</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1)</w:t>
            </w:r>
          </w:p>
        </w:tc>
        <w:tc>
          <w:tcPr>
            <w:tcW w:w="2268" w:type="dxa"/>
          </w:tcPr>
          <w:p w:rsidR="00EC3A94" w:rsidRPr="00BE126E" w:rsidRDefault="00EC3A94" w:rsidP="003F2A66">
            <w:pPr>
              <w:pStyle w:val="1b"/>
              <w:spacing w:before="0" w:after="0"/>
              <w:rPr>
                <w:lang w:eastAsia="ru-RU"/>
              </w:rPr>
            </w:pPr>
            <w:r w:rsidRPr="00BE126E">
              <w:rPr>
                <w:lang w:eastAsia="ru-RU"/>
              </w:rPr>
              <w:t>Признак исправленной записи</w:t>
            </w:r>
          </w:p>
        </w:tc>
        <w:tc>
          <w:tcPr>
            <w:tcW w:w="2503" w:type="dxa"/>
          </w:tcPr>
          <w:p w:rsidR="00EC3A94" w:rsidRPr="00BE126E" w:rsidRDefault="00EC3A94" w:rsidP="003F2A66">
            <w:pPr>
              <w:pStyle w:val="1b"/>
              <w:spacing w:before="0" w:after="0"/>
              <w:rPr>
                <w:lang w:eastAsia="ru-RU"/>
              </w:rPr>
            </w:pPr>
            <w:r w:rsidRPr="00BE126E">
              <w:rPr>
                <w:lang w:eastAsia="ru-RU"/>
              </w:rPr>
              <w:t>0 – сведения об оказанной медицинской помощи передаются впервые;</w:t>
            </w:r>
          </w:p>
          <w:p w:rsidR="00EC3A94" w:rsidRPr="00BE126E" w:rsidRDefault="00EC3A94" w:rsidP="003F2A66">
            <w:pPr>
              <w:pStyle w:val="1b"/>
              <w:spacing w:before="0" w:after="0"/>
              <w:rPr>
                <w:lang w:eastAsia="ru-RU"/>
              </w:rPr>
            </w:pPr>
            <w:r w:rsidRPr="00BE126E">
              <w:rPr>
                <w:lang w:eastAsia="ru-RU"/>
              </w:rPr>
              <w:t>1 – запись передается повторно после исправления.</w:t>
            </w:r>
          </w:p>
          <w:p w:rsidR="00EC3A94" w:rsidRPr="00BE126E" w:rsidRDefault="00EC3A94" w:rsidP="00B46AD8">
            <w:pPr>
              <w:pStyle w:val="1b"/>
              <w:spacing w:before="0" w:after="0"/>
              <w:rPr>
                <w:lang w:eastAsia="ru-RU"/>
              </w:rPr>
            </w:pPr>
            <w:r w:rsidRPr="00BE126E">
              <w:rPr>
                <w:lang w:eastAsia="ru-RU"/>
              </w:rPr>
              <w:t xml:space="preserve">2 – запись передается дополнительным </w:t>
            </w:r>
            <w:r w:rsidRPr="00BE126E">
              <w:rPr>
                <w:lang w:eastAsia="ru-RU"/>
              </w:rPr>
              <w:lastRenderedPageBreak/>
              <w:t>реестром.</w:t>
            </w:r>
          </w:p>
          <w:p w:rsidR="00EC3A94" w:rsidRPr="00BE126E" w:rsidRDefault="00EC3A94" w:rsidP="00B46AD8">
            <w:pPr>
              <w:pStyle w:val="1b"/>
              <w:spacing w:before="0" w:after="0"/>
              <w:rPr>
                <w:lang w:eastAsia="ru-RU"/>
              </w:rPr>
            </w:pPr>
            <w:r w:rsidRPr="00BE126E">
              <w:rPr>
                <w:lang w:eastAsia="ru-RU"/>
              </w:rPr>
              <w:t>3 – запись передается повторно после проведения МЭЭ и ЭКМП.</w:t>
            </w:r>
          </w:p>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PACIENT</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eastAsia="ru-RU"/>
              </w:rPr>
            </w:pPr>
            <w:r w:rsidRPr="00BE126E">
              <w:rPr>
                <w:lang w:val="en-US" w:eastAsia="ru-RU"/>
              </w:rPr>
              <w:t>S</w:t>
            </w:r>
          </w:p>
        </w:tc>
        <w:tc>
          <w:tcPr>
            <w:tcW w:w="2268" w:type="dxa"/>
          </w:tcPr>
          <w:p w:rsidR="00EC3A94" w:rsidRPr="00BE126E" w:rsidRDefault="00EC3A94" w:rsidP="003F2A66">
            <w:pPr>
              <w:pStyle w:val="1b"/>
              <w:spacing w:before="0" w:after="0"/>
              <w:rPr>
                <w:lang w:eastAsia="ru-RU"/>
              </w:rPr>
            </w:pPr>
            <w:r w:rsidRPr="00BE126E">
              <w:rPr>
                <w:lang w:eastAsia="ru-RU"/>
              </w:rPr>
              <w:t>Сведения о пациенте</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LUCH</w:t>
            </w:r>
          </w:p>
        </w:tc>
        <w:tc>
          <w:tcPr>
            <w:tcW w:w="709" w:type="dxa"/>
            <w:noWrap/>
          </w:tcPr>
          <w:p w:rsidR="00EC3A94" w:rsidRPr="00BE126E" w:rsidRDefault="00EC3A94" w:rsidP="003F2A66">
            <w:pPr>
              <w:pStyle w:val="1b"/>
              <w:spacing w:before="0" w:after="0"/>
              <w:rPr>
                <w:lang w:eastAsia="ru-RU"/>
              </w:rPr>
            </w:pPr>
            <w:r w:rsidRPr="00BE126E">
              <w:rPr>
                <w:lang w:eastAsia="ru-RU"/>
              </w:rPr>
              <w:t>ОМ</w:t>
            </w:r>
          </w:p>
        </w:tc>
        <w:tc>
          <w:tcPr>
            <w:tcW w:w="1134" w:type="dxa"/>
            <w:noWrap/>
          </w:tcPr>
          <w:p w:rsidR="00EC3A94" w:rsidRPr="00BE126E" w:rsidRDefault="00EC3A94" w:rsidP="003F2A66">
            <w:pPr>
              <w:pStyle w:val="1b"/>
              <w:spacing w:before="0" w:after="0"/>
              <w:rPr>
                <w:lang w:eastAsia="ru-RU"/>
              </w:rPr>
            </w:pPr>
            <w:r w:rsidRPr="00BE126E">
              <w:rPr>
                <w:lang w:val="en-US" w:eastAsia="ru-RU"/>
              </w:rPr>
              <w:t>S</w:t>
            </w:r>
          </w:p>
        </w:tc>
        <w:tc>
          <w:tcPr>
            <w:tcW w:w="2268" w:type="dxa"/>
          </w:tcPr>
          <w:p w:rsidR="00EC3A94" w:rsidRPr="00BE126E" w:rsidRDefault="00EC3A94" w:rsidP="003F2A66">
            <w:pPr>
              <w:pStyle w:val="1b"/>
              <w:spacing w:before="0" w:after="0"/>
              <w:rPr>
                <w:lang w:eastAsia="ru-RU"/>
              </w:rPr>
            </w:pPr>
            <w:r w:rsidRPr="00BE126E">
              <w:rPr>
                <w:lang w:eastAsia="ru-RU"/>
              </w:rPr>
              <w:t>Сведения о случае</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0396" w:type="dxa"/>
            <w:gridSpan w:val="6"/>
            <w:noWrap/>
          </w:tcPr>
          <w:p w:rsidR="00EC3A94" w:rsidRPr="00BE126E" w:rsidRDefault="00EC3A94" w:rsidP="003F2A66">
            <w:pPr>
              <w:pStyle w:val="1f5"/>
              <w:spacing w:before="0" w:after="0"/>
              <w:rPr>
                <w:rStyle w:val="afffa"/>
              </w:rPr>
            </w:pPr>
            <w:r w:rsidRPr="00BE126E">
              <w:rPr>
                <w:rStyle w:val="afffa"/>
              </w:rPr>
              <w:t>Сведения о пациенте</w:t>
            </w:r>
          </w:p>
        </w:tc>
      </w:tr>
      <w:tr w:rsidR="00BE126E" w:rsidRPr="00BE126E" w:rsidTr="002A1519">
        <w:trPr>
          <w:jc w:val="center"/>
        </w:trPr>
        <w:tc>
          <w:tcPr>
            <w:tcW w:w="1797" w:type="dxa"/>
            <w:noWrap/>
          </w:tcPr>
          <w:p w:rsidR="00EC3A94" w:rsidRPr="00BE126E" w:rsidRDefault="00EC3A94" w:rsidP="003F2A66">
            <w:pPr>
              <w:pStyle w:val="1b"/>
              <w:spacing w:before="0" w:after="0"/>
              <w:rPr>
                <w:lang w:val="en-US" w:eastAsia="ru-RU"/>
              </w:rPr>
            </w:pPr>
            <w:r w:rsidRPr="00BE126E">
              <w:rPr>
                <w:lang w:val="en-US" w:eastAsia="ru-RU"/>
              </w:rPr>
              <w:t>PACIENT</w:t>
            </w:r>
          </w:p>
        </w:tc>
        <w:tc>
          <w:tcPr>
            <w:tcW w:w="1985" w:type="dxa"/>
            <w:noWrap/>
          </w:tcPr>
          <w:p w:rsidR="00EC3A94" w:rsidRPr="00BE126E" w:rsidRDefault="00EC3A94" w:rsidP="003F2A66">
            <w:pPr>
              <w:pStyle w:val="1b"/>
              <w:spacing w:before="0" w:after="0"/>
              <w:rPr>
                <w:lang w:eastAsia="ru-RU"/>
              </w:rPr>
            </w:pPr>
            <w:r w:rsidRPr="00BE126E">
              <w:rPr>
                <w:lang w:val="en-US" w:eastAsia="ru-RU"/>
              </w:rPr>
              <w:t>ID_PAC</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36</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Код записи о пациенте</w:t>
            </w:r>
          </w:p>
        </w:tc>
        <w:tc>
          <w:tcPr>
            <w:tcW w:w="2503" w:type="dxa"/>
          </w:tcPr>
          <w:p w:rsidR="00EC3A94" w:rsidRPr="00BE126E" w:rsidRDefault="00EC3A94" w:rsidP="003F2A66">
            <w:pPr>
              <w:pStyle w:val="1b"/>
              <w:spacing w:before="0" w:after="0"/>
              <w:rPr>
                <w:lang w:eastAsia="ru-RU"/>
              </w:rPr>
            </w:pPr>
            <w:r w:rsidRPr="00BE126E">
              <w:rPr>
                <w:lang w:eastAsia="ru-RU"/>
              </w:rPr>
              <w:t>Возможно использование уникального идентификатора (учетного кода) пациента.</w:t>
            </w:r>
          </w:p>
          <w:p w:rsidR="00EC3A94" w:rsidRPr="00BE126E" w:rsidRDefault="00EC3A94" w:rsidP="003F2A66">
            <w:pPr>
              <w:pStyle w:val="1b"/>
              <w:spacing w:before="0" w:after="0"/>
              <w:rPr>
                <w:lang w:eastAsia="ru-RU"/>
              </w:rPr>
            </w:pPr>
            <w:proofErr w:type="gramStart"/>
            <w:r w:rsidRPr="00BE126E">
              <w:rPr>
                <w:lang w:eastAsia="ru-RU"/>
              </w:rPr>
              <w:t>Необходим</w:t>
            </w:r>
            <w:proofErr w:type="gramEnd"/>
            <w:r w:rsidRPr="00BE126E">
              <w:rPr>
                <w:lang w:eastAsia="ru-RU"/>
              </w:rPr>
              <w:t xml:space="preserve"> для связи с файлом персональных данных.</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VPOLIS</w:t>
            </w:r>
          </w:p>
        </w:tc>
        <w:tc>
          <w:tcPr>
            <w:tcW w:w="709" w:type="dxa"/>
            <w:noWrap/>
          </w:tcPr>
          <w:p w:rsidR="00EC3A94" w:rsidRPr="00BE126E" w:rsidRDefault="00EC3A94" w:rsidP="003F2A66">
            <w:pPr>
              <w:pStyle w:val="1b"/>
              <w:spacing w:before="0" w:after="0"/>
              <w:rPr>
                <w:lang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1)</w:t>
            </w:r>
          </w:p>
        </w:tc>
        <w:tc>
          <w:tcPr>
            <w:tcW w:w="2268" w:type="dxa"/>
          </w:tcPr>
          <w:p w:rsidR="00EC3A94" w:rsidRPr="00BE126E" w:rsidRDefault="00EC3A94" w:rsidP="003F2A66">
            <w:pPr>
              <w:pStyle w:val="1b"/>
              <w:spacing w:before="0" w:after="0"/>
              <w:rPr>
                <w:lang w:eastAsia="ru-RU"/>
              </w:rPr>
            </w:pPr>
            <w:r w:rsidRPr="00BE126E">
              <w:rPr>
                <w:lang w:eastAsia="ru-RU"/>
              </w:rPr>
              <w:t>Тип документа, подтверждающего фа</w:t>
            </w:r>
            <w:proofErr w:type="gramStart"/>
            <w:r w:rsidRPr="00BE126E">
              <w:rPr>
                <w:lang w:eastAsia="ru-RU"/>
              </w:rPr>
              <w:t>кт стр</w:t>
            </w:r>
            <w:proofErr w:type="gramEnd"/>
            <w:r w:rsidRPr="00BE126E">
              <w:rPr>
                <w:lang w:eastAsia="ru-RU"/>
              </w:rPr>
              <w:t>ахования по ОМС</w:t>
            </w:r>
          </w:p>
        </w:tc>
        <w:tc>
          <w:tcPr>
            <w:tcW w:w="2503" w:type="dxa"/>
          </w:tcPr>
          <w:p w:rsidR="00EC3A94" w:rsidRPr="00BE126E" w:rsidRDefault="00EC3A94" w:rsidP="003F2A66">
            <w:pPr>
              <w:pStyle w:val="1b"/>
              <w:spacing w:before="0" w:after="0"/>
            </w:pPr>
            <w:r w:rsidRPr="00BE126E">
              <w:t xml:space="preserve">Заполняется в соответствии с </w:t>
            </w:r>
            <w:r w:rsidRPr="00BE126E">
              <w:rPr>
                <w:lang w:val="en-US"/>
              </w:rPr>
              <w:t>F</w:t>
            </w:r>
            <w:r w:rsidRPr="00BE126E">
              <w:t>008 Приложения 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POLIS</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eastAsia="ru-RU"/>
              </w:rPr>
              <w:t>Т(</w:t>
            </w:r>
            <w:r w:rsidRPr="00BE126E">
              <w:rPr>
                <w:lang w:val="en-US" w:eastAsia="ru-RU"/>
              </w:rPr>
              <w:t>10</w:t>
            </w:r>
            <w:r w:rsidRPr="00BE126E">
              <w:rPr>
                <w:lang w:eastAsia="ru-RU"/>
              </w:rPr>
              <w:t>)</w:t>
            </w:r>
          </w:p>
        </w:tc>
        <w:tc>
          <w:tcPr>
            <w:tcW w:w="2268" w:type="dxa"/>
          </w:tcPr>
          <w:p w:rsidR="00EC3A94" w:rsidRPr="00BE126E" w:rsidRDefault="00EC3A94" w:rsidP="003F2A66">
            <w:pPr>
              <w:pStyle w:val="1b"/>
              <w:spacing w:before="0" w:after="0"/>
              <w:rPr>
                <w:lang w:eastAsia="ru-RU"/>
              </w:rPr>
            </w:pPr>
            <w:r w:rsidRPr="00BE126E">
              <w:rPr>
                <w:lang w:eastAsia="ru-RU"/>
              </w:rPr>
              <w:t>Серия документа, подтверждающего фа</w:t>
            </w:r>
            <w:proofErr w:type="gramStart"/>
            <w:r w:rsidRPr="00BE126E">
              <w:rPr>
                <w:lang w:eastAsia="ru-RU"/>
              </w:rPr>
              <w:t>кт стр</w:t>
            </w:r>
            <w:proofErr w:type="gramEnd"/>
            <w:r w:rsidRPr="00BE126E">
              <w:rPr>
                <w:lang w:eastAsia="ru-RU"/>
              </w:rPr>
              <w:t>ахования по ОМС</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NPOLIS</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20)</w:t>
            </w:r>
          </w:p>
        </w:tc>
        <w:tc>
          <w:tcPr>
            <w:tcW w:w="2268" w:type="dxa"/>
          </w:tcPr>
          <w:p w:rsidR="00EC3A94" w:rsidRPr="00BE126E" w:rsidRDefault="00EC3A94" w:rsidP="003F2A66">
            <w:pPr>
              <w:pStyle w:val="1b"/>
              <w:spacing w:before="0" w:after="0"/>
              <w:rPr>
                <w:lang w:eastAsia="ru-RU"/>
              </w:rPr>
            </w:pPr>
            <w:r w:rsidRPr="00BE126E">
              <w:rPr>
                <w:lang w:eastAsia="ru-RU"/>
              </w:rPr>
              <w:t>Номер документа, подтверждающего фа</w:t>
            </w:r>
            <w:proofErr w:type="gramStart"/>
            <w:r w:rsidRPr="00BE126E">
              <w:rPr>
                <w:lang w:eastAsia="ru-RU"/>
              </w:rPr>
              <w:t>кт стр</w:t>
            </w:r>
            <w:proofErr w:type="gramEnd"/>
            <w:r w:rsidRPr="00BE126E">
              <w:rPr>
                <w:lang w:eastAsia="ru-RU"/>
              </w:rPr>
              <w:t>ахования по ОМС</w:t>
            </w:r>
          </w:p>
        </w:tc>
        <w:tc>
          <w:tcPr>
            <w:tcW w:w="2503" w:type="dxa"/>
          </w:tcPr>
          <w:p w:rsidR="00EC3A94" w:rsidRPr="00BE126E" w:rsidRDefault="00EC3A94" w:rsidP="003F2A66">
            <w:pPr>
              <w:pStyle w:val="1b"/>
              <w:spacing w:before="0" w:after="0"/>
              <w:rPr>
                <w:lang w:eastAsia="ru-RU"/>
              </w:rPr>
            </w:pPr>
            <w:r w:rsidRPr="00BE126E">
              <w:rPr>
                <w:lang w:eastAsia="ru-RU"/>
              </w:rPr>
              <w:t>Для полисов единого образца указывается ЕНП</w:t>
            </w:r>
          </w:p>
        </w:tc>
      </w:tr>
      <w:tr w:rsidR="00BE126E" w:rsidRPr="00BE126E" w:rsidTr="002A1519">
        <w:trPr>
          <w:trHeight w:val="1400"/>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T</w:t>
            </w:r>
            <w:r w:rsidRPr="00BE126E">
              <w:rPr>
                <w:lang w:eastAsia="ru-RU"/>
              </w:rPr>
              <w:t>_</w:t>
            </w:r>
            <w:r w:rsidRPr="00BE126E">
              <w:rPr>
                <w:lang w:val="en-US" w:eastAsia="ru-RU"/>
              </w:rPr>
              <w:t>OKATO</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w:t>
            </w:r>
            <w:r w:rsidRPr="00BE126E">
              <w:rPr>
                <w:lang w:eastAsia="ru-RU"/>
              </w:rPr>
              <w:t>(5)</w:t>
            </w:r>
          </w:p>
        </w:tc>
        <w:tc>
          <w:tcPr>
            <w:tcW w:w="2268" w:type="dxa"/>
          </w:tcPr>
          <w:p w:rsidR="00EC3A94" w:rsidRPr="00BE126E" w:rsidRDefault="00EC3A94" w:rsidP="003F2A66">
            <w:pPr>
              <w:pStyle w:val="1b"/>
              <w:spacing w:before="0" w:after="0"/>
              <w:rPr>
                <w:lang w:eastAsia="ru-RU"/>
              </w:rPr>
            </w:pPr>
            <w:r w:rsidRPr="00BE126E">
              <w:rPr>
                <w:lang w:eastAsia="ru-RU"/>
              </w:rPr>
              <w:t>Регион страхования</w:t>
            </w:r>
          </w:p>
        </w:tc>
        <w:tc>
          <w:tcPr>
            <w:tcW w:w="2503" w:type="dxa"/>
          </w:tcPr>
          <w:p w:rsidR="00EC3A94" w:rsidRPr="00BE126E" w:rsidRDefault="00EC3A94" w:rsidP="003F2A66">
            <w:pPr>
              <w:pStyle w:val="1b"/>
              <w:spacing w:before="0" w:after="0"/>
              <w:rPr>
                <w:lang w:eastAsia="ru-RU"/>
              </w:rPr>
            </w:pPr>
            <w:r w:rsidRPr="00BE126E">
              <w:t>Указывается ОКАТО территории выдачи ДПФС для полисов старого образца при наличии данных</w:t>
            </w:r>
          </w:p>
        </w:tc>
      </w:tr>
      <w:tr w:rsidR="00BE126E" w:rsidRPr="00BE126E" w:rsidTr="002A1519">
        <w:trPr>
          <w:trHeight w:val="1400"/>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MO</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5)</w:t>
            </w:r>
          </w:p>
        </w:tc>
        <w:tc>
          <w:tcPr>
            <w:tcW w:w="2268" w:type="dxa"/>
          </w:tcPr>
          <w:p w:rsidR="00EC3A94" w:rsidRPr="00BE126E" w:rsidRDefault="00EC3A94" w:rsidP="003F2A66">
            <w:pPr>
              <w:pStyle w:val="1b"/>
              <w:spacing w:before="0" w:after="0"/>
              <w:rPr>
                <w:lang w:eastAsia="ru-RU"/>
              </w:rPr>
            </w:pPr>
            <w:r w:rsidRPr="00BE126E">
              <w:rPr>
                <w:lang w:eastAsia="ru-RU"/>
              </w:rPr>
              <w:t xml:space="preserve">Реестровый номер СМО. </w:t>
            </w:r>
          </w:p>
        </w:tc>
        <w:tc>
          <w:tcPr>
            <w:tcW w:w="2503" w:type="dxa"/>
          </w:tcPr>
          <w:p w:rsidR="00EC3A94" w:rsidRPr="00BE126E" w:rsidRDefault="00EC3A94" w:rsidP="003F2A66">
            <w:pPr>
              <w:pStyle w:val="1b"/>
              <w:spacing w:before="0" w:after="0"/>
              <w:rPr>
                <w:lang w:eastAsia="ru-RU"/>
              </w:rPr>
            </w:pPr>
            <w:proofErr w:type="gramStart"/>
            <w:r w:rsidRPr="00BE126E">
              <w:rPr>
                <w:lang w:eastAsia="ru-RU"/>
              </w:rPr>
              <w:t>Заполняется в соответствии со справочником F002 Приложения А. При отсутствии сведений может</w:t>
            </w:r>
            <w:proofErr w:type="gramEnd"/>
            <w:r w:rsidRPr="00BE126E">
              <w:rPr>
                <w:lang w:eastAsia="ru-RU"/>
              </w:rPr>
              <w:t xml:space="preserve"> не заполняться.</w:t>
            </w:r>
          </w:p>
        </w:tc>
      </w:tr>
      <w:tr w:rsidR="00BE126E" w:rsidRPr="00BE126E" w:rsidTr="002A1519">
        <w:trPr>
          <w:trHeight w:val="639"/>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MO_OGRN</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w:t>
            </w:r>
            <w:r w:rsidRPr="00BE126E">
              <w:rPr>
                <w:lang w:eastAsia="ru-RU"/>
              </w:rPr>
              <w:t>(15)</w:t>
            </w:r>
          </w:p>
        </w:tc>
        <w:tc>
          <w:tcPr>
            <w:tcW w:w="2268" w:type="dxa"/>
          </w:tcPr>
          <w:p w:rsidR="00EC3A94" w:rsidRPr="00BE126E" w:rsidRDefault="00EC3A94" w:rsidP="003F2A66">
            <w:pPr>
              <w:pStyle w:val="1b"/>
              <w:spacing w:before="0" w:after="0"/>
              <w:rPr>
                <w:lang w:eastAsia="ru-RU"/>
              </w:rPr>
            </w:pPr>
            <w:r w:rsidRPr="00BE126E">
              <w:rPr>
                <w:lang w:eastAsia="ru-RU"/>
              </w:rPr>
              <w:t>ОГРН СМО</w:t>
            </w:r>
          </w:p>
        </w:tc>
        <w:tc>
          <w:tcPr>
            <w:tcW w:w="2503" w:type="dxa"/>
            <w:vMerge w:val="restart"/>
          </w:tcPr>
          <w:p w:rsidR="00EC3A94" w:rsidRPr="00BE126E" w:rsidRDefault="00EC3A94" w:rsidP="003F2A66">
            <w:pPr>
              <w:pStyle w:val="1b"/>
              <w:spacing w:before="0" w:after="0"/>
              <w:rPr>
                <w:lang w:eastAsia="ru-RU"/>
              </w:rPr>
            </w:pPr>
            <w:r w:rsidRPr="00BE126E">
              <w:rPr>
                <w:lang w:eastAsia="ru-RU"/>
              </w:rPr>
              <w:t xml:space="preserve">Заполняются при невозможности </w:t>
            </w:r>
            <w:r w:rsidRPr="00BE126E">
              <w:rPr>
                <w:lang w:eastAsia="ru-RU"/>
              </w:rPr>
              <w:lastRenderedPageBreak/>
              <w:t>указать реестровый номер СМО.</w:t>
            </w:r>
          </w:p>
        </w:tc>
      </w:tr>
      <w:tr w:rsidR="00BE126E" w:rsidRPr="00BE126E" w:rsidTr="002A1519">
        <w:trPr>
          <w:trHeight w:val="493"/>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MO_OK</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5)</w:t>
            </w:r>
          </w:p>
        </w:tc>
        <w:tc>
          <w:tcPr>
            <w:tcW w:w="2268" w:type="dxa"/>
          </w:tcPr>
          <w:p w:rsidR="00EC3A94" w:rsidRPr="00BE126E" w:rsidRDefault="00EC3A94" w:rsidP="003F2A66">
            <w:pPr>
              <w:pStyle w:val="1b"/>
              <w:spacing w:before="0" w:after="0"/>
              <w:rPr>
                <w:lang w:eastAsia="ru-RU"/>
              </w:rPr>
            </w:pPr>
            <w:r w:rsidRPr="00BE126E">
              <w:rPr>
                <w:lang w:eastAsia="ru-RU"/>
              </w:rPr>
              <w:t>ОКАТО территории страхования</w:t>
            </w:r>
          </w:p>
        </w:tc>
        <w:tc>
          <w:tcPr>
            <w:tcW w:w="2503" w:type="dxa"/>
            <w:vMerge/>
          </w:tcPr>
          <w:p w:rsidR="00EC3A94" w:rsidRPr="00BE126E" w:rsidRDefault="00EC3A94" w:rsidP="003F2A66">
            <w:pPr>
              <w:pStyle w:val="1b"/>
              <w:spacing w:before="0" w:after="0"/>
              <w:rPr>
                <w:lang w:eastAsia="ru-RU"/>
              </w:rPr>
            </w:pPr>
          </w:p>
        </w:tc>
      </w:tr>
      <w:tr w:rsidR="00BE126E" w:rsidRPr="00BE126E" w:rsidTr="002A1519">
        <w:trPr>
          <w:trHeight w:val="673"/>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MO_NAM</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eastAsia="ru-RU"/>
              </w:rPr>
              <w:t>Т(100)</w:t>
            </w:r>
          </w:p>
        </w:tc>
        <w:tc>
          <w:tcPr>
            <w:tcW w:w="2268" w:type="dxa"/>
          </w:tcPr>
          <w:p w:rsidR="00EC3A94" w:rsidRPr="00BE126E" w:rsidRDefault="00EC3A94" w:rsidP="003F2A66">
            <w:pPr>
              <w:pStyle w:val="1b"/>
              <w:spacing w:before="0" w:after="0"/>
              <w:rPr>
                <w:lang w:eastAsia="ru-RU"/>
              </w:rPr>
            </w:pPr>
            <w:r w:rsidRPr="00BE126E">
              <w:rPr>
                <w:lang w:eastAsia="ru-RU"/>
              </w:rPr>
              <w:t>Наименование СМО</w:t>
            </w:r>
          </w:p>
        </w:tc>
        <w:tc>
          <w:tcPr>
            <w:tcW w:w="2503" w:type="dxa"/>
          </w:tcPr>
          <w:p w:rsidR="00EC3A94" w:rsidRPr="00BE126E" w:rsidRDefault="00EC3A94" w:rsidP="003F2A66">
            <w:pPr>
              <w:pStyle w:val="1b"/>
              <w:spacing w:before="0" w:after="0"/>
              <w:rPr>
                <w:lang w:eastAsia="ru-RU"/>
              </w:rPr>
            </w:pPr>
            <w:r w:rsidRPr="00BE126E">
              <w:rPr>
                <w:lang w:eastAsia="ru-RU"/>
              </w:rPr>
              <w:t>Заполняется при невозможности указать ни реестровый номер, ни ОГРН СМО.</w:t>
            </w:r>
          </w:p>
        </w:tc>
      </w:tr>
      <w:tr w:rsidR="00BE126E" w:rsidRPr="00BE126E" w:rsidTr="002A1519">
        <w:trPr>
          <w:trHeight w:val="673"/>
          <w:jc w:val="center"/>
        </w:trPr>
        <w:tc>
          <w:tcPr>
            <w:tcW w:w="1797" w:type="dxa"/>
            <w:noWrap/>
          </w:tcPr>
          <w:p w:rsidR="00EC3A94" w:rsidRPr="00BE126E" w:rsidRDefault="00EC3A94" w:rsidP="00DD5F64">
            <w:pPr>
              <w:pStyle w:val="1b"/>
              <w:rPr>
                <w:rFonts w:eastAsia="Calibri"/>
                <w:lang w:eastAsia="ru-RU"/>
              </w:rPr>
            </w:pPr>
          </w:p>
        </w:tc>
        <w:tc>
          <w:tcPr>
            <w:tcW w:w="1985" w:type="dxa"/>
            <w:noWrap/>
          </w:tcPr>
          <w:p w:rsidR="00EC3A94" w:rsidRPr="00BE126E" w:rsidRDefault="00EC3A94" w:rsidP="00DD5F64">
            <w:pPr>
              <w:pStyle w:val="1b"/>
              <w:rPr>
                <w:rFonts w:eastAsia="Calibri"/>
                <w:lang w:val="en-US" w:eastAsia="ru-RU"/>
              </w:rPr>
            </w:pPr>
            <w:r w:rsidRPr="00BE126E">
              <w:rPr>
                <w:rFonts w:eastAsia="Calibri"/>
                <w:lang w:val="en-US" w:eastAsia="ru-RU"/>
              </w:rPr>
              <w:t>INV</w:t>
            </w:r>
          </w:p>
        </w:tc>
        <w:tc>
          <w:tcPr>
            <w:tcW w:w="709" w:type="dxa"/>
            <w:noWrap/>
          </w:tcPr>
          <w:p w:rsidR="00EC3A94" w:rsidRPr="00BE126E" w:rsidRDefault="00EC3A94" w:rsidP="00DD5F64">
            <w:pPr>
              <w:pStyle w:val="1b"/>
              <w:jc w:val="center"/>
              <w:rPr>
                <w:lang w:val="en-US" w:eastAsia="ru-RU"/>
              </w:rPr>
            </w:pPr>
            <w:r w:rsidRPr="00BE126E">
              <w:rPr>
                <w:lang w:eastAsia="ru-RU"/>
              </w:rPr>
              <w:t>У</w:t>
            </w:r>
          </w:p>
        </w:tc>
        <w:tc>
          <w:tcPr>
            <w:tcW w:w="1134" w:type="dxa"/>
            <w:noWrap/>
          </w:tcPr>
          <w:p w:rsidR="00EC3A94" w:rsidRPr="00BE126E" w:rsidRDefault="00EC3A94" w:rsidP="00DD5F64">
            <w:pPr>
              <w:pStyle w:val="1b"/>
              <w:jc w:val="center"/>
              <w:rPr>
                <w:lang w:val="en-US" w:eastAsia="ru-RU"/>
              </w:rPr>
            </w:pPr>
            <w:r w:rsidRPr="00BE126E">
              <w:rPr>
                <w:lang w:val="en-US" w:eastAsia="ru-RU"/>
              </w:rPr>
              <w:t>N(1)</w:t>
            </w:r>
          </w:p>
        </w:tc>
        <w:tc>
          <w:tcPr>
            <w:tcW w:w="2268" w:type="dxa"/>
          </w:tcPr>
          <w:p w:rsidR="00EC3A94" w:rsidRPr="00BE126E" w:rsidRDefault="00EC3A94" w:rsidP="00DD5F64">
            <w:pPr>
              <w:pStyle w:val="1b"/>
              <w:rPr>
                <w:lang w:eastAsia="ru-RU"/>
              </w:rPr>
            </w:pPr>
            <w:r w:rsidRPr="00BE126E">
              <w:rPr>
                <w:lang w:eastAsia="ru-RU"/>
              </w:rPr>
              <w:t>Группа инвалидности</w:t>
            </w:r>
          </w:p>
        </w:tc>
        <w:tc>
          <w:tcPr>
            <w:tcW w:w="2503" w:type="dxa"/>
          </w:tcPr>
          <w:p w:rsidR="00EC3A94" w:rsidRPr="00BE126E" w:rsidRDefault="00EC3A94" w:rsidP="00DD5F64">
            <w:pPr>
              <w:pStyle w:val="1b"/>
              <w:rPr>
                <w:lang w:eastAsia="ru-RU"/>
              </w:rPr>
            </w:pPr>
            <w:r w:rsidRPr="00BE126E">
              <w:rPr>
                <w:lang w:eastAsia="ru-RU"/>
              </w:rPr>
              <w:t>0 – нет инвалидности;</w:t>
            </w:r>
          </w:p>
          <w:p w:rsidR="00EC3A94" w:rsidRPr="00BE126E" w:rsidRDefault="00EC3A94" w:rsidP="00DD5F64">
            <w:pPr>
              <w:pStyle w:val="1b"/>
              <w:rPr>
                <w:lang w:eastAsia="ru-RU"/>
              </w:rPr>
            </w:pPr>
            <w:r w:rsidRPr="00BE126E">
              <w:rPr>
                <w:lang w:eastAsia="ru-RU"/>
              </w:rPr>
              <w:t>1 – 1 группа;</w:t>
            </w:r>
          </w:p>
          <w:p w:rsidR="00EC3A94" w:rsidRPr="00BE126E" w:rsidRDefault="00EC3A94" w:rsidP="00DD5F64">
            <w:pPr>
              <w:pStyle w:val="1b"/>
              <w:rPr>
                <w:lang w:eastAsia="ru-RU"/>
              </w:rPr>
            </w:pPr>
            <w:r w:rsidRPr="00BE126E">
              <w:rPr>
                <w:lang w:eastAsia="ru-RU"/>
              </w:rPr>
              <w:t>2 – 2 группа;</w:t>
            </w:r>
          </w:p>
          <w:p w:rsidR="00EC3A94" w:rsidRPr="00BE126E" w:rsidRDefault="00EC3A94" w:rsidP="00DD5F64">
            <w:pPr>
              <w:pStyle w:val="1b"/>
              <w:rPr>
                <w:lang w:eastAsia="ru-RU"/>
              </w:rPr>
            </w:pPr>
            <w:r w:rsidRPr="00BE126E">
              <w:rPr>
                <w:lang w:eastAsia="ru-RU"/>
              </w:rPr>
              <w:t>3 – 3 группа;</w:t>
            </w:r>
          </w:p>
          <w:p w:rsidR="00EC3A94" w:rsidRPr="00BE126E" w:rsidRDefault="00EC3A94" w:rsidP="00DD5F64">
            <w:pPr>
              <w:pStyle w:val="1b"/>
              <w:rPr>
                <w:lang w:eastAsia="ru-RU"/>
              </w:rPr>
            </w:pPr>
            <w:r w:rsidRPr="00BE126E">
              <w:rPr>
                <w:lang w:eastAsia="ru-RU"/>
              </w:rPr>
              <w:t>4 – дети-инвалиды.</w:t>
            </w:r>
          </w:p>
          <w:p w:rsidR="00EC3A94" w:rsidRPr="00BE126E" w:rsidRDefault="00EC3A94" w:rsidP="00DD5F64">
            <w:pPr>
              <w:pStyle w:val="1b"/>
              <w:rPr>
                <w:lang w:eastAsia="ru-RU"/>
              </w:rPr>
            </w:pPr>
            <w:r w:rsidRPr="00BE126E">
              <w:rPr>
                <w:lang w:eastAsia="ru-RU"/>
              </w:rPr>
              <w:t>Заполняется только при впервые установленной инвалидности (1-4) или в случае отказа в признании лица инвалидом  (0).</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NOVOR</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eastAsia="ru-RU"/>
              </w:rPr>
              <w:t>Т(9)</w:t>
            </w:r>
          </w:p>
        </w:tc>
        <w:tc>
          <w:tcPr>
            <w:tcW w:w="2268" w:type="dxa"/>
          </w:tcPr>
          <w:p w:rsidR="00EC3A94" w:rsidRPr="00BE126E" w:rsidRDefault="00EC3A94" w:rsidP="003F2A66">
            <w:pPr>
              <w:pStyle w:val="1b"/>
              <w:spacing w:before="0" w:after="0"/>
              <w:rPr>
                <w:lang w:eastAsia="ru-RU"/>
              </w:rPr>
            </w:pPr>
            <w:r w:rsidRPr="00BE126E">
              <w:rPr>
                <w:lang w:eastAsia="ru-RU"/>
              </w:rPr>
              <w:t>Признак новорождённого</w:t>
            </w:r>
          </w:p>
        </w:tc>
        <w:tc>
          <w:tcPr>
            <w:tcW w:w="2503" w:type="dxa"/>
          </w:tcPr>
          <w:p w:rsidR="00EC3A94" w:rsidRPr="00BE126E" w:rsidRDefault="00EC3A94" w:rsidP="003F2A66">
            <w:pPr>
              <w:pStyle w:val="1b"/>
              <w:spacing w:before="0" w:after="0"/>
              <w:rPr>
                <w:lang w:eastAsia="ru-RU"/>
              </w:rPr>
            </w:pPr>
            <w:r w:rsidRPr="00BE126E">
              <w:rPr>
                <w:lang w:eastAsia="ru-RU"/>
              </w:rPr>
              <w:t>Указывается в случае оказания медицинской помощи ребёнку до государственной регистрации рождения.</w:t>
            </w:r>
          </w:p>
          <w:p w:rsidR="00EC3A94" w:rsidRPr="00BE126E" w:rsidRDefault="00EC3A94" w:rsidP="003F2A66">
            <w:pPr>
              <w:pStyle w:val="1b"/>
              <w:spacing w:before="0" w:after="0"/>
              <w:rPr>
                <w:lang w:eastAsia="ru-RU"/>
              </w:rPr>
            </w:pPr>
            <w:r w:rsidRPr="00BE126E">
              <w:rPr>
                <w:lang w:eastAsia="ru-RU"/>
              </w:rPr>
              <w:t>0 – признак отсутствует.</w:t>
            </w:r>
          </w:p>
          <w:p w:rsidR="00EC3A94" w:rsidRPr="00BE126E" w:rsidRDefault="00EC3A94" w:rsidP="003F2A66">
            <w:pPr>
              <w:pStyle w:val="1b"/>
              <w:spacing w:before="0" w:after="0"/>
              <w:rPr>
                <w:lang w:eastAsia="ru-RU"/>
              </w:rPr>
            </w:pPr>
            <w:r w:rsidRPr="00BE126E">
              <w:rPr>
                <w:lang w:eastAsia="ru-RU"/>
              </w:rPr>
              <w:t>Если значение признака отлично от нуля, он заполняется по следующему шаблону:</w:t>
            </w:r>
          </w:p>
          <w:p w:rsidR="00EC3A94" w:rsidRPr="00BE126E" w:rsidRDefault="00EC3A94" w:rsidP="003F2A66">
            <w:pPr>
              <w:pStyle w:val="1b"/>
              <w:spacing w:before="0" w:after="0"/>
              <w:rPr>
                <w:lang w:eastAsia="ru-RU"/>
              </w:rPr>
            </w:pPr>
            <w:r w:rsidRPr="00BE126E">
              <w:rPr>
                <w:lang w:eastAsia="ru-RU"/>
              </w:rPr>
              <w:t>ПДДММГГН, где</w:t>
            </w:r>
          </w:p>
          <w:p w:rsidR="00EC3A94" w:rsidRPr="00BE126E" w:rsidRDefault="00EC3A94" w:rsidP="003F2A66">
            <w:pPr>
              <w:pStyle w:val="1b"/>
              <w:spacing w:before="0" w:after="0"/>
              <w:rPr>
                <w:lang w:eastAsia="ru-RU"/>
              </w:rPr>
            </w:pPr>
            <w:r w:rsidRPr="00BE126E">
              <w:rPr>
                <w:lang w:eastAsia="ru-RU"/>
              </w:rPr>
              <w:t xml:space="preserve">П – пол ребёнка в соответствии с классификатором </w:t>
            </w:r>
            <w:r w:rsidRPr="00BE126E">
              <w:rPr>
                <w:lang w:val="en-US" w:eastAsia="ru-RU"/>
              </w:rPr>
              <w:t>V</w:t>
            </w:r>
            <w:r w:rsidRPr="00BE126E">
              <w:rPr>
                <w:lang w:eastAsia="ru-RU"/>
              </w:rPr>
              <w:t>005 Приложения</w:t>
            </w:r>
            <w:proofErr w:type="gramStart"/>
            <w:r w:rsidRPr="00BE126E">
              <w:rPr>
                <w:lang w:eastAsia="ru-RU"/>
              </w:rPr>
              <w:t xml:space="preserve"> А</w:t>
            </w:r>
            <w:proofErr w:type="gramEnd"/>
            <w:r w:rsidRPr="00BE126E">
              <w:rPr>
                <w:lang w:eastAsia="ru-RU"/>
              </w:rPr>
              <w:t>;</w:t>
            </w:r>
          </w:p>
          <w:p w:rsidR="00EC3A94" w:rsidRPr="00BE126E" w:rsidRDefault="00EC3A94" w:rsidP="003F2A66">
            <w:pPr>
              <w:pStyle w:val="1b"/>
              <w:spacing w:before="0" w:after="0"/>
              <w:rPr>
                <w:lang w:eastAsia="ru-RU"/>
              </w:rPr>
            </w:pPr>
            <w:r w:rsidRPr="00BE126E">
              <w:rPr>
                <w:lang w:eastAsia="ru-RU"/>
              </w:rPr>
              <w:t>ДД – день рождения;</w:t>
            </w:r>
          </w:p>
          <w:p w:rsidR="00EC3A94" w:rsidRPr="00BE126E" w:rsidRDefault="00EC3A94" w:rsidP="003F2A66">
            <w:pPr>
              <w:pStyle w:val="1b"/>
              <w:spacing w:before="0" w:after="0"/>
              <w:rPr>
                <w:lang w:eastAsia="ru-RU"/>
              </w:rPr>
            </w:pPr>
            <w:proofErr w:type="gramStart"/>
            <w:r w:rsidRPr="00BE126E">
              <w:rPr>
                <w:lang w:eastAsia="ru-RU"/>
              </w:rPr>
              <w:t>ММ</w:t>
            </w:r>
            <w:proofErr w:type="gramEnd"/>
            <w:r w:rsidRPr="00BE126E">
              <w:rPr>
                <w:lang w:eastAsia="ru-RU"/>
              </w:rPr>
              <w:t xml:space="preserve"> – месяц рождения;</w:t>
            </w:r>
          </w:p>
          <w:p w:rsidR="00EC3A94" w:rsidRPr="00BE126E" w:rsidRDefault="00EC3A94" w:rsidP="003F2A66">
            <w:pPr>
              <w:pStyle w:val="1b"/>
              <w:spacing w:before="0" w:after="0"/>
              <w:rPr>
                <w:lang w:eastAsia="ru-RU"/>
              </w:rPr>
            </w:pPr>
            <w:proofErr w:type="gramStart"/>
            <w:r w:rsidRPr="00BE126E">
              <w:rPr>
                <w:lang w:eastAsia="ru-RU"/>
              </w:rPr>
              <w:t>ГГ</w:t>
            </w:r>
            <w:proofErr w:type="gramEnd"/>
            <w:r w:rsidRPr="00BE126E">
              <w:rPr>
                <w:lang w:eastAsia="ru-RU"/>
              </w:rPr>
              <w:t xml:space="preserve"> – последние две цифры года рождения;</w:t>
            </w:r>
          </w:p>
          <w:p w:rsidR="00EC3A94" w:rsidRPr="00BE126E" w:rsidRDefault="00EC3A94" w:rsidP="003F2A66">
            <w:pPr>
              <w:pStyle w:val="1b"/>
              <w:spacing w:before="0" w:after="0"/>
              <w:rPr>
                <w:lang w:eastAsia="ru-RU"/>
              </w:rPr>
            </w:pPr>
            <w:r w:rsidRPr="00BE126E">
              <w:rPr>
                <w:lang w:eastAsia="ru-RU"/>
              </w:rPr>
              <w:t>Н – порядковый номер ребёнка (до двух знаков).</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VNOV</w:t>
            </w:r>
            <w:r w:rsidRPr="00BE126E">
              <w:rPr>
                <w:lang w:eastAsia="ru-RU"/>
              </w:rPr>
              <w:t>_</w:t>
            </w:r>
            <w:r w:rsidRPr="00BE126E">
              <w:rPr>
                <w:lang w:val="en-US" w:eastAsia="ru-RU"/>
              </w:rPr>
              <w:t>D</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4)</w:t>
            </w:r>
          </w:p>
        </w:tc>
        <w:tc>
          <w:tcPr>
            <w:tcW w:w="2268" w:type="dxa"/>
          </w:tcPr>
          <w:p w:rsidR="00EC3A94" w:rsidRPr="00BE126E" w:rsidRDefault="00EC3A94" w:rsidP="003F2A66">
            <w:pPr>
              <w:pStyle w:val="1b"/>
              <w:spacing w:before="0" w:after="0"/>
              <w:rPr>
                <w:lang w:eastAsia="ru-RU"/>
              </w:rPr>
            </w:pPr>
            <w:r w:rsidRPr="00BE126E">
              <w:rPr>
                <w:lang w:eastAsia="ru-RU"/>
              </w:rPr>
              <w:t>Вес при рождении</w:t>
            </w:r>
          </w:p>
        </w:tc>
        <w:tc>
          <w:tcPr>
            <w:tcW w:w="2503" w:type="dxa"/>
          </w:tcPr>
          <w:p w:rsidR="00EC3A94" w:rsidRPr="00BE126E" w:rsidRDefault="00EC3A94" w:rsidP="003F2A66">
            <w:pPr>
              <w:pStyle w:val="1b"/>
              <w:spacing w:before="0" w:after="0"/>
              <w:rPr>
                <w:lang w:eastAsia="ru-RU"/>
              </w:rPr>
            </w:pPr>
            <w:r w:rsidRPr="00BE126E">
              <w:rPr>
                <w:lang w:eastAsia="ru-RU"/>
              </w:rPr>
              <w:t>Указывается при оказании медицинской помощи недоношенным и маловесным детям.</w:t>
            </w:r>
          </w:p>
          <w:p w:rsidR="00EC3A94" w:rsidRPr="00BE126E" w:rsidRDefault="00EC3A94" w:rsidP="003F2A66">
            <w:pPr>
              <w:pStyle w:val="1b"/>
              <w:spacing w:before="0" w:after="0"/>
              <w:rPr>
                <w:lang w:eastAsia="ru-RU"/>
              </w:rPr>
            </w:pPr>
            <w:r w:rsidRPr="00BE126E">
              <w:rPr>
                <w:lang w:eastAsia="ru-RU"/>
              </w:rPr>
              <w:t>Поле заполняется, если в качестве пациента указан ребёнок.</w:t>
            </w:r>
          </w:p>
        </w:tc>
      </w:tr>
      <w:tr w:rsidR="00BE126E" w:rsidRPr="00BE126E" w:rsidTr="002A1519">
        <w:trPr>
          <w:jc w:val="center"/>
        </w:trPr>
        <w:tc>
          <w:tcPr>
            <w:tcW w:w="10396" w:type="dxa"/>
            <w:gridSpan w:val="6"/>
            <w:noWrap/>
          </w:tcPr>
          <w:p w:rsidR="00EC3A94" w:rsidRPr="00BE126E" w:rsidRDefault="00EC3A94" w:rsidP="003F2A66">
            <w:pPr>
              <w:pStyle w:val="1f5"/>
              <w:spacing w:before="0" w:after="0"/>
              <w:rPr>
                <w:rStyle w:val="afffa"/>
              </w:rPr>
            </w:pPr>
            <w:r w:rsidRPr="00BE126E">
              <w:rPr>
                <w:rStyle w:val="afffa"/>
              </w:rPr>
              <w:t>Сведения о случае</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r w:rsidRPr="00BE126E">
              <w:rPr>
                <w:lang w:val="en-US" w:eastAsia="ru-RU"/>
              </w:rPr>
              <w:t>SLUCH</w:t>
            </w:r>
          </w:p>
        </w:tc>
        <w:tc>
          <w:tcPr>
            <w:tcW w:w="1985" w:type="dxa"/>
            <w:noWrap/>
          </w:tcPr>
          <w:p w:rsidR="00EC3A94" w:rsidRPr="00BE126E" w:rsidRDefault="00EC3A94" w:rsidP="003F2A66">
            <w:pPr>
              <w:pStyle w:val="1b"/>
              <w:spacing w:before="0" w:after="0"/>
              <w:rPr>
                <w:lang w:val="en-US" w:eastAsia="ru-RU"/>
              </w:rPr>
            </w:pPr>
            <w:r w:rsidRPr="00BE126E">
              <w:rPr>
                <w:lang w:val="en-US" w:eastAsia="ru-RU"/>
              </w:rPr>
              <w:t>IDCASE</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t>11</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Номер записи в реестре случаев</w:t>
            </w:r>
          </w:p>
        </w:tc>
        <w:tc>
          <w:tcPr>
            <w:tcW w:w="2503" w:type="dxa"/>
          </w:tcPr>
          <w:p w:rsidR="00EC3A94" w:rsidRPr="00BE126E" w:rsidRDefault="00EC3A94" w:rsidP="003F2A66">
            <w:pPr>
              <w:pStyle w:val="1b"/>
              <w:spacing w:before="0" w:after="0"/>
              <w:rPr>
                <w:lang w:eastAsia="ru-RU"/>
              </w:rPr>
            </w:pPr>
            <w:r w:rsidRPr="00BE126E">
              <w:rPr>
                <w:lang w:eastAsia="ru-RU"/>
              </w:rPr>
              <w:t>Соответствует порядковому номеру записи реестра счёта на бумажном носителе при его предоставлении.</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USL_OK</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2)</w:t>
            </w:r>
          </w:p>
        </w:tc>
        <w:tc>
          <w:tcPr>
            <w:tcW w:w="2268" w:type="dxa"/>
          </w:tcPr>
          <w:p w:rsidR="00EC3A94" w:rsidRPr="00BE126E" w:rsidRDefault="00EC3A94" w:rsidP="003F2A66">
            <w:pPr>
              <w:pStyle w:val="1b"/>
              <w:spacing w:before="0" w:after="0"/>
              <w:rPr>
                <w:lang w:eastAsia="ru-RU"/>
              </w:rPr>
            </w:pPr>
            <w:r w:rsidRPr="00BE126E">
              <w:rPr>
                <w:lang w:eastAsia="ru-RU"/>
              </w:rPr>
              <w:t>Условия оказания медицинской помощи</w:t>
            </w:r>
          </w:p>
        </w:tc>
        <w:tc>
          <w:tcPr>
            <w:tcW w:w="2503" w:type="dxa"/>
          </w:tcPr>
          <w:p w:rsidR="00EC3A94" w:rsidRPr="00BE126E" w:rsidRDefault="00EC3A94" w:rsidP="003F2A66">
            <w:pPr>
              <w:pStyle w:val="1b"/>
              <w:spacing w:before="0" w:after="0"/>
              <w:rPr>
                <w:lang w:eastAsia="ru-RU"/>
              </w:rPr>
            </w:pPr>
            <w:r w:rsidRPr="00BE126E">
              <w:rPr>
                <w:lang w:eastAsia="ru-RU"/>
              </w:rPr>
              <w:t>Классификатор условий оказания медицинской помощи (</w:t>
            </w:r>
            <w:r w:rsidRPr="00BE126E">
              <w:rPr>
                <w:lang w:val="en-US" w:eastAsia="ru-RU"/>
              </w:rPr>
              <w:t>V</w:t>
            </w:r>
            <w:r w:rsidRPr="00BE126E">
              <w:rPr>
                <w:lang w:eastAsia="ru-RU"/>
              </w:rPr>
              <w:t>006 Приложения 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VIDPOM</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4</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Вид медицинской помощи</w:t>
            </w:r>
          </w:p>
        </w:tc>
        <w:tc>
          <w:tcPr>
            <w:tcW w:w="2503" w:type="dxa"/>
          </w:tcPr>
          <w:p w:rsidR="00EC3A94" w:rsidRPr="00BE126E" w:rsidRDefault="00EC3A94" w:rsidP="003F2A66">
            <w:pPr>
              <w:pStyle w:val="1b"/>
              <w:spacing w:before="0" w:after="0"/>
              <w:rPr>
                <w:lang w:eastAsia="ru-RU"/>
              </w:rPr>
            </w:pPr>
            <w:r w:rsidRPr="00BE126E">
              <w:rPr>
                <w:lang w:eastAsia="ru-RU"/>
              </w:rPr>
              <w:t xml:space="preserve">Классификатор видов медицинской помощи. Справочник </w:t>
            </w:r>
            <w:r w:rsidRPr="00BE126E">
              <w:rPr>
                <w:lang w:val="en-US" w:eastAsia="ru-RU"/>
              </w:rPr>
              <w:t>V</w:t>
            </w:r>
            <w:r w:rsidRPr="00BE126E">
              <w:rPr>
                <w:lang w:eastAsia="ru-RU"/>
              </w:rPr>
              <w:t>008 Приложения 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FOR_POM</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1)</w:t>
            </w:r>
          </w:p>
        </w:tc>
        <w:tc>
          <w:tcPr>
            <w:tcW w:w="2268" w:type="dxa"/>
          </w:tcPr>
          <w:p w:rsidR="00EC3A94" w:rsidRPr="00BE126E" w:rsidRDefault="00EC3A94" w:rsidP="003F2A66">
            <w:pPr>
              <w:pStyle w:val="1b"/>
              <w:spacing w:before="0" w:after="0"/>
              <w:rPr>
                <w:lang w:eastAsia="ru-RU"/>
              </w:rPr>
            </w:pPr>
            <w:r w:rsidRPr="00BE126E">
              <w:rPr>
                <w:lang w:eastAsia="ru-RU"/>
              </w:rPr>
              <w:t>Форма оказания медицинской помощи</w:t>
            </w:r>
          </w:p>
        </w:tc>
        <w:tc>
          <w:tcPr>
            <w:tcW w:w="2503" w:type="dxa"/>
          </w:tcPr>
          <w:p w:rsidR="00EC3A94" w:rsidRPr="00BE126E" w:rsidRDefault="00EC3A94" w:rsidP="003F2A66">
            <w:pPr>
              <w:pStyle w:val="1b"/>
              <w:spacing w:before="0" w:after="0"/>
              <w:rPr>
                <w:lang w:eastAsia="ru-RU"/>
              </w:rPr>
            </w:pPr>
            <w:r w:rsidRPr="00BE126E">
              <w:rPr>
                <w:lang w:eastAsia="ru-RU"/>
              </w:rPr>
              <w:t xml:space="preserve">Классификатор форм оказания медицинской помощи. Справочник </w:t>
            </w:r>
            <w:r w:rsidRPr="00BE126E">
              <w:rPr>
                <w:lang w:val="en-US" w:eastAsia="ru-RU"/>
              </w:rPr>
              <w:t>V</w:t>
            </w:r>
            <w:r w:rsidRPr="00BE126E">
              <w:rPr>
                <w:lang w:eastAsia="ru-RU"/>
              </w:rPr>
              <w:t>014 Приложения</w:t>
            </w:r>
            <w:proofErr w:type="gramStart"/>
            <w:r w:rsidRPr="00BE126E">
              <w:rPr>
                <w:lang w:eastAsia="ru-RU"/>
              </w:rPr>
              <w:t xml:space="preserve"> А</w:t>
            </w:r>
            <w:proofErr w:type="gramEnd"/>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NPR_MO</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eastAsia="ru-RU"/>
              </w:rPr>
              <w:t>Т</w:t>
            </w:r>
            <w:r w:rsidRPr="00BE126E">
              <w:rPr>
                <w:lang w:val="en-US" w:eastAsia="ru-RU"/>
              </w:rPr>
              <w:t>(6)</w:t>
            </w:r>
          </w:p>
        </w:tc>
        <w:tc>
          <w:tcPr>
            <w:tcW w:w="2268" w:type="dxa"/>
          </w:tcPr>
          <w:p w:rsidR="00EC3A94" w:rsidRPr="00BE126E" w:rsidRDefault="00EC3A94" w:rsidP="003F2A66">
            <w:pPr>
              <w:pStyle w:val="1b"/>
              <w:spacing w:before="0" w:after="0"/>
              <w:rPr>
                <w:lang w:eastAsia="ru-RU"/>
              </w:rPr>
            </w:pPr>
            <w:r w:rsidRPr="00BE126E">
              <w:rPr>
                <w:lang w:eastAsia="ru-RU"/>
              </w:rPr>
              <w:t>Код МО, направившего на лечение (диагностику, консультацию)</w:t>
            </w:r>
          </w:p>
        </w:tc>
        <w:tc>
          <w:tcPr>
            <w:tcW w:w="2503" w:type="dxa"/>
          </w:tcPr>
          <w:p w:rsidR="00EC3A94" w:rsidRPr="00BE126E" w:rsidRDefault="00EC3A94" w:rsidP="003F2A66">
            <w:pPr>
              <w:pStyle w:val="1b"/>
              <w:spacing w:before="0" w:after="0"/>
              <w:rPr>
                <w:lang w:eastAsia="ru-RU"/>
              </w:rPr>
            </w:pPr>
            <w:r w:rsidRPr="00BE126E">
              <w:rPr>
                <w:lang w:eastAsia="ru-RU"/>
              </w:rPr>
              <w:t xml:space="preserve">Код МО – юридического лица. </w:t>
            </w:r>
            <w:proofErr w:type="gramStart"/>
            <w:r w:rsidRPr="00BE126E">
              <w:rPr>
                <w:lang w:eastAsia="ru-RU"/>
              </w:rPr>
              <w:t>Заполняется в соответствии со справочником F003 Приложения А. При отсутствии сведений может</w:t>
            </w:r>
            <w:proofErr w:type="gramEnd"/>
            <w:r w:rsidRPr="00BE126E">
              <w:rPr>
                <w:lang w:eastAsia="ru-RU"/>
              </w:rPr>
              <w:t xml:space="preserve"> не заполняться.</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EXTR</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Направление (госпитализация)</w:t>
            </w:r>
          </w:p>
        </w:tc>
        <w:tc>
          <w:tcPr>
            <w:tcW w:w="2503" w:type="dxa"/>
          </w:tcPr>
          <w:p w:rsidR="00EC3A94" w:rsidRPr="00BE126E" w:rsidRDefault="00EC3A94" w:rsidP="00C03C09">
            <w:pPr>
              <w:pStyle w:val="1b"/>
              <w:spacing w:before="0" w:after="0"/>
              <w:rPr>
                <w:lang w:eastAsia="ru-RU"/>
              </w:rPr>
            </w:pPr>
            <w:r w:rsidRPr="00BE126E">
              <w:rPr>
                <w:lang w:eastAsia="ru-RU"/>
              </w:rPr>
              <w:t>1 –</w:t>
            </w:r>
            <w:proofErr w:type="gramStart"/>
            <w:r w:rsidRPr="00BE126E">
              <w:rPr>
                <w:lang w:eastAsia="ru-RU"/>
              </w:rPr>
              <w:t>плановая</w:t>
            </w:r>
            <w:proofErr w:type="gramEnd"/>
            <w:r w:rsidRPr="00BE126E">
              <w:rPr>
                <w:lang w:eastAsia="ru-RU"/>
              </w:rPr>
              <w:t>; 2 – экстренная (Обязательное поле только при оказании медицинской помощи в круглосуточном стационаре)</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LPU</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w:t>
            </w:r>
            <w:r w:rsidRPr="00BE126E">
              <w:rPr>
                <w:lang w:eastAsia="ru-RU"/>
              </w:rPr>
              <w:t>(6)</w:t>
            </w:r>
          </w:p>
        </w:tc>
        <w:tc>
          <w:tcPr>
            <w:tcW w:w="2268" w:type="dxa"/>
          </w:tcPr>
          <w:p w:rsidR="00EC3A94" w:rsidRPr="00BE126E" w:rsidRDefault="00EC3A94" w:rsidP="003F2A66">
            <w:pPr>
              <w:pStyle w:val="1b"/>
              <w:spacing w:before="0" w:after="0"/>
              <w:rPr>
                <w:lang w:eastAsia="ru-RU"/>
              </w:rPr>
            </w:pPr>
            <w:r w:rsidRPr="00BE126E">
              <w:rPr>
                <w:lang w:eastAsia="ru-RU"/>
              </w:rPr>
              <w:t>Код МО</w:t>
            </w:r>
          </w:p>
        </w:tc>
        <w:tc>
          <w:tcPr>
            <w:tcW w:w="2503" w:type="dxa"/>
          </w:tcPr>
          <w:p w:rsidR="00EC3A94" w:rsidRPr="00BE126E" w:rsidRDefault="00EC3A94" w:rsidP="003F2A66">
            <w:pPr>
              <w:pStyle w:val="1b"/>
              <w:spacing w:before="0" w:after="0"/>
              <w:rPr>
                <w:lang w:eastAsia="ru-RU"/>
              </w:rPr>
            </w:pPr>
            <w:r w:rsidRPr="00BE126E">
              <w:rPr>
                <w:lang w:eastAsia="ru-RU"/>
              </w:rPr>
              <w:t>МО лечения</w:t>
            </w:r>
            <w:r w:rsidRPr="00BE126E">
              <w:t xml:space="preserve">, указывается в </w:t>
            </w:r>
            <w:r w:rsidRPr="00BE126E">
              <w:lastRenderedPageBreak/>
              <w:t>соответствии с реестром F003</w:t>
            </w:r>
            <w:r w:rsidRPr="00BE126E">
              <w:rPr>
                <w:lang w:eastAsia="ru-RU"/>
              </w:rPr>
              <w:t>.</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LPU_1</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w:t>
            </w:r>
            <w:r w:rsidRPr="00BE126E">
              <w:rPr>
                <w:lang w:eastAsia="ru-RU"/>
              </w:rPr>
              <w:t>(</w:t>
            </w:r>
            <w:r w:rsidRPr="00BE126E">
              <w:rPr>
                <w:lang w:val="en-US" w:eastAsia="ru-RU"/>
              </w:rPr>
              <w:t>8</w:t>
            </w:r>
            <w:r w:rsidRPr="00BE126E">
              <w:rPr>
                <w:lang w:eastAsia="ru-RU"/>
              </w:rPr>
              <w:t>)</w:t>
            </w:r>
          </w:p>
        </w:tc>
        <w:tc>
          <w:tcPr>
            <w:tcW w:w="2268" w:type="dxa"/>
          </w:tcPr>
          <w:p w:rsidR="00EC3A94" w:rsidRPr="00BE126E" w:rsidRDefault="00EC3A94" w:rsidP="003F2A66">
            <w:pPr>
              <w:pStyle w:val="1b"/>
              <w:spacing w:before="0" w:after="0"/>
              <w:rPr>
                <w:lang w:eastAsia="ru-RU"/>
              </w:rPr>
            </w:pPr>
            <w:r w:rsidRPr="00BE126E">
              <w:rPr>
                <w:lang w:eastAsia="ru-RU"/>
              </w:rPr>
              <w:t>Подразделение МО</w:t>
            </w:r>
          </w:p>
        </w:tc>
        <w:tc>
          <w:tcPr>
            <w:tcW w:w="2503" w:type="dxa"/>
          </w:tcPr>
          <w:p w:rsidR="00EC3A94" w:rsidRPr="00BE126E" w:rsidRDefault="00EC3A94" w:rsidP="003F2A66">
            <w:pPr>
              <w:pStyle w:val="1b"/>
              <w:spacing w:before="0" w:after="0"/>
              <w:rPr>
                <w:lang w:eastAsia="ru-RU"/>
              </w:rPr>
            </w:pPr>
            <w:r w:rsidRPr="00BE126E">
              <w:rPr>
                <w:lang w:eastAsia="ru-RU"/>
              </w:rPr>
              <w:t>Подразделение МО лечения из регионального справочник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PODR</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eastAsia="ru-RU"/>
              </w:rPr>
              <w:t>Т</w:t>
            </w:r>
            <w:r w:rsidRPr="00BE126E">
              <w:rPr>
                <w:lang w:val="en-US" w:eastAsia="ru-RU"/>
              </w:rPr>
              <w:t>(12)</w:t>
            </w:r>
          </w:p>
        </w:tc>
        <w:tc>
          <w:tcPr>
            <w:tcW w:w="2268" w:type="dxa"/>
          </w:tcPr>
          <w:p w:rsidR="00EC3A94" w:rsidRPr="00BE126E" w:rsidRDefault="00EC3A94" w:rsidP="003F2A66">
            <w:pPr>
              <w:pStyle w:val="1b"/>
              <w:spacing w:before="0" w:after="0"/>
              <w:rPr>
                <w:lang w:eastAsia="ru-RU"/>
              </w:rPr>
            </w:pPr>
            <w:r w:rsidRPr="00BE126E">
              <w:rPr>
                <w:lang w:eastAsia="ru-RU"/>
              </w:rPr>
              <w:t>Код отделения</w:t>
            </w:r>
          </w:p>
        </w:tc>
        <w:tc>
          <w:tcPr>
            <w:tcW w:w="2503" w:type="dxa"/>
          </w:tcPr>
          <w:p w:rsidR="00EC3A94" w:rsidRPr="00BE126E" w:rsidRDefault="00EC3A94" w:rsidP="003F2A66">
            <w:pPr>
              <w:pStyle w:val="1b"/>
              <w:spacing w:before="0" w:after="0"/>
              <w:rPr>
                <w:lang w:eastAsia="ru-RU"/>
              </w:rPr>
            </w:pPr>
            <w:r w:rsidRPr="00BE126E">
              <w:rPr>
                <w:lang w:eastAsia="ru-RU"/>
              </w:rPr>
              <w:t>Отделение МО лечения из регионального справочник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PROFIL</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3</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Профиль</w:t>
            </w:r>
          </w:p>
        </w:tc>
        <w:tc>
          <w:tcPr>
            <w:tcW w:w="2503" w:type="dxa"/>
          </w:tcPr>
          <w:p w:rsidR="00EC3A94" w:rsidRPr="00BE126E" w:rsidRDefault="00EC3A94" w:rsidP="003F2A66">
            <w:pPr>
              <w:pStyle w:val="1b"/>
              <w:spacing w:before="0" w:after="0"/>
              <w:rPr>
                <w:lang w:eastAsia="ru-RU"/>
              </w:rPr>
            </w:pPr>
            <w:r w:rsidRPr="00BE126E">
              <w:rPr>
                <w:lang w:eastAsia="ru-RU"/>
              </w:rPr>
              <w:t xml:space="preserve">Классификатор </w:t>
            </w:r>
            <w:r w:rsidRPr="00BE126E">
              <w:rPr>
                <w:lang w:val="en-US" w:eastAsia="ru-RU"/>
              </w:rPr>
              <w:t>V00</w:t>
            </w:r>
            <w:r w:rsidRPr="00BE126E">
              <w:rPr>
                <w:lang w:eastAsia="ru-RU"/>
              </w:rPr>
              <w:t>2Приложения 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DET</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1</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Признак детского профиля</w:t>
            </w:r>
          </w:p>
        </w:tc>
        <w:tc>
          <w:tcPr>
            <w:tcW w:w="2503" w:type="dxa"/>
          </w:tcPr>
          <w:p w:rsidR="00EC3A94" w:rsidRPr="00BE126E" w:rsidRDefault="00EC3A94" w:rsidP="003F2A66">
            <w:pPr>
              <w:pStyle w:val="1b"/>
              <w:spacing w:before="0" w:after="0"/>
            </w:pPr>
            <w:r w:rsidRPr="00BE126E">
              <w:rPr>
                <w:lang w:eastAsia="ru-RU"/>
              </w:rPr>
              <w:t>0–нет, 1–да.</w:t>
            </w:r>
          </w:p>
          <w:p w:rsidR="00EC3A94" w:rsidRPr="00BE126E" w:rsidRDefault="00EC3A94" w:rsidP="003F2A66">
            <w:pPr>
              <w:pStyle w:val="1b"/>
              <w:spacing w:before="0" w:after="0"/>
              <w:rPr>
                <w:lang w:eastAsia="ru-RU"/>
              </w:rPr>
            </w:pPr>
            <w:r w:rsidRPr="00BE126E">
              <w:t>Заполняется в зависимости от профиля оказанной медицинской помощи.</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NHISTORY</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50)</w:t>
            </w:r>
          </w:p>
        </w:tc>
        <w:tc>
          <w:tcPr>
            <w:tcW w:w="2268" w:type="dxa"/>
          </w:tcPr>
          <w:p w:rsidR="00EC3A94" w:rsidRPr="00BE126E" w:rsidRDefault="00EC3A94" w:rsidP="003F2A66">
            <w:pPr>
              <w:pStyle w:val="1b"/>
              <w:spacing w:before="0" w:after="0"/>
              <w:rPr>
                <w:lang w:eastAsia="ru-RU"/>
              </w:rPr>
            </w:pPr>
            <w:r w:rsidRPr="00BE126E">
              <w:rPr>
                <w:lang w:eastAsia="ru-RU"/>
              </w:rPr>
              <w:t xml:space="preserve">Номер </w:t>
            </w:r>
            <w:proofErr w:type="gramStart"/>
            <w:r w:rsidRPr="00BE126E">
              <w:rPr>
                <w:lang w:eastAsia="ru-RU"/>
              </w:rPr>
              <w:t>истории болезни/ талона амбулаторного пациента/ карты вызова скорой медицинской помощи</w:t>
            </w:r>
            <w:proofErr w:type="gramEnd"/>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DD5F64">
            <w:pPr>
              <w:pStyle w:val="1b"/>
              <w:rPr>
                <w:rFonts w:eastAsia="Calibri"/>
                <w:lang w:eastAsia="ru-RU"/>
              </w:rPr>
            </w:pPr>
          </w:p>
        </w:tc>
        <w:tc>
          <w:tcPr>
            <w:tcW w:w="1985" w:type="dxa"/>
            <w:noWrap/>
          </w:tcPr>
          <w:p w:rsidR="00EC3A94" w:rsidRPr="00BE126E" w:rsidRDefault="00EC3A94" w:rsidP="00DD5F64">
            <w:pPr>
              <w:pStyle w:val="1b"/>
              <w:rPr>
                <w:rFonts w:eastAsia="Calibri"/>
                <w:lang w:val="en-US" w:eastAsia="ru-RU"/>
              </w:rPr>
            </w:pPr>
            <w:r w:rsidRPr="00BE126E">
              <w:rPr>
                <w:rFonts w:eastAsia="Calibri"/>
                <w:lang w:val="en-US" w:eastAsia="ru-RU"/>
              </w:rPr>
              <w:t>P_PER</w:t>
            </w:r>
          </w:p>
        </w:tc>
        <w:tc>
          <w:tcPr>
            <w:tcW w:w="709" w:type="dxa"/>
            <w:noWrap/>
          </w:tcPr>
          <w:p w:rsidR="00EC3A94" w:rsidRPr="00BE126E" w:rsidRDefault="00EC3A94" w:rsidP="00DD5F64">
            <w:pPr>
              <w:pStyle w:val="1b"/>
              <w:jc w:val="center"/>
              <w:rPr>
                <w:lang w:eastAsia="ru-RU"/>
              </w:rPr>
            </w:pPr>
            <w:r w:rsidRPr="00BE126E">
              <w:rPr>
                <w:lang w:eastAsia="ru-RU"/>
              </w:rPr>
              <w:t>У</w:t>
            </w:r>
          </w:p>
        </w:tc>
        <w:tc>
          <w:tcPr>
            <w:tcW w:w="1134" w:type="dxa"/>
            <w:noWrap/>
          </w:tcPr>
          <w:p w:rsidR="00EC3A94" w:rsidRPr="00BE126E" w:rsidRDefault="00EC3A94" w:rsidP="00DD5F64">
            <w:pPr>
              <w:pStyle w:val="1b"/>
              <w:jc w:val="center"/>
              <w:rPr>
                <w:lang w:eastAsia="ru-RU"/>
              </w:rPr>
            </w:pPr>
            <w:r w:rsidRPr="00BE126E">
              <w:rPr>
                <w:lang w:val="en-US" w:eastAsia="ru-RU"/>
              </w:rPr>
              <w:t>N(1)</w:t>
            </w:r>
          </w:p>
        </w:tc>
        <w:tc>
          <w:tcPr>
            <w:tcW w:w="2268" w:type="dxa"/>
          </w:tcPr>
          <w:p w:rsidR="00EC3A94" w:rsidRPr="00BE126E" w:rsidRDefault="00EC3A94" w:rsidP="00DD5F64">
            <w:pPr>
              <w:pStyle w:val="1b"/>
              <w:rPr>
                <w:lang w:eastAsia="ru-RU"/>
              </w:rPr>
            </w:pPr>
            <w:r w:rsidRPr="00BE126E">
              <w:rPr>
                <w:lang w:eastAsia="ru-RU"/>
              </w:rPr>
              <w:t>Признак поступления / перевода</w:t>
            </w:r>
          </w:p>
        </w:tc>
        <w:tc>
          <w:tcPr>
            <w:tcW w:w="2503" w:type="dxa"/>
          </w:tcPr>
          <w:p w:rsidR="00EC3A94" w:rsidRPr="00BE126E" w:rsidRDefault="00EC3A94" w:rsidP="00DD5F64">
            <w:pPr>
              <w:pStyle w:val="1b"/>
              <w:rPr>
                <w:lang w:eastAsia="ru-RU"/>
              </w:rPr>
            </w:pPr>
            <w:r w:rsidRPr="00BE126E">
              <w:rPr>
                <w:lang w:eastAsia="ru-RU"/>
              </w:rPr>
              <w:t>Обязательно для дневного и круглосуточного стационара.</w:t>
            </w:r>
          </w:p>
          <w:p w:rsidR="00EC3A94" w:rsidRPr="00BE126E" w:rsidRDefault="00EC3A94" w:rsidP="00DD5F64">
            <w:pPr>
              <w:pStyle w:val="1b"/>
              <w:rPr>
                <w:lang w:eastAsia="ru-RU"/>
              </w:rPr>
            </w:pPr>
            <w:r w:rsidRPr="00BE126E">
              <w:rPr>
                <w:lang w:eastAsia="ru-RU"/>
              </w:rPr>
              <w:t>1 – Самостоятельно</w:t>
            </w:r>
          </w:p>
          <w:p w:rsidR="00EC3A94" w:rsidRPr="00BE126E" w:rsidRDefault="00EC3A94" w:rsidP="00DD5F64">
            <w:pPr>
              <w:pStyle w:val="1b"/>
              <w:rPr>
                <w:lang w:eastAsia="ru-RU"/>
              </w:rPr>
            </w:pPr>
            <w:r w:rsidRPr="00BE126E">
              <w:rPr>
                <w:lang w:eastAsia="ru-RU"/>
              </w:rPr>
              <w:t>2 – СМП</w:t>
            </w:r>
          </w:p>
          <w:p w:rsidR="00EC3A94" w:rsidRPr="00BE126E" w:rsidRDefault="00EC3A94" w:rsidP="00DD5F64">
            <w:pPr>
              <w:pStyle w:val="1b"/>
              <w:rPr>
                <w:lang w:eastAsia="ru-RU"/>
              </w:rPr>
            </w:pPr>
            <w:proofErr w:type="gramStart"/>
            <w:r w:rsidRPr="00BE126E">
              <w:rPr>
                <w:lang w:eastAsia="ru-RU"/>
              </w:rPr>
              <w:t>3 – Перевод из другой МО</w:t>
            </w:r>
            <w:proofErr w:type="gramEnd"/>
          </w:p>
          <w:p w:rsidR="00EC3A94" w:rsidRPr="00BE126E" w:rsidRDefault="00EC3A94" w:rsidP="00DD5F64">
            <w:pPr>
              <w:pStyle w:val="1b"/>
              <w:rPr>
                <w:lang w:eastAsia="ru-RU"/>
              </w:rPr>
            </w:pPr>
            <w:r w:rsidRPr="00BE126E">
              <w:rPr>
                <w:lang w:eastAsia="ru-RU"/>
              </w:rPr>
              <w:t>4 – Перевод внутри МО с другого профиля</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DATE</w:t>
            </w:r>
            <w:r w:rsidRPr="00BE126E">
              <w:rPr>
                <w:lang w:eastAsia="ru-RU"/>
              </w:rPr>
              <w:t>_1</w:t>
            </w:r>
          </w:p>
        </w:tc>
        <w:tc>
          <w:tcPr>
            <w:tcW w:w="709" w:type="dxa"/>
            <w:noWrap/>
          </w:tcPr>
          <w:p w:rsidR="00EC3A94" w:rsidRPr="00BE126E" w:rsidRDefault="00EC3A94" w:rsidP="003F2A66">
            <w:pPr>
              <w:pStyle w:val="1b"/>
              <w:spacing w:before="0" w:after="0"/>
              <w:rPr>
                <w:lang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val="en-US" w:eastAsia="ru-RU"/>
              </w:rPr>
              <w:t>D</w:t>
            </w:r>
          </w:p>
        </w:tc>
        <w:tc>
          <w:tcPr>
            <w:tcW w:w="2268" w:type="dxa"/>
          </w:tcPr>
          <w:p w:rsidR="00EC3A94" w:rsidRPr="00BE126E" w:rsidRDefault="00EC3A94" w:rsidP="003F2A66">
            <w:pPr>
              <w:pStyle w:val="1b"/>
              <w:spacing w:before="0" w:after="0"/>
              <w:rPr>
                <w:lang w:eastAsia="ru-RU"/>
              </w:rPr>
            </w:pPr>
            <w:r w:rsidRPr="00BE126E">
              <w:rPr>
                <w:lang w:eastAsia="ru-RU"/>
              </w:rPr>
              <w:t>Дата начала лечения</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DATE</w:t>
            </w:r>
            <w:r w:rsidRPr="00BE126E">
              <w:rPr>
                <w:lang w:eastAsia="ru-RU"/>
              </w:rPr>
              <w:t>_2</w:t>
            </w:r>
          </w:p>
        </w:tc>
        <w:tc>
          <w:tcPr>
            <w:tcW w:w="709" w:type="dxa"/>
            <w:noWrap/>
          </w:tcPr>
          <w:p w:rsidR="00EC3A94" w:rsidRPr="00BE126E" w:rsidRDefault="00EC3A94" w:rsidP="003F2A66">
            <w:pPr>
              <w:pStyle w:val="1b"/>
              <w:spacing w:before="0" w:after="0"/>
              <w:rPr>
                <w:lang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val="en-US" w:eastAsia="ru-RU"/>
              </w:rPr>
              <w:t>D</w:t>
            </w:r>
          </w:p>
        </w:tc>
        <w:tc>
          <w:tcPr>
            <w:tcW w:w="2268" w:type="dxa"/>
          </w:tcPr>
          <w:p w:rsidR="00EC3A94" w:rsidRPr="00BE126E" w:rsidRDefault="00EC3A94" w:rsidP="003F2A66">
            <w:pPr>
              <w:pStyle w:val="1b"/>
              <w:spacing w:before="0" w:after="0"/>
              <w:rPr>
                <w:lang w:eastAsia="ru-RU"/>
              </w:rPr>
            </w:pPr>
            <w:r w:rsidRPr="00BE126E">
              <w:rPr>
                <w:lang w:eastAsia="ru-RU"/>
              </w:rPr>
              <w:t>Дата окончания лечения</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DS</w:t>
            </w:r>
            <w:r w:rsidRPr="00BE126E">
              <w:rPr>
                <w:lang w:eastAsia="ru-RU"/>
              </w:rPr>
              <w:t>0</w:t>
            </w:r>
          </w:p>
        </w:tc>
        <w:tc>
          <w:tcPr>
            <w:tcW w:w="709" w:type="dxa"/>
            <w:noWrap/>
          </w:tcPr>
          <w:p w:rsidR="00EC3A94" w:rsidRPr="00BE126E" w:rsidRDefault="00EC3A94" w:rsidP="003F2A66">
            <w:pPr>
              <w:pStyle w:val="1b"/>
              <w:spacing w:before="0" w:after="0"/>
              <w:rPr>
                <w:lang w:eastAsia="ru-RU"/>
              </w:rPr>
            </w:pPr>
            <w:r w:rsidRPr="00BE126E">
              <w:rPr>
                <w:lang w:eastAsia="ru-RU"/>
              </w:rPr>
              <w:t>Н</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w:t>
            </w:r>
            <w:r w:rsidRPr="00BE126E">
              <w:rPr>
                <w:lang w:eastAsia="ru-RU"/>
              </w:rPr>
              <w:t>10</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Диагноз первичный</w:t>
            </w:r>
          </w:p>
        </w:tc>
        <w:tc>
          <w:tcPr>
            <w:tcW w:w="2503" w:type="dxa"/>
          </w:tcPr>
          <w:p w:rsidR="00EC3A94" w:rsidRPr="00BE126E" w:rsidRDefault="00EC3A94" w:rsidP="003F2A66">
            <w:pPr>
              <w:pStyle w:val="1b"/>
              <w:spacing w:before="0" w:after="0"/>
              <w:rPr>
                <w:lang w:eastAsia="ru-RU"/>
              </w:rPr>
            </w:pPr>
            <w:r w:rsidRPr="00BE126E">
              <w:rPr>
                <w:lang w:eastAsia="ru-RU"/>
              </w:rPr>
              <w:t>Код из справочника МКБ до уровня подрубрики. Указывается при наличии</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DS</w:t>
            </w:r>
            <w:r w:rsidRPr="00BE126E">
              <w:rPr>
                <w:lang w:eastAsia="ru-RU"/>
              </w:rPr>
              <w:t>1</w:t>
            </w:r>
          </w:p>
        </w:tc>
        <w:tc>
          <w:tcPr>
            <w:tcW w:w="709" w:type="dxa"/>
            <w:noWrap/>
          </w:tcPr>
          <w:p w:rsidR="00EC3A94" w:rsidRPr="00BE126E" w:rsidRDefault="00EC3A94" w:rsidP="003F2A66">
            <w:pPr>
              <w:pStyle w:val="1b"/>
              <w:spacing w:before="0" w:after="0"/>
              <w:rPr>
                <w:lang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10)</w:t>
            </w:r>
          </w:p>
        </w:tc>
        <w:tc>
          <w:tcPr>
            <w:tcW w:w="2268" w:type="dxa"/>
          </w:tcPr>
          <w:p w:rsidR="00EC3A94" w:rsidRPr="00BE126E" w:rsidRDefault="00EC3A94" w:rsidP="003F2A66">
            <w:pPr>
              <w:pStyle w:val="1b"/>
              <w:spacing w:before="0" w:after="0"/>
              <w:rPr>
                <w:lang w:eastAsia="ru-RU"/>
              </w:rPr>
            </w:pPr>
            <w:r w:rsidRPr="00BE126E">
              <w:rPr>
                <w:lang w:eastAsia="ru-RU"/>
              </w:rPr>
              <w:t>Диагноз основной</w:t>
            </w:r>
          </w:p>
        </w:tc>
        <w:tc>
          <w:tcPr>
            <w:tcW w:w="2503" w:type="dxa"/>
          </w:tcPr>
          <w:p w:rsidR="00EC3A94" w:rsidRPr="00BE126E" w:rsidRDefault="00EC3A94" w:rsidP="003F2A66">
            <w:pPr>
              <w:pStyle w:val="1b"/>
              <w:spacing w:before="0" w:after="0"/>
              <w:rPr>
                <w:lang w:eastAsia="ru-RU"/>
              </w:rPr>
            </w:pPr>
            <w:r w:rsidRPr="00BE126E">
              <w:rPr>
                <w:lang w:eastAsia="ru-RU"/>
              </w:rPr>
              <w:t xml:space="preserve">Код из справочника МКБ до уровня </w:t>
            </w:r>
            <w:r w:rsidRPr="00BE126E">
              <w:rPr>
                <w:lang w:eastAsia="ru-RU"/>
              </w:rPr>
              <w:lastRenderedPageBreak/>
              <w:t>подрубрики.</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DS</w:t>
            </w:r>
            <w:r w:rsidRPr="00BE126E">
              <w:rPr>
                <w:lang w:eastAsia="ru-RU"/>
              </w:rPr>
              <w:t>2</w:t>
            </w:r>
          </w:p>
        </w:tc>
        <w:tc>
          <w:tcPr>
            <w:tcW w:w="709" w:type="dxa"/>
            <w:noWrap/>
          </w:tcPr>
          <w:p w:rsidR="00EC3A94" w:rsidRPr="00BE126E" w:rsidRDefault="00EC3A94" w:rsidP="003F2A66">
            <w:pPr>
              <w:pStyle w:val="1b"/>
              <w:spacing w:before="0" w:after="0"/>
              <w:rPr>
                <w:lang w:eastAsia="ru-RU"/>
              </w:rPr>
            </w:pPr>
            <w:r w:rsidRPr="00BE126E">
              <w:rPr>
                <w:lang w:eastAsia="ru-RU"/>
              </w:rPr>
              <w:t>УМ</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10)</w:t>
            </w:r>
          </w:p>
        </w:tc>
        <w:tc>
          <w:tcPr>
            <w:tcW w:w="2268" w:type="dxa"/>
          </w:tcPr>
          <w:p w:rsidR="00EC3A94" w:rsidRPr="00BE126E" w:rsidRDefault="00EC3A94" w:rsidP="003F2A66">
            <w:pPr>
              <w:pStyle w:val="1b"/>
              <w:spacing w:before="0" w:after="0"/>
              <w:rPr>
                <w:lang w:eastAsia="ru-RU"/>
              </w:rPr>
            </w:pPr>
            <w:r w:rsidRPr="00BE126E">
              <w:rPr>
                <w:lang w:eastAsia="ru-RU"/>
              </w:rPr>
              <w:t>Диагноз сопутствующего заболевания</w:t>
            </w:r>
          </w:p>
        </w:tc>
        <w:tc>
          <w:tcPr>
            <w:tcW w:w="2503" w:type="dxa"/>
          </w:tcPr>
          <w:p w:rsidR="00EC3A94" w:rsidRPr="00BE126E" w:rsidRDefault="00EC3A94" w:rsidP="003F2A66">
            <w:pPr>
              <w:pStyle w:val="1b"/>
              <w:spacing w:before="0" w:after="0"/>
              <w:rPr>
                <w:lang w:eastAsia="ru-RU"/>
              </w:rPr>
            </w:pPr>
            <w:r w:rsidRPr="00BE126E">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DS</w:t>
            </w:r>
            <w:r w:rsidRPr="00BE126E">
              <w:rPr>
                <w:lang w:eastAsia="ru-RU"/>
              </w:rPr>
              <w:t>3</w:t>
            </w:r>
          </w:p>
        </w:tc>
        <w:tc>
          <w:tcPr>
            <w:tcW w:w="709" w:type="dxa"/>
            <w:noWrap/>
          </w:tcPr>
          <w:p w:rsidR="00EC3A94" w:rsidRPr="00BE126E" w:rsidRDefault="00EC3A94" w:rsidP="003F2A66">
            <w:pPr>
              <w:pStyle w:val="1b"/>
              <w:spacing w:before="0" w:after="0"/>
              <w:rPr>
                <w:lang w:eastAsia="ru-RU"/>
              </w:rPr>
            </w:pPr>
            <w:r w:rsidRPr="00BE126E">
              <w:rPr>
                <w:lang w:eastAsia="ru-RU"/>
              </w:rPr>
              <w:t>УМ</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10)</w:t>
            </w:r>
          </w:p>
        </w:tc>
        <w:tc>
          <w:tcPr>
            <w:tcW w:w="2268" w:type="dxa"/>
          </w:tcPr>
          <w:p w:rsidR="00EC3A94" w:rsidRPr="00BE126E" w:rsidRDefault="00EC3A94" w:rsidP="003F2A66">
            <w:pPr>
              <w:pStyle w:val="1b"/>
              <w:spacing w:before="0" w:after="0"/>
              <w:rPr>
                <w:lang w:eastAsia="ru-RU"/>
              </w:rPr>
            </w:pPr>
            <w:r w:rsidRPr="00BE126E">
              <w:rPr>
                <w:lang w:eastAsia="ru-RU"/>
              </w:rPr>
              <w:t>Диагноз осложнения заболевания</w:t>
            </w:r>
          </w:p>
        </w:tc>
        <w:tc>
          <w:tcPr>
            <w:tcW w:w="2503" w:type="dxa"/>
          </w:tcPr>
          <w:p w:rsidR="00EC3A94" w:rsidRPr="00BE126E" w:rsidRDefault="00EC3A94" w:rsidP="003F2A66">
            <w:pPr>
              <w:pStyle w:val="1b"/>
              <w:spacing w:before="0" w:after="0"/>
              <w:rPr>
                <w:lang w:eastAsia="ru-RU"/>
              </w:rPr>
            </w:pPr>
            <w:r w:rsidRPr="00BE126E">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VNOV_M</w:t>
            </w:r>
          </w:p>
        </w:tc>
        <w:tc>
          <w:tcPr>
            <w:tcW w:w="709" w:type="dxa"/>
            <w:noWrap/>
          </w:tcPr>
          <w:p w:rsidR="00EC3A94" w:rsidRPr="00BE126E" w:rsidRDefault="00EC3A94" w:rsidP="003F2A66">
            <w:pPr>
              <w:pStyle w:val="1b"/>
              <w:spacing w:before="0" w:after="0"/>
              <w:rPr>
                <w:lang w:eastAsia="ru-RU"/>
              </w:rPr>
            </w:pPr>
            <w:r w:rsidRPr="00BE126E">
              <w:rPr>
                <w:lang w:eastAsia="ru-RU"/>
              </w:rPr>
              <w:t>УМ</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4)</w:t>
            </w:r>
          </w:p>
        </w:tc>
        <w:tc>
          <w:tcPr>
            <w:tcW w:w="2268" w:type="dxa"/>
          </w:tcPr>
          <w:p w:rsidR="00EC3A94" w:rsidRPr="00BE126E" w:rsidRDefault="00EC3A94" w:rsidP="003F2A66">
            <w:pPr>
              <w:pStyle w:val="1b"/>
              <w:spacing w:before="0" w:after="0"/>
              <w:rPr>
                <w:lang w:eastAsia="ru-RU"/>
              </w:rPr>
            </w:pPr>
            <w:r w:rsidRPr="00BE126E">
              <w:rPr>
                <w:lang w:eastAsia="ru-RU"/>
              </w:rPr>
              <w:t>Вес при рождении</w:t>
            </w:r>
          </w:p>
        </w:tc>
        <w:tc>
          <w:tcPr>
            <w:tcW w:w="2503" w:type="dxa"/>
          </w:tcPr>
          <w:p w:rsidR="00EC3A94" w:rsidRPr="00BE126E" w:rsidRDefault="00EC3A94" w:rsidP="003F2A66">
            <w:pPr>
              <w:pStyle w:val="1b"/>
              <w:spacing w:before="0" w:after="0"/>
              <w:rPr>
                <w:lang w:eastAsia="ru-RU"/>
              </w:rPr>
            </w:pPr>
            <w:r w:rsidRPr="00BE126E">
              <w:rPr>
                <w:lang w:eastAsia="ru-RU"/>
              </w:rPr>
              <w:t>Указывается при оказании медицинской помощи недоношенным и маловесным детям.</w:t>
            </w:r>
          </w:p>
          <w:p w:rsidR="00EC3A94" w:rsidRPr="00BE126E" w:rsidRDefault="00EC3A94" w:rsidP="003F2A66">
            <w:pPr>
              <w:pStyle w:val="1b"/>
              <w:spacing w:before="0" w:after="0"/>
              <w:rPr>
                <w:lang w:eastAsia="ru-RU"/>
              </w:rPr>
            </w:pPr>
            <w:r w:rsidRPr="00BE126E">
              <w:rPr>
                <w:lang w:eastAsia="ru-RU"/>
              </w:rPr>
              <w:t>Поле заполняется, если в качестве пациента указана мать.</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CODE</w:t>
            </w:r>
            <w:r w:rsidRPr="00BE126E">
              <w:rPr>
                <w:lang w:eastAsia="ru-RU"/>
              </w:rPr>
              <w:t>_</w:t>
            </w:r>
            <w:r w:rsidRPr="00BE126E">
              <w:rPr>
                <w:lang w:val="en-US" w:eastAsia="ru-RU"/>
              </w:rPr>
              <w:t>MES</w:t>
            </w:r>
            <w:r w:rsidRPr="00BE126E">
              <w:rPr>
                <w:lang w:eastAsia="ru-RU"/>
              </w:rPr>
              <w:t>1</w:t>
            </w:r>
          </w:p>
        </w:tc>
        <w:tc>
          <w:tcPr>
            <w:tcW w:w="709" w:type="dxa"/>
            <w:noWrap/>
          </w:tcPr>
          <w:p w:rsidR="00EC3A94" w:rsidRPr="00BE126E" w:rsidRDefault="00EC3A94" w:rsidP="003F2A66">
            <w:pPr>
              <w:pStyle w:val="1b"/>
              <w:spacing w:before="0" w:after="0"/>
              <w:rPr>
                <w:lang w:eastAsia="ru-RU"/>
              </w:rPr>
            </w:pPr>
            <w:r w:rsidRPr="00BE126E">
              <w:rPr>
                <w:lang w:eastAsia="ru-RU"/>
              </w:rPr>
              <w:t>УМ</w:t>
            </w:r>
          </w:p>
        </w:tc>
        <w:tc>
          <w:tcPr>
            <w:tcW w:w="1134" w:type="dxa"/>
            <w:noWrap/>
          </w:tcPr>
          <w:p w:rsidR="00EC3A94" w:rsidRPr="00BE126E" w:rsidRDefault="00EC3A94" w:rsidP="003F2A66">
            <w:pPr>
              <w:pStyle w:val="1b"/>
              <w:spacing w:before="0" w:after="0"/>
              <w:rPr>
                <w:lang w:eastAsia="ru-RU"/>
              </w:rPr>
            </w:pPr>
            <w:r w:rsidRPr="00BE126E">
              <w:rPr>
                <w:lang w:eastAsia="ru-RU"/>
              </w:rPr>
              <w:t>Т(20)</w:t>
            </w:r>
          </w:p>
        </w:tc>
        <w:tc>
          <w:tcPr>
            <w:tcW w:w="2268" w:type="dxa"/>
          </w:tcPr>
          <w:p w:rsidR="00EC3A94" w:rsidRPr="00BE126E" w:rsidRDefault="00EC3A94" w:rsidP="003F2A66">
            <w:pPr>
              <w:pStyle w:val="1b"/>
              <w:spacing w:before="0" w:after="0"/>
              <w:rPr>
                <w:lang w:eastAsia="ru-RU"/>
              </w:rPr>
            </w:pPr>
            <w:r w:rsidRPr="00BE126E">
              <w:rPr>
                <w:lang w:eastAsia="ru-RU"/>
              </w:rPr>
              <w:t>Код МЭС</w:t>
            </w:r>
          </w:p>
        </w:tc>
        <w:tc>
          <w:tcPr>
            <w:tcW w:w="2503" w:type="dxa"/>
            <w:vMerge w:val="restart"/>
          </w:tcPr>
          <w:p w:rsidR="00EC3A94" w:rsidRPr="00BE126E" w:rsidRDefault="00EC3A94" w:rsidP="003F2A66">
            <w:pPr>
              <w:pStyle w:val="1b"/>
              <w:spacing w:before="0" w:after="0"/>
              <w:rPr>
                <w:lang w:eastAsia="ru-RU"/>
              </w:rPr>
            </w:pPr>
            <w:r w:rsidRPr="00BE126E">
              <w:rPr>
                <w:lang w:eastAsia="ru-RU"/>
              </w:rPr>
              <w:t>Классификатор МЭС. Указывается при наличии утверждённого стандарт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CODE</w:t>
            </w:r>
            <w:r w:rsidRPr="00BE126E">
              <w:rPr>
                <w:lang w:eastAsia="ru-RU"/>
              </w:rPr>
              <w:t>_</w:t>
            </w:r>
            <w:r w:rsidRPr="00BE126E">
              <w:rPr>
                <w:lang w:val="en-US" w:eastAsia="ru-RU"/>
              </w:rPr>
              <w:t>MES</w:t>
            </w:r>
            <w:r w:rsidRPr="00BE126E">
              <w:rPr>
                <w:lang w:eastAsia="ru-RU"/>
              </w:rPr>
              <w:t>2</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eastAsia="ru-RU"/>
              </w:rPr>
              <w:t>Т(20)</w:t>
            </w:r>
          </w:p>
        </w:tc>
        <w:tc>
          <w:tcPr>
            <w:tcW w:w="2268" w:type="dxa"/>
          </w:tcPr>
          <w:p w:rsidR="00EC3A94" w:rsidRPr="00BE126E" w:rsidRDefault="00EC3A94" w:rsidP="003F2A66">
            <w:pPr>
              <w:pStyle w:val="1b"/>
              <w:spacing w:before="0" w:after="0"/>
              <w:rPr>
                <w:lang w:eastAsia="ru-RU"/>
              </w:rPr>
            </w:pPr>
            <w:r w:rsidRPr="00BE126E">
              <w:rPr>
                <w:lang w:eastAsia="ru-RU"/>
              </w:rPr>
              <w:t>Код МЭС сопутствующего заболевания</w:t>
            </w:r>
          </w:p>
        </w:tc>
        <w:tc>
          <w:tcPr>
            <w:tcW w:w="2503" w:type="dxa"/>
            <w:vMerge/>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RSLT</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3)</w:t>
            </w:r>
          </w:p>
        </w:tc>
        <w:tc>
          <w:tcPr>
            <w:tcW w:w="2268" w:type="dxa"/>
          </w:tcPr>
          <w:p w:rsidR="00EC3A94" w:rsidRPr="00BE126E" w:rsidRDefault="00EC3A94" w:rsidP="003F2A66">
            <w:pPr>
              <w:pStyle w:val="1b"/>
              <w:spacing w:before="0" w:after="0"/>
              <w:rPr>
                <w:lang w:eastAsia="ru-RU"/>
              </w:rPr>
            </w:pPr>
            <w:r w:rsidRPr="00BE126E">
              <w:rPr>
                <w:lang w:eastAsia="ru-RU"/>
              </w:rPr>
              <w:t>Результат обращения/ госпитализации</w:t>
            </w:r>
          </w:p>
        </w:tc>
        <w:tc>
          <w:tcPr>
            <w:tcW w:w="2503" w:type="dxa"/>
          </w:tcPr>
          <w:p w:rsidR="00EC3A94" w:rsidRPr="00BE126E" w:rsidRDefault="00EC3A94" w:rsidP="003F2A66">
            <w:pPr>
              <w:pStyle w:val="1b"/>
              <w:spacing w:before="0" w:after="0"/>
              <w:rPr>
                <w:lang w:eastAsia="ru-RU"/>
              </w:rPr>
            </w:pPr>
            <w:r w:rsidRPr="00BE126E">
              <w:rPr>
                <w:lang w:eastAsia="ru-RU"/>
              </w:rPr>
              <w:t>Классификатор результатов обращения за медицинской помощью (Приложение А</w:t>
            </w:r>
            <w:r w:rsidRPr="00BE126E">
              <w:rPr>
                <w:lang w:val="en-US" w:eastAsia="ru-RU"/>
              </w:rPr>
              <w:t>V</w:t>
            </w:r>
            <w:r w:rsidRPr="00BE126E">
              <w:rPr>
                <w:lang w:eastAsia="ru-RU"/>
              </w:rPr>
              <w:t>009).</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ISHOD</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3)</w:t>
            </w:r>
          </w:p>
        </w:tc>
        <w:tc>
          <w:tcPr>
            <w:tcW w:w="2268" w:type="dxa"/>
          </w:tcPr>
          <w:p w:rsidR="00EC3A94" w:rsidRPr="00BE126E" w:rsidRDefault="00EC3A94" w:rsidP="003F2A66">
            <w:pPr>
              <w:pStyle w:val="1b"/>
              <w:spacing w:before="0" w:after="0"/>
              <w:rPr>
                <w:lang w:eastAsia="ru-RU"/>
              </w:rPr>
            </w:pPr>
            <w:r w:rsidRPr="00BE126E">
              <w:rPr>
                <w:lang w:eastAsia="ru-RU"/>
              </w:rPr>
              <w:t>Исход заболевания</w:t>
            </w:r>
          </w:p>
        </w:tc>
        <w:tc>
          <w:tcPr>
            <w:tcW w:w="2503" w:type="dxa"/>
          </w:tcPr>
          <w:p w:rsidR="00EC3A94" w:rsidRPr="00BE126E" w:rsidRDefault="00EC3A94" w:rsidP="003F2A66">
            <w:pPr>
              <w:pStyle w:val="1b"/>
              <w:spacing w:before="0" w:after="0"/>
              <w:rPr>
                <w:lang w:eastAsia="ru-RU"/>
              </w:rPr>
            </w:pPr>
            <w:r w:rsidRPr="00BE126E">
              <w:rPr>
                <w:lang w:eastAsia="ru-RU"/>
              </w:rPr>
              <w:t>Классификатор исходов заболевания (Приложение А</w:t>
            </w:r>
            <w:r w:rsidRPr="00BE126E">
              <w:rPr>
                <w:lang w:val="en-US" w:eastAsia="ru-RU"/>
              </w:rPr>
              <w:t>V</w:t>
            </w:r>
            <w:r w:rsidRPr="00BE126E">
              <w:rPr>
                <w:lang w:eastAsia="ru-RU"/>
              </w:rPr>
              <w:t>012).</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PRVS</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4)</w:t>
            </w:r>
          </w:p>
        </w:tc>
        <w:tc>
          <w:tcPr>
            <w:tcW w:w="2268" w:type="dxa"/>
          </w:tcPr>
          <w:p w:rsidR="00EC3A94" w:rsidRPr="00BE126E" w:rsidRDefault="00EC3A94" w:rsidP="003F2A66">
            <w:pPr>
              <w:pStyle w:val="1b"/>
              <w:spacing w:before="0" w:after="0"/>
              <w:rPr>
                <w:lang w:eastAsia="ru-RU"/>
              </w:rPr>
            </w:pPr>
            <w:r w:rsidRPr="00BE126E">
              <w:rPr>
                <w:lang w:eastAsia="ru-RU"/>
              </w:rPr>
              <w:t>Специальность лечащего врача/ врача, закрывшего талон</w:t>
            </w:r>
          </w:p>
        </w:tc>
        <w:tc>
          <w:tcPr>
            <w:tcW w:w="2503" w:type="dxa"/>
          </w:tcPr>
          <w:p w:rsidR="00EC3A94" w:rsidRPr="00BE126E" w:rsidRDefault="00EC3A94" w:rsidP="003F2A66">
            <w:pPr>
              <w:pStyle w:val="1b"/>
              <w:spacing w:before="0" w:after="0"/>
              <w:rPr>
                <w:lang w:eastAsia="ru-RU"/>
              </w:rPr>
            </w:pPr>
            <w:r w:rsidRPr="00BE126E">
              <w:rPr>
                <w:lang w:eastAsia="ru-RU"/>
              </w:rPr>
              <w:t>Классификатор медицинских специальностей (Приложение А</w:t>
            </w:r>
            <w:r w:rsidRPr="00BE126E">
              <w:rPr>
                <w:lang w:val="en-US" w:eastAsia="ru-RU"/>
              </w:rPr>
              <w:t>V</w:t>
            </w:r>
            <w:r w:rsidRPr="00BE126E">
              <w:rPr>
                <w:lang w:eastAsia="ru-RU"/>
              </w:rPr>
              <w:t>015).</w:t>
            </w:r>
            <w:r w:rsidRPr="00BE126E">
              <w:t>Указывается значение параметра «</w:t>
            </w:r>
            <w:r w:rsidRPr="00BE126E">
              <w:rPr>
                <w:lang w:val="en-US"/>
              </w:rPr>
              <w:t>Code</w:t>
            </w:r>
            <w:r w:rsidRPr="00BE126E">
              <w:t>»</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VERS</w:t>
            </w:r>
            <w:r w:rsidRPr="00BE126E">
              <w:rPr>
                <w:lang w:eastAsia="ru-RU"/>
              </w:rPr>
              <w:t>_</w:t>
            </w:r>
            <w:r w:rsidRPr="00BE126E">
              <w:rPr>
                <w:lang w:val="en-US" w:eastAsia="ru-RU"/>
              </w:rPr>
              <w:t>SPEC</w:t>
            </w:r>
          </w:p>
        </w:tc>
        <w:tc>
          <w:tcPr>
            <w:tcW w:w="709" w:type="dxa"/>
            <w:noWrap/>
          </w:tcPr>
          <w:p w:rsidR="00EC3A94" w:rsidRPr="00BE126E" w:rsidRDefault="00EC3A94" w:rsidP="003F2A66">
            <w:pPr>
              <w:pStyle w:val="1b"/>
              <w:numPr>
                <w:ilvl w:val="0"/>
                <w:numId w:val="1"/>
              </w:numPr>
              <w:spacing w:before="0" w:after="0"/>
              <w:ind w:firstLine="0"/>
              <w:rPr>
                <w:lang w:eastAsia="ru-RU"/>
              </w:rPr>
            </w:pPr>
            <w:r w:rsidRPr="00BE126E">
              <w:rPr>
                <w:lang w:eastAsia="ru-RU"/>
              </w:rPr>
              <w:t>У</w:t>
            </w:r>
          </w:p>
        </w:tc>
        <w:tc>
          <w:tcPr>
            <w:tcW w:w="1134" w:type="dxa"/>
            <w:noWrap/>
          </w:tcPr>
          <w:p w:rsidR="00EC3A94" w:rsidRPr="00BE126E" w:rsidRDefault="00EC3A94" w:rsidP="003F2A66">
            <w:pPr>
              <w:pStyle w:val="1b"/>
              <w:spacing w:before="0" w:after="0"/>
              <w:ind w:left="283"/>
              <w:rPr>
                <w:lang w:val="en-US" w:eastAsia="ru-RU"/>
              </w:rPr>
            </w:pPr>
            <w:r w:rsidRPr="00BE126E">
              <w:rPr>
                <w:lang w:val="en-US" w:eastAsia="ru-RU"/>
              </w:rPr>
              <w:t>T(4)</w:t>
            </w:r>
          </w:p>
        </w:tc>
        <w:tc>
          <w:tcPr>
            <w:tcW w:w="2268" w:type="dxa"/>
          </w:tcPr>
          <w:p w:rsidR="00EC3A94" w:rsidRPr="00BE126E" w:rsidRDefault="00EC3A94" w:rsidP="003F2A66">
            <w:pPr>
              <w:pStyle w:val="1b"/>
              <w:spacing w:before="0" w:after="0"/>
              <w:rPr>
                <w:lang w:eastAsia="ru-RU"/>
              </w:rPr>
            </w:pPr>
            <w:r w:rsidRPr="00BE126E">
              <w:t>Код классификатора медицинских специальностей</w:t>
            </w:r>
          </w:p>
        </w:tc>
        <w:tc>
          <w:tcPr>
            <w:tcW w:w="2503" w:type="dxa"/>
          </w:tcPr>
          <w:p w:rsidR="00EC3A94" w:rsidRPr="00BE126E" w:rsidRDefault="00EC3A94" w:rsidP="003F2A66">
            <w:pPr>
              <w:pStyle w:val="1b"/>
              <w:spacing w:before="0" w:after="0"/>
              <w:rPr>
                <w:lang w:eastAsia="ru-RU"/>
              </w:rPr>
            </w:pPr>
            <w:r w:rsidRPr="00BE126E">
              <w:t xml:space="preserve">Указывается код используемого справочника медицинских специальностей. Отсутствие поля обозначает использование справочника </w:t>
            </w:r>
            <w:r w:rsidRPr="00BE126E">
              <w:rPr>
                <w:lang w:val="en-US"/>
              </w:rPr>
              <w:t>V</w:t>
            </w:r>
            <w:r w:rsidRPr="00BE126E">
              <w:t>004</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IDDOKT</w:t>
            </w:r>
          </w:p>
        </w:tc>
        <w:tc>
          <w:tcPr>
            <w:tcW w:w="709" w:type="dxa"/>
            <w:noWrap/>
          </w:tcPr>
          <w:p w:rsidR="00EC3A94" w:rsidRPr="00BE126E" w:rsidRDefault="00EC3A94" w:rsidP="003F2A66">
            <w:pPr>
              <w:pStyle w:val="1b"/>
              <w:spacing w:before="0" w:after="0"/>
              <w:rPr>
                <w:lang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eastAsia="ru-RU"/>
              </w:rPr>
              <w:t>Т(</w:t>
            </w:r>
            <w:r w:rsidRPr="00BE126E">
              <w:t>25</w:t>
            </w:r>
            <w:r w:rsidRPr="00BE126E">
              <w:rPr>
                <w:lang w:eastAsia="ru-RU"/>
              </w:rPr>
              <w:t>)</w:t>
            </w:r>
          </w:p>
        </w:tc>
        <w:tc>
          <w:tcPr>
            <w:tcW w:w="2268" w:type="dxa"/>
          </w:tcPr>
          <w:p w:rsidR="00EC3A94" w:rsidRPr="00BE126E" w:rsidRDefault="00EC3A94" w:rsidP="003F2A66">
            <w:pPr>
              <w:pStyle w:val="1b"/>
              <w:spacing w:before="0" w:after="0"/>
              <w:rPr>
                <w:lang w:eastAsia="ru-RU"/>
              </w:rPr>
            </w:pPr>
            <w:r w:rsidRPr="00BE126E">
              <w:rPr>
                <w:lang w:eastAsia="ru-RU"/>
              </w:rPr>
              <w:t>Код врача, закрывшего талон/историю болезни</w:t>
            </w:r>
          </w:p>
        </w:tc>
        <w:tc>
          <w:tcPr>
            <w:tcW w:w="2503" w:type="dxa"/>
          </w:tcPr>
          <w:p w:rsidR="00EC3A94" w:rsidRPr="00BE126E" w:rsidRDefault="00EC3A94" w:rsidP="003F2A66">
            <w:pPr>
              <w:pStyle w:val="1b"/>
              <w:spacing w:before="0" w:after="0"/>
              <w:rPr>
                <w:lang w:eastAsia="ru-RU"/>
              </w:rPr>
            </w:pPr>
            <w:r w:rsidRPr="00BE126E">
              <w:rPr>
                <w:lang w:eastAsia="ru-RU"/>
              </w:rPr>
              <w:t>Территориальный справочник</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OS_SLUCH</w:t>
            </w:r>
          </w:p>
        </w:tc>
        <w:tc>
          <w:tcPr>
            <w:tcW w:w="709" w:type="dxa"/>
            <w:noWrap/>
          </w:tcPr>
          <w:p w:rsidR="00EC3A94" w:rsidRPr="00BE126E" w:rsidRDefault="00EC3A94" w:rsidP="003F2A66">
            <w:pPr>
              <w:pStyle w:val="1b"/>
              <w:spacing w:before="0" w:after="0"/>
              <w:rPr>
                <w:lang w:eastAsia="ru-RU"/>
              </w:rPr>
            </w:pPr>
            <w:r w:rsidRPr="00BE126E">
              <w:rPr>
                <w:lang w:eastAsia="ru-RU"/>
              </w:rPr>
              <w:t>НМ</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1)</w:t>
            </w:r>
          </w:p>
        </w:tc>
        <w:tc>
          <w:tcPr>
            <w:tcW w:w="2268" w:type="dxa"/>
          </w:tcPr>
          <w:p w:rsidR="00EC3A94" w:rsidRPr="00BE126E" w:rsidRDefault="00EC3A94" w:rsidP="003F2A66">
            <w:pPr>
              <w:pStyle w:val="1b"/>
              <w:spacing w:before="0" w:after="0"/>
              <w:rPr>
                <w:lang w:eastAsia="ru-RU"/>
              </w:rPr>
            </w:pPr>
            <w:r w:rsidRPr="00BE126E">
              <w:rPr>
                <w:lang w:eastAsia="ru-RU"/>
              </w:rPr>
              <w:t>Признак "Особый случай" при регистрации обращения за медицинской помощью</w:t>
            </w:r>
          </w:p>
        </w:tc>
        <w:tc>
          <w:tcPr>
            <w:tcW w:w="2503" w:type="dxa"/>
          </w:tcPr>
          <w:p w:rsidR="00EC3A94" w:rsidRPr="00BE126E" w:rsidRDefault="00EC3A94" w:rsidP="003F2A66">
            <w:pPr>
              <w:pStyle w:val="1b"/>
              <w:spacing w:before="0" w:after="0"/>
              <w:rPr>
                <w:lang w:eastAsia="ru-RU"/>
              </w:rPr>
            </w:pPr>
            <w:r w:rsidRPr="00BE126E">
              <w:rPr>
                <w:lang w:eastAsia="ru-RU"/>
              </w:rPr>
              <w:t>Указываются все имевшиеся особые случаи.</w:t>
            </w:r>
          </w:p>
          <w:p w:rsidR="00EC3A94" w:rsidRPr="00BE126E" w:rsidRDefault="00EC3A94" w:rsidP="003F2A66">
            <w:pPr>
              <w:pStyle w:val="1b"/>
              <w:spacing w:before="0" w:after="0"/>
              <w:rPr>
                <w:lang w:eastAsia="ru-RU"/>
              </w:rPr>
            </w:pPr>
            <w:r w:rsidRPr="00BE126E">
              <w:rPr>
                <w:lang w:eastAsia="ru-RU"/>
              </w:rPr>
              <w:t>1 – медицинская помощь оказана новорожденному ребенку до государственной регистрации рождения при многоплодных родах;</w:t>
            </w:r>
          </w:p>
          <w:p w:rsidR="00EC3A94" w:rsidRPr="00BE126E" w:rsidRDefault="00EC3A94" w:rsidP="003F2A66">
            <w:pPr>
              <w:pStyle w:val="1b"/>
              <w:spacing w:before="0" w:after="0"/>
              <w:rPr>
                <w:lang w:eastAsia="ru-RU"/>
              </w:rPr>
            </w:pPr>
            <w:r w:rsidRPr="00BE126E">
              <w:rPr>
                <w:lang w:eastAsia="ru-RU"/>
              </w:rPr>
              <w:t>2 – в документе, удостоверяющем личность пациента /родителя (представителя) пациента, отсутствует отчество.</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IDSP</w:t>
            </w:r>
          </w:p>
        </w:tc>
        <w:tc>
          <w:tcPr>
            <w:tcW w:w="709" w:type="dxa"/>
            <w:noWrap/>
          </w:tcPr>
          <w:p w:rsidR="00EC3A94" w:rsidRPr="00BE126E" w:rsidRDefault="00EC3A94" w:rsidP="003F2A66">
            <w:pPr>
              <w:pStyle w:val="1b"/>
              <w:spacing w:before="0" w:after="0"/>
              <w:rPr>
                <w:lang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val="en-US" w:eastAsia="ru-RU"/>
              </w:rPr>
              <w:t>N(2)</w:t>
            </w:r>
          </w:p>
        </w:tc>
        <w:tc>
          <w:tcPr>
            <w:tcW w:w="2268" w:type="dxa"/>
          </w:tcPr>
          <w:p w:rsidR="00EC3A94" w:rsidRPr="00BE126E" w:rsidRDefault="00EC3A94" w:rsidP="003F2A66">
            <w:pPr>
              <w:pStyle w:val="1b"/>
              <w:spacing w:before="0" w:after="0"/>
              <w:rPr>
                <w:lang w:eastAsia="ru-RU"/>
              </w:rPr>
            </w:pPr>
            <w:r w:rsidRPr="00BE126E">
              <w:rPr>
                <w:lang w:eastAsia="ru-RU"/>
              </w:rPr>
              <w:t>Код способа оплаты медицинской помощи</w:t>
            </w:r>
          </w:p>
        </w:tc>
        <w:tc>
          <w:tcPr>
            <w:tcW w:w="2503" w:type="dxa"/>
          </w:tcPr>
          <w:p w:rsidR="00EC3A94" w:rsidRPr="00BE126E" w:rsidRDefault="00EC3A94" w:rsidP="003F2A66">
            <w:pPr>
              <w:pStyle w:val="1b"/>
              <w:spacing w:before="0" w:after="0"/>
              <w:rPr>
                <w:lang w:eastAsia="ru-RU"/>
              </w:rPr>
            </w:pPr>
            <w:r w:rsidRPr="00BE126E">
              <w:rPr>
                <w:lang w:eastAsia="ru-RU"/>
              </w:rPr>
              <w:t>Классификатор способов оплаты медицинской помощи V010</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ED_COL</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5.2)</w:t>
            </w:r>
          </w:p>
        </w:tc>
        <w:tc>
          <w:tcPr>
            <w:tcW w:w="2268" w:type="dxa"/>
          </w:tcPr>
          <w:p w:rsidR="00EC3A94" w:rsidRPr="00BE126E" w:rsidRDefault="00EC3A94" w:rsidP="003F2A66">
            <w:pPr>
              <w:pStyle w:val="1b"/>
              <w:spacing w:before="0" w:after="0"/>
              <w:rPr>
                <w:lang w:eastAsia="ru-RU"/>
              </w:rPr>
            </w:pPr>
            <w:r w:rsidRPr="00BE126E">
              <w:rPr>
                <w:lang w:eastAsia="ru-RU"/>
              </w:rPr>
              <w:t>Количество единиц оплаты медицинской помощи</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TARIF</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1</w:t>
            </w:r>
            <w:r w:rsidRPr="00BE126E">
              <w:rPr>
                <w:lang w:val="en-US" w:eastAsia="ru-RU"/>
              </w:rPr>
              <w:t>5.2)</w:t>
            </w:r>
          </w:p>
        </w:tc>
        <w:tc>
          <w:tcPr>
            <w:tcW w:w="2268" w:type="dxa"/>
          </w:tcPr>
          <w:p w:rsidR="00EC3A94" w:rsidRPr="00BE126E" w:rsidRDefault="00EC3A94" w:rsidP="003F2A66">
            <w:pPr>
              <w:pStyle w:val="1b"/>
              <w:spacing w:before="0" w:after="0"/>
              <w:rPr>
                <w:lang w:eastAsia="ru-RU"/>
              </w:rPr>
            </w:pPr>
            <w:r w:rsidRPr="00BE126E">
              <w:rPr>
                <w:lang w:eastAsia="ru-RU"/>
              </w:rPr>
              <w:t>Тариф</w:t>
            </w:r>
          </w:p>
        </w:tc>
        <w:tc>
          <w:tcPr>
            <w:tcW w:w="2503" w:type="dxa"/>
          </w:tcPr>
          <w:p w:rsidR="00EC3A94" w:rsidRPr="00BE126E" w:rsidRDefault="00EC3A94" w:rsidP="003F2A66">
            <w:pPr>
              <w:pStyle w:val="1b"/>
              <w:spacing w:before="0" w:after="0"/>
              <w:rPr>
                <w:rFonts w:eastAsia="MS Mincho"/>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UMV</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1</w:t>
            </w:r>
            <w:r w:rsidRPr="00BE126E">
              <w:rPr>
                <w:lang w:val="en-US" w:eastAsia="ru-RU"/>
              </w:rPr>
              <w:t>5.2)</w:t>
            </w:r>
          </w:p>
        </w:tc>
        <w:tc>
          <w:tcPr>
            <w:tcW w:w="2268" w:type="dxa"/>
          </w:tcPr>
          <w:p w:rsidR="00EC3A94" w:rsidRPr="00BE126E" w:rsidRDefault="00EC3A94" w:rsidP="003F2A66">
            <w:pPr>
              <w:pStyle w:val="1b"/>
              <w:spacing w:before="0" w:after="0"/>
              <w:rPr>
                <w:lang w:eastAsia="ru-RU"/>
              </w:rPr>
            </w:pPr>
            <w:r w:rsidRPr="00BE126E">
              <w:rPr>
                <w:lang w:eastAsia="ru-RU"/>
              </w:rPr>
              <w:t>Сумма, выставленная к оплате</w:t>
            </w:r>
          </w:p>
        </w:tc>
        <w:tc>
          <w:tcPr>
            <w:tcW w:w="2503" w:type="dxa"/>
          </w:tcPr>
          <w:p w:rsidR="00EC3A94" w:rsidRPr="00BE126E" w:rsidRDefault="00EC3A94" w:rsidP="003F2A66">
            <w:pPr>
              <w:pStyle w:val="1b"/>
              <w:spacing w:before="0" w:after="0"/>
              <w:rPr>
                <w:rFonts w:eastAsia="MS Mincho"/>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OPLATA</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1)</w:t>
            </w:r>
          </w:p>
        </w:tc>
        <w:tc>
          <w:tcPr>
            <w:tcW w:w="2268" w:type="dxa"/>
          </w:tcPr>
          <w:p w:rsidR="00EC3A94" w:rsidRPr="00BE126E" w:rsidRDefault="00EC3A94" w:rsidP="003F2A66">
            <w:pPr>
              <w:pStyle w:val="1b"/>
              <w:spacing w:before="0" w:after="0"/>
              <w:rPr>
                <w:rFonts w:eastAsia="MS Mincho"/>
                <w:lang w:eastAsia="ru-RU"/>
              </w:rPr>
            </w:pPr>
            <w:r w:rsidRPr="00BE126E">
              <w:rPr>
                <w:rFonts w:eastAsia="MS Mincho"/>
                <w:lang w:eastAsia="ru-RU"/>
              </w:rPr>
              <w:t>Тип оплаты</w:t>
            </w:r>
          </w:p>
        </w:tc>
        <w:tc>
          <w:tcPr>
            <w:tcW w:w="2503" w:type="dxa"/>
          </w:tcPr>
          <w:p w:rsidR="00EC3A94" w:rsidRPr="00BE126E" w:rsidRDefault="00EC3A94" w:rsidP="003F2A66">
            <w:pPr>
              <w:pStyle w:val="1b"/>
              <w:spacing w:before="0" w:after="0"/>
              <w:rPr>
                <w:rFonts w:eastAsia="MS Mincho"/>
                <w:lang w:eastAsia="ru-RU"/>
              </w:rPr>
            </w:pPr>
            <w:r w:rsidRPr="00BE126E">
              <w:rPr>
                <w:rFonts w:eastAsia="MS Mincho"/>
                <w:lang w:eastAsia="ru-RU"/>
              </w:rPr>
              <w:t>Оплата случая оказания медпомощи:</w:t>
            </w:r>
          </w:p>
          <w:p w:rsidR="00EC3A94" w:rsidRPr="00BE126E" w:rsidRDefault="00EC3A94" w:rsidP="003F2A66">
            <w:pPr>
              <w:pStyle w:val="1b"/>
              <w:spacing w:before="0" w:after="0"/>
              <w:rPr>
                <w:rFonts w:eastAsia="MS Mincho"/>
                <w:lang w:eastAsia="ru-RU"/>
              </w:rPr>
            </w:pPr>
            <w:r w:rsidRPr="00BE126E">
              <w:rPr>
                <w:rFonts w:eastAsia="MS Mincho"/>
                <w:lang w:eastAsia="ru-RU"/>
              </w:rPr>
              <w:t>0– не принято решение об оплате</w:t>
            </w:r>
          </w:p>
          <w:p w:rsidR="00EC3A94" w:rsidRPr="00BE126E" w:rsidRDefault="00EC3A94" w:rsidP="003F2A66">
            <w:pPr>
              <w:pStyle w:val="1b"/>
              <w:spacing w:before="0" w:after="0"/>
              <w:rPr>
                <w:rFonts w:eastAsia="MS Mincho"/>
                <w:lang w:eastAsia="ru-RU"/>
              </w:rPr>
            </w:pPr>
            <w:r w:rsidRPr="00BE126E">
              <w:rPr>
                <w:rFonts w:eastAsia="MS Mincho"/>
                <w:lang w:eastAsia="ru-RU"/>
              </w:rPr>
              <w:t>1 – полная;</w:t>
            </w:r>
          </w:p>
          <w:p w:rsidR="00EC3A94" w:rsidRPr="00BE126E" w:rsidRDefault="00EC3A94" w:rsidP="003F2A66">
            <w:pPr>
              <w:pStyle w:val="1b"/>
              <w:spacing w:before="0" w:after="0"/>
              <w:rPr>
                <w:rFonts w:eastAsia="MS Mincho"/>
                <w:lang w:eastAsia="ru-RU"/>
              </w:rPr>
            </w:pPr>
            <w:r w:rsidRPr="00BE126E">
              <w:rPr>
                <w:rFonts w:eastAsia="MS Mincho"/>
                <w:lang w:eastAsia="ru-RU"/>
              </w:rPr>
              <w:lastRenderedPageBreak/>
              <w:t>2 – полный отказ;</w:t>
            </w:r>
          </w:p>
          <w:p w:rsidR="00EC3A94" w:rsidRPr="00BE126E" w:rsidRDefault="00EC3A94" w:rsidP="003F2A66">
            <w:pPr>
              <w:pStyle w:val="1b"/>
              <w:spacing w:before="0" w:after="0"/>
              <w:rPr>
                <w:rFonts w:eastAsia="MS Mincho"/>
                <w:lang w:eastAsia="ru-RU"/>
              </w:rPr>
            </w:pPr>
            <w:r w:rsidRPr="00BE126E">
              <w:rPr>
                <w:rFonts w:eastAsia="MS Mincho"/>
                <w:lang w:eastAsia="ru-RU"/>
              </w:rPr>
              <w:t>3 – частичный отказ.</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SUMP</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Сумма, принятая к оплате СМО (ТФ ОМС)</w:t>
            </w:r>
          </w:p>
        </w:tc>
        <w:tc>
          <w:tcPr>
            <w:tcW w:w="2503" w:type="dxa"/>
          </w:tcPr>
          <w:p w:rsidR="00EC3A94" w:rsidRPr="00BE126E" w:rsidRDefault="00EC3A94" w:rsidP="003F2A66">
            <w:pPr>
              <w:pStyle w:val="1b"/>
              <w:spacing w:before="0" w:after="0"/>
              <w:rPr>
                <w:lang w:eastAsia="ru-RU"/>
              </w:rPr>
            </w:pPr>
            <w:r w:rsidRPr="00BE126E">
              <w:rPr>
                <w:lang w:eastAsia="ru-RU"/>
              </w:rPr>
              <w:t>Заполняется СМО (ТФ ОМС).</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t>SANK_IT</w:t>
            </w:r>
          </w:p>
        </w:tc>
        <w:tc>
          <w:tcPr>
            <w:tcW w:w="709" w:type="dxa"/>
            <w:noWrap/>
          </w:tcPr>
          <w:p w:rsidR="00EC3A94" w:rsidRPr="00BE126E" w:rsidRDefault="00EC3A94" w:rsidP="003F2A66">
            <w:pPr>
              <w:pStyle w:val="1b"/>
              <w:spacing w:before="0" w:after="0"/>
              <w:rPr>
                <w:lang w:eastAsia="ru-RU"/>
              </w:rPr>
            </w:pPr>
            <w:r w:rsidRPr="00BE126E">
              <w:t>У</w:t>
            </w:r>
          </w:p>
        </w:tc>
        <w:tc>
          <w:tcPr>
            <w:tcW w:w="1134" w:type="dxa"/>
            <w:noWrap/>
          </w:tcPr>
          <w:p w:rsidR="00EC3A94" w:rsidRPr="00BE126E" w:rsidRDefault="00EC3A94" w:rsidP="003F2A66">
            <w:pPr>
              <w:pStyle w:val="1b"/>
              <w:spacing w:before="0" w:after="0"/>
              <w:rPr>
                <w:lang w:val="en-US" w:eastAsia="ru-RU"/>
              </w:rPr>
            </w:pPr>
            <w:r w:rsidRPr="00BE126E">
              <w:t>N(15.2)</w:t>
            </w:r>
          </w:p>
        </w:tc>
        <w:tc>
          <w:tcPr>
            <w:tcW w:w="2268" w:type="dxa"/>
          </w:tcPr>
          <w:p w:rsidR="00EC3A94" w:rsidRPr="00BE126E" w:rsidRDefault="00EC3A94" w:rsidP="003F2A66">
            <w:pPr>
              <w:pStyle w:val="1b"/>
              <w:spacing w:before="0" w:after="0"/>
              <w:rPr>
                <w:lang w:eastAsia="ru-RU"/>
              </w:rPr>
            </w:pPr>
            <w:r w:rsidRPr="00BE126E">
              <w:t>Сумма санкций по случаю</w:t>
            </w:r>
          </w:p>
        </w:tc>
        <w:tc>
          <w:tcPr>
            <w:tcW w:w="2503" w:type="dxa"/>
          </w:tcPr>
          <w:p w:rsidR="00EC3A94" w:rsidRPr="00BE126E" w:rsidRDefault="00EC3A94" w:rsidP="003F2A66">
            <w:pPr>
              <w:pStyle w:val="1b"/>
              <w:spacing w:before="0" w:after="0"/>
              <w:rPr>
                <w:lang w:eastAsia="ru-RU"/>
              </w:rPr>
            </w:pPr>
            <w:proofErr w:type="gramStart"/>
            <w:r w:rsidRPr="00BE126E">
              <w:t>Равна</w:t>
            </w:r>
            <w:proofErr w:type="gramEnd"/>
            <w:r w:rsidRPr="00BE126E">
              <w:t xml:space="preserve"> сумме описанных ниже санкций.</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t>SANK</w:t>
            </w:r>
          </w:p>
        </w:tc>
        <w:tc>
          <w:tcPr>
            <w:tcW w:w="709" w:type="dxa"/>
            <w:noWrap/>
          </w:tcPr>
          <w:p w:rsidR="00EC3A94" w:rsidRPr="00BE126E" w:rsidRDefault="00EC3A94" w:rsidP="003F2A66">
            <w:pPr>
              <w:pStyle w:val="1b"/>
              <w:spacing w:before="0" w:after="0"/>
              <w:rPr>
                <w:lang w:val="en-US" w:eastAsia="ru-RU"/>
              </w:rPr>
            </w:pPr>
            <w:r w:rsidRPr="00BE126E">
              <w:t>УМ</w:t>
            </w:r>
          </w:p>
        </w:tc>
        <w:tc>
          <w:tcPr>
            <w:tcW w:w="1134" w:type="dxa"/>
            <w:noWrap/>
          </w:tcPr>
          <w:p w:rsidR="00EC3A94" w:rsidRPr="00BE126E" w:rsidRDefault="00EC3A94" w:rsidP="003F2A66">
            <w:pPr>
              <w:pStyle w:val="1b"/>
              <w:spacing w:before="0" w:after="0"/>
              <w:rPr>
                <w:lang w:val="en-US" w:eastAsia="ru-RU"/>
              </w:rPr>
            </w:pPr>
            <w:r w:rsidRPr="00BE126E">
              <w:t>S</w:t>
            </w:r>
          </w:p>
        </w:tc>
        <w:tc>
          <w:tcPr>
            <w:tcW w:w="2268" w:type="dxa"/>
          </w:tcPr>
          <w:p w:rsidR="00EC3A94" w:rsidRPr="00BE126E" w:rsidRDefault="00EC3A94" w:rsidP="003F2A66">
            <w:pPr>
              <w:pStyle w:val="1b"/>
              <w:spacing w:before="0" w:after="0"/>
              <w:rPr>
                <w:lang w:eastAsia="ru-RU"/>
              </w:rPr>
            </w:pPr>
            <w:r w:rsidRPr="00BE126E">
              <w:t>Сведения о санкциях</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USL</w:t>
            </w:r>
          </w:p>
        </w:tc>
        <w:tc>
          <w:tcPr>
            <w:tcW w:w="709" w:type="dxa"/>
            <w:noWrap/>
          </w:tcPr>
          <w:p w:rsidR="00EC3A94" w:rsidRPr="00BE126E" w:rsidRDefault="00EC3A94" w:rsidP="003F2A66">
            <w:pPr>
              <w:pStyle w:val="1b"/>
              <w:spacing w:before="0" w:after="0"/>
              <w:rPr>
                <w:lang w:eastAsia="ru-RU"/>
              </w:rPr>
            </w:pPr>
            <w:r w:rsidRPr="00BE126E">
              <w:rPr>
                <w:lang w:eastAsia="ru-RU"/>
              </w:rPr>
              <w:t>УМ</w:t>
            </w:r>
          </w:p>
        </w:tc>
        <w:tc>
          <w:tcPr>
            <w:tcW w:w="1134" w:type="dxa"/>
            <w:noWrap/>
          </w:tcPr>
          <w:p w:rsidR="00EC3A94" w:rsidRPr="00BE126E" w:rsidRDefault="00EC3A94" w:rsidP="003F2A66">
            <w:pPr>
              <w:pStyle w:val="1b"/>
              <w:spacing w:before="0" w:after="0"/>
              <w:rPr>
                <w:lang w:eastAsia="ru-RU"/>
              </w:rPr>
            </w:pPr>
            <w:r w:rsidRPr="00BE126E">
              <w:rPr>
                <w:lang w:val="en-US" w:eastAsia="ru-RU"/>
              </w:rPr>
              <w:t>S</w:t>
            </w:r>
          </w:p>
        </w:tc>
        <w:tc>
          <w:tcPr>
            <w:tcW w:w="2268" w:type="dxa"/>
          </w:tcPr>
          <w:p w:rsidR="00EC3A94" w:rsidRPr="00BE126E" w:rsidRDefault="00EC3A94" w:rsidP="003F2A66">
            <w:pPr>
              <w:pStyle w:val="1b"/>
              <w:spacing w:before="0" w:after="0"/>
              <w:rPr>
                <w:lang w:eastAsia="ru-RU"/>
              </w:rPr>
            </w:pPr>
            <w:r w:rsidRPr="00BE126E">
              <w:rPr>
                <w:lang w:eastAsia="ru-RU"/>
              </w:rPr>
              <w:t>Сведения об услуге</w:t>
            </w:r>
          </w:p>
        </w:tc>
        <w:tc>
          <w:tcPr>
            <w:tcW w:w="2503" w:type="dxa"/>
          </w:tcPr>
          <w:p w:rsidR="00EC3A94" w:rsidRPr="00BE126E" w:rsidRDefault="00EC3A94" w:rsidP="003F2A66">
            <w:pPr>
              <w:pStyle w:val="1b"/>
              <w:spacing w:before="0" w:after="0"/>
              <w:rPr>
                <w:lang w:eastAsia="ru-RU"/>
              </w:rPr>
            </w:pPr>
            <w:r w:rsidRPr="00BE126E">
              <w:rPr>
                <w:lang w:eastAsia="ru-RU"/>
              </w:rPr>
              <w:t>Описывает услуги, оказанные в рамках данного случая</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COMENTSL</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250)</w:t>
            </w:r>
          </w:p>
        </w:tc>
        <w:tc>
          <w:tcPr>
            <w:tcW w:w="2268" w:type="dxa"/>
          </w:tcPr>
          <w:p w:rsidR="00EC3A94" w:rsidRPr="00BE126E" w:rsidRDefault="00EC3A94" w:rsidP="003F2A66">
            <w:pPr>
              <w:pStyle w:val="1b"/>
              <w:spacing w:before="0" w:after="0"/>
              <w:rPr>
                <w:lang w:eastAsia="ru-RU"/>
              </w:rPr>
            </w:pPr>
            <w:r w:rsidRPr="00BE126E">
              <w:rPr>
                <w:lang w:eastAsia="ru-RU"/>
              </w:rPr>
              <w:t>Служебное поле</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0396" w:type="dxa"/>
            <w:gridSpan w:val="6"/>
            <w:noWrap/>
          </w:tcPr>
          <w:p w:rsidR="00EC3A94" w:rsidRPr="00BE126E" w:rsidRDefault="00EC3A94" w:rsidP="003F2A66">
            <w:pPr>
              <w:pStyle w:val="1f5"/>
              <w:spacing w:before="0" w:after="0"/>
              <w:rPr>
                <w:rStyle w:val="afffa"/>
              </w:rPr>
            </w:pPr>
            <w:r w:rsidRPr="00BE126E">
              <w:rPr>
                <w:rStyle w:val="afffa"/>
              </w:rPr>
              <w:t>Сведения о санкциях</w:t>
            </w:r>
          </w:p>
        </w:tc>
      </w:tr>
      <w:tr w:rsidR="00BE126E" w:rsidRPr="00BE126E" w:rsidTr="002A1519">
        <w:trPr>
          <w:jc w:val="center"/>
        </w:trPr>
        <w:tc>
          <w:tcPr>
            <w:tcW w:w="1797" w:type="dxa"/>
            <w:noWrap/>
          </w:tcPr>
          <w:p w:rsidR="00EC3A94" w:rsidRPr="00BE126E" w:rsidRDefault="00EC3A94" w:rsidP="003F2A66">
            <w:pPr>
              <w:pStyle w:val="1b"/>
              <w:spacing w:before="0" w:after="0"/>
            </w:pPr>
            <w:r w:rsidRPr="00BE126E">
              <w:t>SANK</w:t>
            </w:r>
          </w:p>
        </w:tc>
        <w:tc>
          <w:tcPr>
            <w:tcW w:w="1985" w:type="dxa"/>
            <w:noWrap/>
          </w:tcPr>
          <w:p w:rsidR="00EC3A94" w:rsidRPr="00BE126E" w:rsidRDefault="00EC3A94" w:rsidP="003F2A66">
            <w:pPr>
              <w:pStyle w:val="1b"/>
              <w:spacing w:before="0" w:after="0"/>
            </w:pPr>
            <w:r w:rsidRPr="00BE126E">
              <w:t>S_CODE</w:t>
            </w:r>
          </w:p>
        </w:tc>
        <w:tc>
          <w:tcPr>
            <w:tcW w:w="709" w:type="dxa"/>
            <w:noWrap/>
          </w:tcPr>
          <w:p w:rsidR="00EC3A94" w:rsidRPr="00BE126E" w:rsidRDefault="00EC3A94" w:rsidP="003F2A66">
            <w:pPr>
              <w:pStyle w:val="1b"/>
              <w:spacing w:before="0" w:after="0"/>
            </w:pPr>
            <w:r w:rsidRPr="00BE126E">
              <w:t>О</w:t>
            </w:r>
          </w:p>
        </w:tc>
        <w:tc>
          <w:tcPr>
            <w:tcW w:w="1134" w:type="dxa"/>
            <w:noWrap/>
          </w:tcPr>
          <w:p w:rsidR="00EC3A94" w:rsidRPr="00BE126E" w:rsidRDefault="00EC3A94" w:rsidP="003F2A66">
            <w:pPr>
              <w:pStyle w:val="1b"/>
              <w:spacing w:before="0" w:after="0"/>
            </w:pPr>
            <w:r w:rsidRPr="00BE126E">
              <w:t>Т(36)</w:t>
            </w:r>
          </w:p>
        </w:tc>
        <w:tc>
          <w:tcPr>
            <w:tcW w:w="2268" w:type="dxa"/>
          </w:tcPr>
          <w:p w:rsidR="00EC3A94" w:rsidRPr="00BE126E" w:rsidRDefault="00EC3A94" w:rsidP="003F2A66">
            <w:pPr>
              <w:pStyle w:val="1b"/>
              <w:spacing w:before="0" w:after="0"/>
            </w:pPr>
            <w:r w:rsidRPr="00BE126E">
              <w:t>Идентификатор санкции</w:t>
            </w:r>
          </w:p>
        </w:tc>
        <w:tc>
          <w:tcPr>
            <w:tcW w:w="2503" w:type="dxa"/>
          </w:tcPr>
          <w:p w:rsidR="00EC3A94" w:rsidRPr="00BE126E" w:rsidRDefault="00EC3A94" w:rsidP="003F2A66">
            <w:pPr>
              <w:pStyle w:val="1b"/>
              <w:spacing w:before="0" w:after="0"/>
            </w:pPr>
            <w:proofErr w:type="gramStart"/>
            <w:r w:rsidRPr="00BE126E">
              <w:rPr>
                <w:rFonts w:eastAsia="MS Mincho"/>
              </w:rPr>
              <w:t>Уникален</w:t>
            </w:r>
            <w:proofErr w:type="gramEnd"/>
            <w:r w:rsidRPr="00BE126E">
              <w:rPr>
                <w:rFonts w:eastAsia="MS Mincho"/>
              </w:rPr>
              <w:t xml:space="preserve"> в пределах случая.</w:t>
            </w:r>
          </w:p>
        </w:tc>
      </w:tr>
      <w:tr w:rsidR="00BE126E" w:rsidRPr="00BE126E" w:rsidTr="002A1519">
        <w:trPr>
          <w:jc w:val="center"/>
        </w:trPr>
        <w:tc>
          <w:tcPr>
            <w:tcW w:w="1797" w:type="dxa"/>
            <w:noWrap/>
          </w:tcPr>
          <w:p w:rsidR="00EC3A94" w:rsidRPr="00BE126E" w:rsidRDefault="00EC3A94" w:rsidP="003F2A66">
            <w:pPr>
              <w:pStyle w:val="1b"/>
              <w:spacing w:before="0" w:after="0"/>
            </w:pPr>
          </w:p>
        </w:tc>
        <w:tc>
          <w:tcPr>
            <w:tcW w:w="1985" w:type="dxa"/>
            <w:noWrap/>
          </w:tcPr>
          <w:p w:rsidR="00EC3A94" w:rsidRPr="00BE126E" w:rsidRDefault="00EC3A94" w:rsidP="003F2A66">
            <w:pPr>
              <w:pStyle w:val="1b"/>
              <w:spacing w:before="0" w:after="0"/>
            </w:pPr>
            <w:r w:rsidRPr="00BE126E">
              <w:t>S_SUM</w:t>
            </w:r>
          </w:p>
        </w:tc>
        <w:tc>
          <w:tcPr>
            <w:tcW w:w="709" w:type="dxa"/>
            <w:noWrap/>
          </w:tcPr>
          <w:p w:rsidR="00EC3A94" w:rsidRPr="00BE126E" w:rsidRDefault="00EC3A94" w:rsidP="003F2A66">
            <w:pPr>
              <w:pStyle w:val="1b"/>
              <w:spacing w:before="0" w:after="0"/>
            </w:pPr>
            <w:r w:rsidRPr="00BE126E">
              <w:t>О</w:t>
            </w:r>
          </w:p>
        </w:tc>
        <w:tc>
          <w:tcPr>
            <w:tcW w:w="1134" w:type="dxa"/>
            <w:noWrap/>
          </w:tcPr>
          <w:p w:rsidR="00EC3A94" w:rsidRPr="00BE126E" w:rsidRDefault="00EC3A94" w:rsidP="003F2A66">
            <w:pPr>
              <w:pStyle w:val="1b"/>
              <w:spacing w:before="0" w:after="0"/>
            </w:pPr>
            <w:r w:rsidRPr="00BE126E">
              <w:t>N(15.2)</w:t>
            </w:r>
          </w:p>
        </w:tc>
        <w:tc>
          <w:tcPr>
            <w:tcW w:w="2268" w:type="dxa"/>
          </w:tcPr>
          <w:p w:rsidR="00EC3A94" w:rsidRPr="00BE126E" w:rsidRDefault="00EC3A94" w:rsidP="003F2A66">
            <w:pPr>
              <w:pStyle w:val="1b"/>
              <w:spacing w:before="0" w:after="0"/>
            </w:pPr>
            <w:r w:rsidRPr="00BE126E">
              <w:t>Финансовая санкция</w:t>
            </w:r>
          </w:p>
        </w:tc>
        <w:tc>
          <w:tcPr>
            <w:tcW w:w="2503" w:type="dxa"/>
          </w:tcPr>
          <w:p w:rsidR="00EC3A94" w:rsidRPr="00BE126E" w:rsidRDefault="00EC3A94" w:rsidP="003F2A66">
            <w:pPr>
              <w:pStyle w:val="1b"/>
              <w:spacing w:before="0" w:after="0"/>
            </w:pPr>
          </w:p>
        </w:tc>
      </w:tr>
      <w:tr w:rsidR="00BE126E" w:rsidRPr="00BE126E" w:rsidTr="002A1519">
        <w:trPr>
          <w:jc w:val="center"/>
        </w:trPr>
        <w:tc>
          <w:tcPr>
            <w:tcW w:w="1797" w:type="dxa"/>
            <w:noWrap/>
          </w:tcPr>
          <w:p w:rsidR="00EC3A94" w:rsidRPr="00BE126E" w:rsidRDefault="00EC3A94" w:rsidP="003F2A66">
            <w:pPr>
              <w:pStyle w:val="1b"/>
              <w:spacing w:before="0" w:after="0"/>
            </w:pPr>
          </w:p>
        </w:tc>
        <w:tc>
          <w:tcPr>
            <w:tcW w:w="1985" w:type="dxa"/>
            <w:noWrap/>
          </w:tcPr>
          <w:p w:rsidR="00EC3A94" w:rsidRPr="00BE126E" w:rsidRDefault="00EC3A94" w:rsidP="003F2A66">
            <w:pPr>
              <w:pStyle w:val="1b"/>
              <w:spacing w:before="0" w:after="0"/>
            </w:pPr>
            <w:r w:rsidRPr="00BE126E">
              <w:t>S_TIP</w:t>
            </w:r>
          </w:p>
        </w:tc>
        <w:tc>
          <w:tcPr>
            <w:tcW w:w="709" w:type="dxa"/>
            <w:noWrap/>
          </w:tcPr>
          <w:p w:rsidR="00EC3A94" w:rsidRPr="00BE126E" w:rsidRDefault="00EC3A94" w:rsidP="003F2A66">
            <w:pPr>
              <w:pStyle w:val="1b"/>
              <w:spacing w:before="0" w:after="0"/>
            </w:pPr>
            <w:r w:rsidRPr="00BE126E">
              <w:t>О</w:t>
            </w:r>
          </w:p>
        </w:tc>
        <w:tc>
          <w:tcPr>
            <w:tcW w:w="1134" w:type="dxa"/>
            <w:noWrap/>
          </w:tcPr>
          <w:p w:rsidR="00EC3A94" w:rsidRPr="00BE126E" w:rsidRDefault="00EC3A94" w:rsidP="003F2A66">
            <w:pPr>
              <w:pStyle w:val="1b"/>
              <w:spacing w:before="0" w:after="0"/>
            </w:pPr>
            <w:r w:rsidRPr="00BE126E">
              <w:t>N(1)</w:t>
            </w:r>
          </w:p>
        </w:tc>
        <w:tc>
          <w:tcPr>
            <w:tcW w:w="2268" w:type="dxa"/>
          </w:tcPr>
          <w:p w:rsidR="00EC3A94" w:rsidRPr="00BE126E" w:rsidRDefault="00EC3A94" w:rsidP="003F2A66">
            <w:pPr>
              <w:pStyle w:val="1b"/>
              <w:spacing w:before="0" w:after="0"/>
            </w:pPr>
            <w:r w:rsidRPr="00BE126E">
              <w:t>Тип санкции</w:t>
            </w:r>
          </w:p>
        </w:tc>
        <w:tc>
          <w:tcPr>
            <w:tcW w:w="2503" w:type="dxa"/>
          </w:tcPr>
          <w:p w:rsidR="00EC3A94" w:rsidRPr="00BE126E" w:rsidRDefault="00EC3A94" w:rsidP="003F2A66">
            <w:pPr>
              <w:pStyle w:val="1b"/>
              <w:spacing w:before="0" w:after="0"/>
            </w:pPr>
            <w:r w:rsidRPr="00BE126E">
              <w:t>1 – МЭК,</w:t>
            </w:r>
          </w:p>
          <w:p w:rsidR="00EC3A94" w:rsidRPr="00BE126E" w:rsidRDefault="00EC3A94" w:rsidP="003F2A66">
            <w:pPr>
              <w:pStyle w:val="1b"/>
              <w:spacing w:before="0" w:after="0"/>
            </w:pPr>
            <w:r w:rsidRPr="00BE126E">
              <w:t>2 – МЭЭ,</w:t>
            </w:r>
          </w:p>
          <w:p w:rsidR="00EC3A94" w:rsidRPr="00BE126E" w:rsidRDefault="00EC3A94" w:rsidP="003F2A66">
            <w:pPr>
              <w:pStyle w:val="1b"/>
              <w:spacing w:before="0" w:after="0"/>
            </w:pPr>
            <w:r w:rsidRPr="00BE126E">
              <w:t>3 – ЭКМП.</w:t>
            </w:r>
          </w:p>
        </w:tc>
      </w:tr>
      <w:tr w:rsidR="00BE126E" w:rsidRPr="00BE126E" w:rsidTr="002A1519">
        <w:trPr>
          <w:jc w:val="center"/>
        </w:trPr>
        <w:tc>
          <w:tcPr>
            <w:tcW w:w="1797" w:type="dxa"/>
            <w:noWrap/>
          </w:tcPr>
          <w:p w:rsidR="00EC3A94" w:rsidRPr="00BE126E" w:rsidRDefault="00EC3A94" w:rsidP="003F2A66">
            <w:pPr>
              <w:pStyle w:val="1b"/>
              <w:spacing w:before="0" w:after="0"/>
            </w:pPr>
          </w:p>
        </w:tc>
        <w:tc>
          <w:tcPr>
            <w:tcW w:w="1985" w:type="dxa"/>
            <w:noWrap/>
          </w:tcPr>
          <w:p w:rsidR="00EC3A94" w:rsidRPr="00BE126E" w:rsidRDefault="00EC3A94" w:rsidP="003F2A66">
            <w:pPr>
              <w:pStyle w:val="1b"/>
              <w:spacing w:before="0" w:after="0"/>
            </w:pPr>
            <w:r w:rsidRPr="00BE126E">
              <w:t>S_OSN</w:t>
            </w:r>
          </w:p>
        </w:tc>
        <w:tc>
          <w:tcPr>
            <w:tcW w:w="709" w:type="dxa"/>
            <w:noWrap/>
          </w:tcPr>
          <w:p w:rsidR="00EC3A94" w:rsidRPr="00BE126E" w:rsidRDefault="00EC3A94" w:rsidP="003F2A66">
            <w:pPr>
              <w:pStyle w:val="1b"/>
              <w:spacing w:before="0" w:after="0"/>
            </w:pPr>
            <w:r w:rsidRPr="00BE126E">
              <w:t>О</w:t>
            </w:r>
          </w:p>
        </w:tc>
        <w:tc>
          <w:tcPr>
            <w:tcW w:w="1134" w:type="dxa"/>
            <w:noWrap/>
          </w:tcPr>
          <w:p w:rsidR="00EC3A94" w:rsidRPr="00BE126E" w:rsidRDefault="00EC3A94" w:rsidP="003F2A66">
            <w:pPr>
              <w:pStyle w:val="1b"/>
              <w:spacing w:before="0" w:after="0"/>
            </w:pPr>
            <w:r w:rsidRPr="00BE126E">
              <w:t>N(3)</w:t>
            </w:r>
          </w:p>
        </w:tc>
        <w:tc>
          <w:tcPr>
            <w:tcW w:w="2268" w:type="dxa"/>
          </w:tcPr>
          <w:p w:rsidR="00EC3A94" w:rsidRPr="00BE126E" w:rsidRDefault="00EC3A94" w:rsidP="003F2A66">
            <w:pPr>
              <w:pStyle w:val="1b"/>
              <w:spacing w:before="0" w:after="0"/>
            </w:pPr>
            <w:r w:rsidRPr="00BE126E">
              <w:t>Код причины отказа (частичной) оплаты</w:t>
            </w:r>
          </w:p>
        </w:tc>
        <w:tc>
          <w:tcPr>
            <w:tcW w:w="2503" w:type="dxa"/>
          </w:tcPr>
          <w:p w:rsidR="00EC3A94" w:rsidRPr="00BE126E" w:rsidRDefault="00EC3A94" w:rsidP="003F2A66">
            <w:pPr>
              <w:pStyle w:val="1b"/>
              <w:spacing w:before="0" w:after="0"/>
            </w:pPr>
            <w:r w:rsidRPr="00BE126E">
              <w:rPr>
                <w:rFonts w:eastAsia="MS Mincho"/>
              </w:rPr>
              <w:t>F014 Классификатор причин отказа в оплате медицинской помощи.</w:t>
            </w:r>
          </w:p>
        </w:tc>
      </w:tr>
      <w:tr w:rsidR="00BE126E" w:rsidRPr="00BE126E" w:rsidTr="002A1519">
        <w:trPr>
          <w:jc w:val="center"/>
        </w:trPr>
        <w:tc>
          <w:tcPr>
            <w:tcW w:w="1797" w:type="dxa"/>
            <w:noWrap/>
          </w:tcPr>
          <w:p w:rsidR="00EC3A94" w:rsidRPr="00BE126E" w:rsidRDefault="00EC3A94" w:rsidP="003F2A66">
            <w:pPr>
              <w:pStyle w:val="1b"/>
              <w:spacing w:before="0" w:after="0"/>
            </w:pPr>
          </w:p>
        </w:tc>
        <w:tc>
          <w:tcPr>
            <w:tcW w:w="1985" w:type="dxa"/>
            <w:noWrap/>
          </w:tcPr>
          <w:p w:rsidR="00EC3A94" w:rsidRPr="00BE126E" w:rsidRDefault="00EC3A94" w:rsidP="003F2A66">
            <w:pPr>
              <w:pStyle w:val="1b"/>
              <w:spacing w:before="0" w:after="0"/>
            </w:pPr>
            <w:r w:rsidRPr="00BE126E">
              <w:t>S_COM</w:t>
            </w:r>
          </w:p>
        </w:tc>
        <w:tc>
          <w:tcPr>
            <w:tcW w:w="709" w:type="dxa"/>
            <w:noWrap/>
          </w:tcPr>
          <w:p w:rsidR="00EC3A94" w:rsidRPr="00BE126E" w:rsidRDefault="00EC3A94" w:rsidP="003F2A66">
            <w:pPr>
              <w:pStyle w:val="1b"/>
              <w:spacing w:before="0" w:after="0"/>
              <w:rPr>
                <w:lang w:val="en-US"/>
              </w:rPr>
            </w:pPr>
            <w:r w:rsidRPr="00BE126E">
              <w:rPr>
                <w:lang w:val="en-US"/>
              </w:rPr>
              <w:t>O</w:t>
            </w:r>
          </w:p>
        </w:tc>
        <w:tc>
          <w:tcPr>
            <w:tcW w:w="1134" w:type="dxa"/>
            <w:noWrap/>
          </w:tcPr>
          <w:p w:rsidR="00EC3A94" w:rsidRPr="00BE126E" w:rsidRDefault="00EC3A94" w:rsidP="003F2A66">
            <w:pPr>
              <w:pStyle w:val="1b"/>
              <w:spacing w:before="0" w:after="0"/>
            </w:pPr>
            <w:r w:rsidRPr="00BE126E">
              <w:t>Т(250)</w:t>
            </w:r>
          </w:p>
        </w:tc>
        <w:tc>
          <w:tcPr>
            <w:tcW w:w="2268" w:type="dxa"/>
          </w:tcPr>
          <w:p w:rsidR="00EC3A94" w:rsidRPr="00BE126E" w:rsidRDefault="00EC3A94" w:rsidP="003F2A66">
            <w:pPr>
              <w:pStyle w:val="1b"/>
              <w:spacing w:before="0" w:after="0"/>
            </w:pPr>
            <w:r w:rsidRPr="00BE126E">
              <w:t>Комментарий</w:t>
            </w:r>
          </w:p>
        </w:tc>
        <w:tc>
          <w:tcPr>
            <w:tcW w:w="2503" w:type="dxa"/>
          </w:tcPr>
          <w:p w:rsidR="00EC3A94" w:rsidRPr="00BE126E" w:rsidRDefault="00EC3A94" w:rsidP="009B0F96">
            <w:r w:rsidRPr="00BE126E">
              <w:rPr>
                <w:rFonts w:eastAsia="MS Mincho"/>
              </w:rPr>
              <w:t xml:space="preserve">Расширение комментарий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w:t>
            </w:r>
            <w:r w:rsidRPr="00BE126E">
              <w:rPr>
                <w:rFonts w:eastAsia="MS Mincho"/>
              </w:rPr>
              <w:lastRenderedPageBreak/>
              <w:t>некорректно. В случае ошибки по расчету стоимости тарифа требуется указать правильную сумму расчета для МО по версии плательщика.</w:t>
            </w:r>
          </w:p>
        </w:tc>
      </w:tr>
      <w:tr w:rsidR="00BE126E" w:rsidRPr="00BE126E" w:rsidTr="002A1519">
        <w:trPr>
          <w:jc w:val="center"/>
        </w:trPr>
        <w:tc>
          <w:tcPr>
            <w:tcW w:w="1797" w:type="dxa"/>
            <w:noWrap/>
          </w:tcPr>
          <w:p w:rsidR="00EC3A94" w:rsidRPr="00BE126E" w:rsidRDefault="00EC3A94" w:rsidP="003F2A66">
            <w:pPr>
              <w:pStyle w:val="1b"/>
              <w:spacing w:before="0" w:after="0"/>
            </w:pPr>
          </w:p>
        </w:tc>
        <w:tc>
          <w:tcPr>
            <w:tcW w:w="1985" w:type="dxa"/>
            <w:noWrap/>
          </w:tcPr>
          <w:p w:rsidR="00EC3A94" w:rsidRPr="00BE126E" w:rsidRDefault="00EC3A94" w:rsidP="003F2A66">
            <w:pPr>
              <w:pStyle w:val="1b"/>
              <w:spacing w:before="0" w:after="0"/>
            </w:pPr>
            <w:r w:rsidRPr="00BE126E">
              <w:t>S_IST</w:t>
            </w:r>
          </w:p>
        </w:tc>
        <w:tc>
          <w:tcPr>
            <w:tcW w:w="709" w:type="dxa"/>
            <w:noWrap/>
          </w:tcPr>
          <w:p w:rsidR="00EC3A94" w:rsidRPr="00BE126E" w:rsidRDefault="00EC3A94" w:rsidP="003F2A66">
            <w:pPr>
              <w:pStyle w:val="1b"/>
              <w:spacing w:before="0" w:after="0"/>
            </w:pPr>
            <w:r w:rsidRPr="00BE126E">
              <w:t>О</w:t>
            </w:r>
          </w:p>
        </w:tc>
        <w:tc>
          <w:tcPr>
            <w:tcW w:w="1134" w:type="dxa"/>
            <w:noWrap/>
          </w:tcPr>
          <w:p w:rsidR="00EC3A94" w:rsidRPr="00BE126E" w:rsidRDefault="00EC3A94" w:rsidP="003F2A66">
            <w:pPr>
              <w:pStyle w:val="1b"/>
              <w:spacing w:before="0" w:after="0"/>
            </w:pPr>
            <w:r w:rsidRPr="00BE126E">
              <w:t>N(1)</w:t>
            </w:r>
          </w:p>
        </w:tc>
        <w:tc>
          <w:tcPr>
            <w:tcW w:w="2268" w:type="dxa"/>
          </w:tcPr>
          <w:p w:rsidR="00EC3A94" w:rsidRPr="00BE126E" w:rsidRDefault="00EC3A94" w:rsidP="003F2A66">
            <w:pPr>
              <w:pStyle w:val="1b"/>
              <w:spacing w:before="0" w:after="0"/>
            </w:pPr>
            <w:r w:rsidRPr="00BE126E">
              <w:t>Источник</w:t>
            </w:r>
          </w:p>
        </w:tc>
        <w:tc>
          <w:tcPr>
            <w:tcW w:w="2503" w:type="dxa"/>
          </w:tcPr>
          <w:p w:rsidR="00EC3A94" w:rsidRPr="00BE126E" w:rsidRDefault="00EC3A94" w:rsidP="003F2A66">
            <w:pPr>
              <w:pStyle w:val="1b"/>
              <w:spacing w:before="0" w:after="0"/>
            </w:pPr>
            <w:r w:rsidRPr="00BE126E">
              <w:rPr>
                <w:rFonts w:eastAsia="MS Mincho"/>
              </w:rPr>
              <w:t>1 – СМО/ТФ ОМС к МО.</w:t>
            </w:r>
          </w:p>
        </w:tc>
      </w:tr>
      <w:tr w:rsidR="00BE126E" w:rsidRPr="00BE126E" w:rsidTr="002A1519">
        <w:trPr>
          <w:jc w:val="center"/>
        </w:trPr>
        <w:tc>
          <w:tcPr>
            <w:tcW w:w="10396" w:type="dxa"/>
            <w:gridSpan w:val="6"/>
            <w:noWrap/>
          </w:tcPr>
          <w:p w:rsidR="00EC3A94" w:rsidRPr="00BE126E" w:rsidRDefault="00EC3A94" w:rsidP="003F2A66">
            <w:pPr>
              <w:pStyle w:val="1f5"/>
              <w:spacing w:before="0" w:after="0"/>
              <w:rPr>
                <w:rStyle w:val="afffa"/>
              </w:rPr>
            </w:pPr>
            <w:r w:rsidRPr="00BE126E">
              <w:rPr>
                <w:rStyle w:val="afffa"/>
              </w:rPr>
              <w:t>Сведения об услуге</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r w:rsidRPr="00BE126E">
              <w:rPr>
                <w:lang w:val="en-US" w:eastAsia="ru-RU"/>
              </w:rPr>
              <w:t>USL</w:t>
            </w:r>
          </w:p>
        </w:tc>
        <w:tc>
          <w:tcPr>
            <w:tcW w:w="1985" w:type="dxa"/>
            <w:noWrap/>
          </w:tcPr>
          <w:p w:rsidR="00EC3A94" w:rsidRPr="00BE126E" w:rsidRDefault="00EC3A94" w:rsidP="003F2A66">
            <w:pPr>
              <w:pStyle w:val="1b"/>
              <w:spacing w:before="0" w:after="0"/>
              <w:rPr>
                <w:lang w:val="en-US" w:eastAsia="ru-RU"/>
              </w:rPr>
            </w:pPr>
            <w:r w:rsidRPr="00BE126E">
              <w:rPr>
                <w:lang w:val="en-US" w:eastAsia="ru-RU"/>
              </w:rPr>
              <w:t>IDSERV</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eastAsia="ru-RU"/>
              </w:rPr>
              <w:t>Т</w:t>
            </w:r>
            <w:r w:rsidRPr="00BE126E">
              <w:rPr>
                <w:lang w:val="en-US" w:eastAsia="ru-RU"/>
              </w:rPr>
              <w:t>(</w:t>
            </w:r>
            <w:r w:rsidRPr="00BE126E">
              <w:t>3</w:t>
            </w:r>
            <w:r w:rsidRPr="00BE126E">
              <w:rPr>
                <w:lang w:eastAsia="ru-RU"/>
              </w:rPr>
              <w:t>6</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Номер записи в реестре услуг</w:t>
            </w:r>
          </w:p>
        </w:tc>
        <w:tc>
          <w:tcPr>
            <w:tcW w:w="2503" w:type="dxa"/>
          </w:tcPr>
          <w:p w:rsidR="00EC3A94" w:rsidRPr="00BE126E" w:rsidRDefault="00EC3A94" w:rsidP="003F2A66">
            <w:pPr>
              <w:pStyle w:val="1b"/>
              <w:spacing w:before="0" w:after="0"/>
              <w:rPr>
                <w:lang w:eastAsia="ru-RU"/>
              </w:rPr>
            </w:pPr>
            <w:proofErr w:type="gramStart"/>
            <w:r w:rsidRPr="00BE126E">
              <w:rPr>
                <w:lang w:eastAsia="ru-RU"/>
              </w:rPr>
              <w:t>Уникален</w:t>
            </w:r>
            <w:proofErr w:type="gramEnd"/>
            <w:r w:rsidRPr="00BE126E">
              <w:rPr>
                <w:lang w:eastAsia="ru-RU"/>
              </w:rPr>
              <w:t xml:space="preserve"> в пределах случая</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LPU</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eastAsia="ru-RU"/>
              </w:rPr>
              <w:t>Т</w:t>
            </w:r>
            <w:r w:rsidRPr="00BE126E">
              <w:rPr>
                <w:lang w:val="en-US" w:eastAsia="ru-RU"/>
              </w:rPr>
              <w:t>(6)</w:t>
            </w:r>
          </w:p>
        </w:tc>
        <w:tc>
          <w:tcPr>
            <w:tcW w:w="2268" w:type="dxa"/>
          </w:tcPr>
          <w:p w:rsidR="00EC3A94" w:rsidRPr="00BE126E" w:rsidRDefault="00EC3A94" w:rsidP="003F2A66">
            <w:pPr>
              <w:pStyle w:val="1b"/>
              <w:spacing w:before="0" w:after="0"/>
              <w:rPr>
                <w:lang w:eastAsia="ru-RU"/>
              </w:rPr>
            </w:pPr>
            <w:r w:rsidRPr="00BE126E">
              <w:rPr>
                <w:lang w:eastAsia="ru-RU"/>
              </w:rPr>
              <w:t>Код МО</w:t>
            </w:r>
          </w:p>
        </w:tc>
        <w:tc>
          <w:tcPr>
            <w:tcW w:w="2503" w:type="dxa"/>
          </w:tcPr>
          <w:p w:rsidR="00EC3A94" w:rsidRPr="00BE126E" w:rsidRDefault="00EC3A94" w:rsidP="003F2A66">
            <w:pPr>
              <w:pStyle w:val="1b"/>
              <w:spacing w:before="0" w:after="0"/>
              <w:rPr>
                <w:lang w:eastAsia="ru-RU"/>
              </w:rPr>
            </w:pPr>
            <w:r w:rsidRPr="00BE126E">
              <w:rPr>
                <w:lang w:eastAsia="ru-RU"/>
              </w:rPr>
              <w:t xml:space="preserve">МО лечения, указывается в соответствии с реестром </w:t>
            </w:r>
            <w:r w:rsidRPr="00BE126E">
              <w:rPr>
                <w:lang w:val="en-US" w:eastAsia="ru-RU"/>
              </w:rPr>
              <w:t>F</w:t>
            </w:r>
            <w:r w:rsidRPr="00BE126E">
              <w:rPr>
                <w:lang w:eastAsia="ru-RU"/>
              </w:rPr>
              <w:t>003</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LPU</w:t>
            </w:r>
            <w:r w:rsidRPr="00BE126E">
              <w:rPr>
                <w:lang w:eastAsia="ru-RU"/>
              </w:rPr>
              <w:t>_1</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eastAsia="ru-RU"/>
              </w:rPr>
              <w:t>Т(</w:t>
            </w:r>
            <w:r w:rsidRPr="00BE126E">
              <w:rPr>
                <w:lang w:val="en-US" w:eastAsia="ru-RU"/>
              </w:rPr>
              <w:t>8</w:t>
            </w:r>
            <w:r w:rsidRPr="00BE126E">
              <w:rPr>
                <w:lang w:eastAsia="ru-RU"/>
              </w:rPr>
              <w:t>)</w:t>
            </w:r>
          </w:p>
        </w:tc>
        <w:tc>
          <w:tcPr>
            <w:tcW w:w="2268" w:type="dxa"/>
          </w:tcPr>
          <w:p w:rsidR="00EC3A94" w:rsidRPr="00BE126E" w:rsidRDefault="00EC3A94" w:rsidP="003F2A66">
            <w:pPr>
              <w:pStyle w:val="1b"/>
              <w:spacing w:before="0" w:after="0"/>
              <w:rPr>
                <w:lang w:eastAsia="ru-RU"/>
              </w:rPr>
            </w:pPr>
            <w:r w:rsidRPr="00BE126E">
              <w:rPr>
                <w:lang w:eastAsia="ru-RU"/>
              </w:rPr>
              <w:t>Подразделение МО</w:t>
            </w:r>
          </w:p>
        </w:tc>
        <w:tc>
          <w:tcPr>
            <w:tcW w:w="2503" w:type="dxa"/>
          </w:tcPr>
          <w:p w:rsidR="00EC3A94" w:rsidRPr="00BE126E" w:rsidRDefault="00EC3A94" w:rsidP="003F2A66">
            <w:pPr>
              <w:pStyle w:val="1b"/>
              <w:spacing w:before="0" w:after="0"/>
              <w:rPr>
                <w:lang w:eastAsia="ru-RU"/>
              </w:rPr>
            </w:pPr>
            <w:r w:rsidRPr="00BE126E">
              <w:rPr>
                <w:lang w:eastAsia="ru-RU"/>
              </w:rPr>
              <w:t>Подразделение МО лечения из регионального справочник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PODR</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eastAsia="ru-RU"/>
              </w:rPr>
              <w:t>Т(</w:t>
            </w:r>
            <w:r w:rsidRPr="00BE126E">
              <w:rPr>
                <w:lang w:val="en-US" w:eastAsia="ru-RU"/>
              </w:rPr>
              <w:t>12</w:t>
            </w:r>
            <w:r w:rsidRPr="00BE126E">
              <w:rPr>
                <w:lang w:eastAsia="ru-RU"/>
              </w:rPr>
              <w:t>)</w:t>
            </w:r>
          </w:p>
        </w:tc>
        <w:tc>
          <w:tcPr>
            <w:tcW w:w="2268" w:type="dxa"/>
          </w:tcPr>
          <w:p w:rsidR="00EC3A94" w:rsidRPr="00BE126E" w:rsidRDefault="00EC3A94" w:rsidP="003F2A66">
            <w:pPr>
              <w:pStyle w:val="1b"/>
              <w:spacing w:before="0" w:after="0"/>
              <w:rPr>
                <w:lang w:eastAsia="ru-RU"/>
              </w:rPr>
            </w:pPr>
            <w:r w:rsidRPr="00BE126E">
              <w:rPr>
                <w:lang w:eastAsia="ru-RU"/>
              </w:rPr>
              <w:t>Код отделения</w:t>
            </w:r>
          </w:p>
        </w:tc>
        <w:tc>
          <w:tcPr>
            <w:tcW w:w="2503" w:type="dxa"/>
          </w:tcPr>
          <w:p w:rsidR="00EC3A94" w:rsidRPr="00BE126E" w:rsidRDefault="00EC3A94" w:rsidP="003F2A66">
            <w:pPr>
              <w:pStyle w:val="1b"/>
              <w:spacing w:before="0" w:after="0"/>
              <w:rPr>
                <w:lang w:eastAsia="ru-RU"/>
              </w:rPr>
            </w:pPr>
            <w:r w:rsidRPr="00BE126E">
              <w:rPr>
                <w:lang w:eastAsia="ru-RU"/>
              </w:rPr>
              <w:t>Отделение МО лечения из регионального справочник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PROFIL</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3)</w:t>
            </w:r>
          </w:p>
        </w:tc>
        <w:tc>
          <w:tcPr>
            <w:tcW w:w="2268" w:type="dxa"/>
          </w:tcPr>
          <w:p w:rsidR="00EC3A94" w:rsidRPr="00BE126E" w:rsidRDefault="00EC3A94" w:rsidP="003F2A66">
            <w:pPr>
              <w:pStyle w:val="1b"/>
              <w:spacing w:before="0" w:after="0"/>
              <w:rPr>
                <w:lang w:eastAsia="ru-RU"/>
              </w:rPr>
            </w:pPr>
            <w:r w:rsidRPr="00BE126E">
              <w:rPr>
                <w:lang w:eastAsia="ru-RU"/>
              </w:rPr>
              <w:t>Профиль</w:t>
            </w:r>
          </w:p>
        </w:tc>
        <w:tc>
          <w:tcPr>
            <w:tcW w:w="2503" w:type="dxa"/>
          </w:tcPr>
          <w:p w:rsidR="00EC3A94" w:rsidRPr="00BE126E" w:rsidRDefault="00EC3A94" w:rsidP="003F2A66">
            <w:pPr>
              <w:pStyle w:val="1b"/>
              <w:spacing w:before="0" w:after="0"/>
              <w:rPr>
                <w:lang w:eastAsia="ru-RU"/>
              </w:rPr>
            </w:pPr>
            <w:r w:rsidRPr="00BE126E">
              <w:rPr>
                <w:lang w:eastAsia="ru-RU"/>
              </w:rPr>
              <w:t xml:space="preserve">Классификатор </w:t>
            </w:r>
            <w:r w:rsidRPr="00BE126E">
              <w:rPr>
                <w:lang w:val="en-US" w:eastAsia="ru-RU"/>
              </w:rPr>
              <w:t>V00</w:t>
            </w:r>
            <w:r w:rsidRPr="00BE126E">
              <w:rPr>
                <w:lang w:eastAsia="ru-RU"/>
              </w:rPr>
              <w:t>2Приложения 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VID_VME</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eastAsia="ru-RU"/>
              </w:rPr>
              <w:t>Т</w:t>
            </w:r>
            <w:r w:rsidRPr="00BE126E">
              <w:rPr>
                <w:lang w:val="en-US" w:eastAsia="ru-RU"/>
              </w:rPr>
              <w:t>(</w:t>
            </w:r>
            <w:r w:rsidRPr="00BE126E">
              <w:t>15</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Вид медицинского вмешательства</w:t>
            </w:r>
          </w:p>
        </w:tc>
        <w:tc>
          <w:tcPr>
            <w:tcW w:w="2503" w:type="dxa"/>
          </w:tcPr>
          <w:p w:rsidR="00EC3A94" w:rsidRPr="00BE126E" w:rsidRDefault="00EC3A94" w:rsidP="003F2A66">
            <w:pPr>
              <w:pStyle w:val="1b"/>
              <w:spacing w:before="0" w:after="0"/>
              <w:rPr>
                <w:lang w:eastAsia="ru-RU"/>
              </w:rPr>
            </w:pPr>
            <w:r w:rsidRPr="00BE126E">
              <w:rPr>
                <w:lang w:eastAsia="ru-RU"/>
              </w:rPr>
              <w:t>Указывается в соответствии с номенклатурой медицинских услуг (</w:t>
            </w:r>
            <w:r w:rsidRPr="00BE126E">
              <w:rPr>
                <w:lang w:val="en-US" w:eastAsia="ru-RU"/>
              </w:rPr>
              <w:t>V</w:t>
            </w:r>
            <w:r w:rsidRPr="00BE126E">
              <w:rPr>
                <w:lang w:eastAsia="ru-RU"/>
              </w:rPr>
              <w:t>001)</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DET</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1</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Признак детского профиля</w:t>
            </w:r>
          </w:p>
        </w:tc>
        <w:tc>
          <w:tcPr>
            <w:tcW w:w="2503" w:type="dxa"/>
          </w:tcPr>
          <w:p w:rsidR="00EC3A94" w:rsidRPr="00BE126E" w:rsidRDefault="00EC3A94" w:rsidP="003F2A66">
            <w:pPr>
              <w:pStyle w:val="1b"/>
              <w:spacing w:before="0" w:after="0"/>
              <w:rPr>
                <w:lang w:eastAsia="ru-RU"/>
              </w:rPr>
            </w:pPr>
            <w:r w:rsidRPr="00BE126E">
              <w:rPr>
                <w:lang w:eastAsia="ru-RU"/>
              </w:rPr>
              <w:t>0–нет, 1–да.</w:t>
            </w:r>
          </w:p>
          <w:p w:rsidR="00EC3A94" w:rsidRPr="00BE126E" w:rsidRDefault="00EC3A94" w:rsidP="003F2A66">
            <w:pPr>
              <w:pStyle w:val="1b"/>
              <w:spacing w:before="0" w:after="0"/>
              <w:rPr>
                <w:lang w:eastAsia="ru-RU"/>
              </w:rPr>
            </w:pPr>
            <w:r w:rsidRPr="00BE126E">
              <w:rPr>
                <w:lang w:eastAsia="ru-RU"/>
              </w:rPr>
              <w:t>Заполняется в зависимости от профиля оказанной медицинской помощи.</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DATE_IN</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D</w:t>
            </w:r>
          </w:p>
        </w:tc>
        <w:tc>
          <w:tcPr>
            <w:tcW w:w="2268" w:type="dxa"/>
          </w:tcPr>
          <w:p w:rsidR="00EC3A94" w:rsidRPr="00BE126E" w:rsidRDefault="00EC3A94" w:rsidP="003F2A66">
            <w:pPr>
              <w:pStyle w:val="1b"/>
              <w:spacing w:before="0" w:after="0"/>
              <w:rPr>
                <w:lang w:eastAsia="ru-RU"/>
              </w:rPr>
            </w:pPr>
            <w:r w:rsidRPr="00BE126E">
              <w:rPr>
                <w:lang w:eastAsia="ru-RU"/>
              </w:rPr>
              <w:t>Дата начала оказания услуги</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DATE_OUT</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D</w:t>
            </w:r>
          </w:p>
        </w:tc>
        <w:tc>
          <w:tcPr>
            <w:tcW w:w="2268" w:type="dxa"/>
          </w:tcPr>
          <w:p w:rsidR="00EC3A94" w:rsidRPr="00BE126E" w:rsidRDefault="00EC3A94" w:rsidP="003F2A66">
            <w:pPr>
              <w:pStyle w:val="1b"/>
              <w:spacing w:before="0" w:after="0"/>
              <w:rPr>
                <w:lang w:eastAsia="ru-RU"/>
              </w:rPr>
            </w:pPr>
            <w:r w:rsidRPr="00BE126E">
              <w:rPr>
                <w:lang w:eastAsia="ru-RU"/>
              </w:rPr>
              <w:t>Дата окончания оказания услуги</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DS</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eastAsia="ru-RU"/>
              </w:rPr>
              <w:t>Т</w:t>
            </w:r>
            <w:r w:rsidRPr="00BE126E">
              <w:rPr>
                <w:lang w:val="en-US" w:eastAsia="ru-RU"/>
              </w:rPr>
              <w:t>(10)</w:t>
            </w:r>
          </w:p>
        </w:tc>
        <w:tc>
          <w:tcPr>
            <w:tcW w:w="2268" w:type="dxa"/>
          </w:tcPr>
          <w:p w:rsidR="00EC3A94" w:rsidRPr="00BE126E" w:rsidRDefault="00EC3A94" w:rsidP="003F2A66">
            <w:pPr>
              <w:pStyle w:val="1b"/>
              <w:spacing w:before="0" w:after="0"/>
              <w:rPr>
                <w:lang w:eastAsia="ru-RU"/>
              </w:rPr>
            </w:pPr>
            <w:r w:rsidRPr="00BE126E">
              <w:rPr>
                <w:lang w:eastAsia="ru-RU"/>
              </w:rPr>
              <w:t>Диагноз</w:t>
            </w:r>
          </w:p>
        </w:tc>
        <w:tc>
          <w:tcPr>
            <w:tcW w:w="2503" w:type="dxa"/>
          </w:tcPr>
          <w:p w:rsidR="00EC3A94" w:rsidRPr="00BE126E" w:rsidRDefault="00EC3A94" w:rsidP="003F2A66">
            <w:pPr>
              <w:pStyle w:val="1b"/>
              <w:spacing w:before="0" w:after="0"/>
              <w:rPr>
                <w:lang w:eastAsia="ru-RU"/>
              </w:rPr>
            </w:pPr>
            <w:r w:rsidRPr="00BE126E">
              <w:rPr>
                <w:lang w:eastAsia="ru-RU"/>
              </w:rPr>
              <w:t>Код из справочника МКБ до уровня подрубрики</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CODE_USL</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eastAsia="ru-RU"/>
              </w:rPr>
              <w:t>Т</w:t>
            </w:r>
            <w:r w:rsidRPr="00BE126E">
              <w:rPr>
                <w:lang w:val="en-US" w:eastAsia="ru-RU"/>
              </w:rPr>
              <w:t>(</w:t>
            </w:r>
            <w:r w:rsidRPr="00BE126E">
              <w:t>20</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Код услуги</w:t>
            </w:r>
          </w:p>
        </w:tc>
        <w:tc>
          <w:tcPr>
            <w:tcW w:w="2503" w:type="dxa"/>
          </w:tcPr>
          <w:p w:rsidR="00EC3A94" w:rsidRPr="00BE126E" w:rsidRDefault="00EC3A94" w:rsidP="003F2A66">
            <w:pPr>
              <w:pStyle w:val="1b"/>
              <w:spacing w:before="0" w:after="0"/>
              <w:rPr>
                <w:lang w:eastAsia="ru-RU"/>
              </w:rPr>
            </w:pPr>
            <w:r w:rsidRPr="00BE126E">
              <w:rPr>
                <w:lang w:eastAsia="ru-RU"/>
              </w:rPr>
              <w:t>Территориальный классификаторуслуг</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KOL_USL</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6.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Количество услуг (кратность услуги)</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TARIF</w:t>
            </w:r>
          </w:p>
        </w:tc>
        <w:tc>
          <w:tcPr>
            <w:tcW w:w="709" w:type="dxa"/>
            <w:noWrap/>
          </w:tcPr>
          <w:p w:rsidR="00EC3A94" w:rsidRPr="00BE126E" w:rsidRDefault="00EC3A94" w:rsidP="003F2A66">
            <w:pPr>
              <w:pStyle w:val="1b"/>
              <w:spacing w:before="0" w:after="0"/>
              <w:rPr>
                <w:lang w:val="en-US"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1</w:t>
            </w:r>
            <w:r w:rsidRPr="00BE126E">
              <w:rPr>
                <w:lang w:val="en-US" w:eastAsia="ru-RU"/>
              </w:rPr>
              <w:t>5.2)</w:t>
            </w:r>
          </w:p>
        </w:tc>
        <w:tc>
          <w:tcPr>
            <w:tcW w:w="2268" w:type="dxa"/>
          </w:tcPr>
          <w:p w:rsidR="00EC3A94" w:rsidRPr="00BE126E" w:rsidRDefault="00EC3A94" w:rsidP="003F2A66">
            <w:pPr>
              <w:pStyle w:val="1b"/>
              <w:spacing w:before="0" w:after="0"/>
              <w:rPr>
                <w:lang w:eastAsia="ru-RU"/>
              </w:rPr>
            </w:pPr>
            <w:r w:rsidRPr="00BE126E">
              <w:rPr>
                <w:lang w:eastAsia="ru-RU"/>
              </w:rPr>
              <w:t xml:space="preserve">Тариф </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UMV_USL</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val="en-US" w:eastAsia="ru-RU"/>
              </w:rPr>
              <w:t>N(1</w:t>
            </w:r>
            <w:r w:rsidRPr="00BE126E">
              <w:rPr>
                <w:lang w:eastAsia="ru-RU"/>
              </w:rPr>
              <w:t>5.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 xml:space="preserve">Стоимость медицинской услуги, </w:t>
            </w:r>
            <w:r w:rsidRPr="00BE126E">
              <w:t>принятая</w:t>
            </w:r>
            <w:r w:rsidRPr="00BE126E">
              <w:rPr>
                <w:lang w:eastAsia="ru-RU"/>
              </w:rPr>
              <w:t xml:space="preserve"> к оплате (руб.)</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PRVS</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9)</w:t>
            </w:r>
          </w:p>
        </w:tc>
        <w:tc>
          <w:tcPr>
            <w:tcW w:w="2268" w:type="dxa"/>
          </w:tcPr>
          <w:p w:rsidR="00EC3A94" w:rsidRPr="00BE126E" w:rsidRDefault="00EC3A94" w:rsidP="003F2A66">
            <w:pPr>
              <w:pStyle w:val="1b"/>
              <w:spacing w:before="0" w:after="0"/>
              <w:rPr>
                <w:lang w:eastAsia="ru-RU"/>
              </w:rPr>
            </w:pPr>
            <w:r w:rsidRPr="00BE126E">
              <w:rPr>
                <w:lang w:eastAsia="ru-RU"/>
              </w:rPr>
              <w:t>Специальность медработника, выполнившего услугу</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CODE_MD</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eastAsia="ru-RU"/>
              </w:rPr>
              <w:t>Т</w:t>
            </w:r>
            <w:r w:rsidRPr="00BE126E">
              <w:rPr>
                <w:lang w:val="en-US" w:eastAsia="ru-RU"/>
              </w:rPr>
              <w:t>(</w:t>
            </w:r>
            <w:r w:rsidRPr="00BE126E">
              <w:t>25</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Код медицинского работника, оказавшего медицинскую услугу</w:t>
            </w:r>
          </w:p>
        </w:tc>
        <w:tc>
          <w:tcPr>
            <w:tcW w:w="2503" w:type="dxa"/>
          </w:tcPr>
          <w:p w:rsidR="00EC3A94" w:rsidRPr="00BE126E" w:rsidRDefault="00EC3A94" w:rsidP="003F2A66">
            <w:pPr>
              <w:pStyle w:val="1b"/>
              <w:spacing w:before="0" w:after="0"/>
              <w:rPr>
                <w:lang w:eastAsia="ru-RU"/>
              </w:rPr>
            </w:pPr>
            <w:r w:rsidRPr="00BE126E">
              <w:rPr>
                <w:lang w:eastAsia="ru-RU"/>
              </w:rPr>
              <w:t>В соответствии с территориальным справочником</w:t>
            </w:r>
          </w:p>
        </w:tc>
      </w:tr>
      <w:tr w:rsidR="00BE126E" w:rsidRPr="00BE126E" w:rsidTr="002A1519">
        <w:trPr>
          <w:jc w:val="center"/>
        </w:trPr>
        <w:tc>
          <w:tcPr>
            <w:tcW w:w="1797" w:type="dxa"/>
            <w:noWrap/>
          </w:tcPr>
          <w:p w:rsidR="00EC3A94" w:rsidRPr="00BE126E" w:rsidRDefault="00EC3A94" w:rsidP="00DD5F64">
            <w:pPr>
              <w:pStyle w:val="1b"/>
              <w:rPr>
                <w:rFonts w:eastAsia="Calibri"/>
                <w:lang w:eastAsia="ru-RU"/>
              </w:rPr>
            </w:pPr>
          </w:p>
        </w:tc>
        <w:tc>
          <w:tcPr>
            <w:tcW w:w="1985" w:type="dxa"/>
            <w:noWrap/>
          </w:tcPr>
          <w:p w:rsidR="00EC3A94" w:rsidRPr="00BE126E" w:rsidRDefault="00EC3A94" w:rsidP="00DD5F64">
            <w:pPr>
              <w:pStyle w:val="1b"/>
              <w:rPr>
                <w:rFonts w:eastAsia="Calibri"/>
                <w:lang w:val="en-US" w:eastAsia="ru-RU"/>
              </w:rPr>
            </w:pPr>
            <w:r w:rsidRPr="00BE126E">
              <w:rPr>
                <w:rFonts w:eastAsia="Calibri"/>
                <w:lang w:val="en-US" w:eastAsia="ru-RU"/>
              </w:rPr>
              <w:t>NPL</w:t>
            </w:r>
          </w:p>
        </w:tc>
        <w:tc>
          <w:tcPr>
            <w:tcW w:w="709" w:type="dxa"/>
            <w:noWrap/>
          </w:tcPr>
          <w:p w:rsidR="00EC3A94" w:rsidRPr="00BE126E" w:rsidRDefault="00EC3A94" w:rsidP="00DD5F64">
            <w:pPr>
              <w:pStyle w:val="1b"/>
              <w:jc w:val="center"/>
              <w:rPr>
                <w:lang w:eastAsia="ru-RU"/>
              </w:rPr>
            </w:pPr>
            <w:r w:rsidRPr="00BE126E">
              <w:rPr>
                <w:lang w:eastAsia="ru-RU"/>
              </w:rPr>
              <w:t>У</w:t>
            </w:r>
          </w:p>
        </w:tc>
        <w:tc>
          <w:tcPr>
            <w:tcW w:w="1134" w:type="dxa"/>
            <w:noWrap/>
          </w:tcPr>
          <w:p w:rsidR="00EC3A94" w:rsidRPr="00BE126E" w:rsidRDefault="00EC3A94" w:rsidP="00DD5F64">
            <w:pPr>
              <w:pStyle w:val="1b"/>
              <w:jc w:val="center"/>
              <w:rPr>
                <w:lang w:eastAsia="ru-RU"/>
              </w:rPr>
            </w:pPr>
            <w:r w:rsidRPr="00BE126E">
              <w:rPr>
                <w:lang w:val="en-US" w:eastAsia="ru-RU"/>
              </w:rPr>
              <w:t>N(1)</w:t>
            </w:r>
          </w:p>
        </w:tc>
        <w:tc>
          <w:tcPr>
            <w:tcW w:w="2268" w:type="dxa"/>
          </w:tcPr>
          <w:p w:rsidR="00EC3A94" w:rsidRPr="00BE126E" w:rsidRDefault="00EC3A94" w:rsidP="00DD5F64">
            <w:pPr>
              <w:pStyle w:val="1b"/>
              <w:rPr>
                <w:lang w:eastAsia="ru-RU"/>
              </w:rPr>
            </w:pPr>
            <w:r w:rsidRPr="00BE126E">
              <w:rPr>
                <w:lang w:eastAsia="ru-RU"/>
              </w:rPr>
              <w:t>Неполный объём</w:t>
            </w:r>
          </w:p>
        </w:tc>
        <w:tc>
          <w:tcPr>
            <w:tcW w:w="2503" w:type="dxa"/>
          </w:tcPr>
          <w:p w:rsidR="00EC3A94" w:rsidRPr="00BE126E" w:rsidRDefault="00EC3A94" w:rsidP="00DD5F64">
            <w:pPr>
              <w:pStyle w:val="1b"/>
              <w:rPr>
                <w:lang w:eastAsia="ru-RU"/>
              </w:rPr>
            </w:pPr>
            <w:r w:rsidRPr="00BE126E">
              <w:rPr>
                <w:lang w:eastAsia="ru-RU"/>
              </w:rPr>
              <w:t>Указывается причина, по которой услуга не оказана или оказана не в полном объёме.</w:t>
            </w:r>
          </w:p>
          <w:p w:rsidR="00EC3A94" w:rsidRPr="00BE126E" w:rsidRDefault="00EC3A94" w:rsidP="00DD5F64">
            <w:pPr>
              <w:pStyle w:val="1b"/>
              <w:rPr>
                <w:lang w:eastAsia="ru-RU"/>
              </w:rPr>
            </w:pPr>
            <w:r w:rsidRPr="00BE126E">
              <w:rPr>
                <w:lang w:eastAsia="ru-RU"/>
              </w:rPr>
              <w:t>1 – документированный отказ больного,</w:t>
            </w:r>
          </w:p>
          <w:p w:rsidR="00EC3A94" w:rsidRPr="00BE126E" w:rsidRDefault="00EC3A94" w:rsidP="00DD5F64">
            <w:pPr>
              <w:pStyle w:val="1b"/>
              <w:rPr>
                <w:lang w:eastAsia="ru-RU"/>
              </w:rPr>
            </w:pPr>
            <w:r w:rsidRPr="00BE126E">
              <w:rPr>
                <w:lang w:eastAsia="ru-RU"/>
              </w:rPr>
              <w:t>2 – медицинские противопоказания,</w:t>
            </w:r>
          </w:p>
          <w:p w:rsidR="00EC3A94" w:rsidRPr="00BE126E" w:rsidRDefault="00EC3A94" w:rsidP="00DD5F64">
            <w:pPr>
              <w:pStyle w:val="1b"/>
              <w:rPr>
                <w:lang w:eastAsia="ru-RU"/>
              </w:rPr>
            </w:pPr>
            <w:r w:rsidRPr="00BE126E">
              <w:rPr>
                <w:lang w:eastAsia="ru-RU"/>
              </w:rPr>
              <w:t xml:space="preserve">3 – прочие причины (умер, </w:t>
            </w:r>
            <w:proofErr w:type="gramStart"/>
            <w:r w:rsidRPr="00BE126E">
              <w:rPr>
                <w:lang w:eastAsia="ru-RU"/>
              </w:rPr>
              <w:t>переведён</w:t>
            </w:r>
            <w:proofErr w:type="gramEnd"/>
            <w:r w:rsidRPr="00BE126E">
              <w:rPr>
                <w:lang w:eastAsia="ru-RU"/>
              </w:rPr>
              <w:t xml:space="preserve"> в другое отделение и пр.)</w:t>
            </w:r>
          </w:p>
          <w:p w:rsidR="00EC3A94" w:rsidRPr="00BE126E" w:rsidRDefault="00EC3A94" w:rsidP="00DD5F64">
            <w:pPr>
              <w:pStyle w:val="1b"/>
              <w:rPr>
                <w:lang w:eastAsia="ru-RU"/>
              </w:rPr>
            </w:pPr>
            <w:r w:rsidRPr="00BE126E">
              <w:rPr>
                <w:lang w:eastAsia="ru-RU"/>
              </w:rPr>
              <w:t>4 – ранее проведённые услуги в пределах установленных сроков.</w:t>
            </w:r>
          </w:p>
        </w:tc>
      </w:tr>
      <w:tr w:rsidR="00BE126E" w:rsidRPr="00BE126E" w:rsidTr="002A1519">
        <w:trPr>
          <w:jc w:val="center"/>
        </w:trPr>
        <w:tc>
          <w:tcPr>
            <w:tcW w:w="1797" w:type="dxa"/>
            <w:tcBorders>
              <w:bottom w:val="single" w:sz="12" w:space="0" w:color="auto"/>
            </w:tcBorders>
            <w:noWrap/>
          </w:tcPr>
          <w:p w:rsidR="00EC3A94" w:rsidRPr="00BE126E" w:rsidRDefault="00EC3A94" w:rsidP="003F2A66">
            <w:pPr>
              <w:pStyle w:val="1b"/>
              <w:spacing w:before="0" w:after="0"/>
              <w:rPr>
                <w:lang w:eastAsia="ru-RU"/>
              </w:rPr>
            </w:pPr>
          </w:p>
        </w:tc>
        <w:tc>
          <w:tcPr>
            <w:tcW w:w="1985" w:type="dxa"/>
            <w:tcBorders>
              <w:bottom w:val="single" w:sz="12" w:space="0" w:color="auto"/>
            </w:tcBorders>
            <w:noWrap/>
          </w:tcPr>
          <w:p w:rsidR="00EC3A94" w:rsidRPr="00BE126E" w:rsidRDefault="00EC3A94" w:rsidP="003F2A66">
            <w:pPr>
              <w:pStyle w:val="1b"/>
              <w:spacing w:before="0" w:after="0"/>
              <w:rPr>
                <w:lang w:val="en-US"/>
              </w:rPr>
            </w:pPr>
            <w:r w:rsidRPr="00BE126E">
              <w:rPr>
                <w:lang w:val="en-US"/>
              </w:rPr>
              <w:t>COMENTU</w:t>
            </w:r>
          </w:p>
        </w:tc>
        <w:tc>
          <w:tcPr>
            <w:tcW w:w="709" w:type="dxa"/>
            <w:tcBorders>
              <w:bottom w:val="single" w:sz="12" w:space="0" w:color="auto"/>
            </w:tcBorders>
            <w:noWrap/>
          </w:tcPr>
          <w:p w:rsidR="00EC3A94" w:rsidRPr="00BE126E" w:rsidRDefault="00EC3A94" w:rsidP="003F2A66">
            <w:pPr>
              <w:pStyle w:val="1b"/>
              <w:spacing w:before="0" w:after="0"/>
              <w:rPr>
                <w:lang w:eastAsia="ru-RU"/>
              </w:rPr>
            </w:pPr>
            <w:r w:rsidRPr="00BE126E">
              <w:rPr>
                <w:lang w:eastAsia="ru-RU"/>
              </w:rPr>
              <w:t>У</w:t>
            </w:r>
          </w:p>
        </w:tc>
        <w:tc>
          <w:tcPr>
            <w:tcW w:w="1134" w:type="dxa"/>
            <w:tcBorders>
              <w:bottom w:val="single" w:sz="12" w:space="0" w:color="auto"/>
            </w:tcBorders>
            <w:noWrap/>
          </w:tcPr>
          <w:p w:rsidR="00EC3A94" w:rsidRPr="00BE126E" w:rsidRDefault="00EC3A94" w:rsidP="003F2A66">
            <w:pPr>
              <w:pStyle w:val="1b"/>
              <w:spacing w:before="0" w:after="0"/>
              <w:rPr>
                <w:lang w:val="en-US" w:eastAsia="ru-RU"/>
              </w:rPr>
            </w:pPr>
            <w:r w:rsidRPr="00BE126E">
              <w:rPr>
                <w:lang w:val="en-US" w:eastAsia="ru-RU"/>
              </w:rPr>
              <w:t>T(250)</w:t>
            </w:r>
          </w:p>
        </w:tc>
        <w:tc>
          <w:tcPr>
            <w:tcW w:w="2268" w:type="dxa"/>
            <w:tcBorders>
              <w:bottom w:val="single" w:sz="12" w:space="0" w:color="auto"/>
            </w:tcBorders>
          </w:tcPr>
          <w:p w:rsidR="00EC3A94" w:rsidRPr="00BE126E" w:rsidRDefault="00EC3A94" w:rsidP="003F2A66">
            <w:pPr>
              <w:pStyle w:val="1b"/>
              <w:spacing w:before="0" w:after="0"/>
              <w:rPr>
                <w:lang w:eastAsia="ru-RU"/>
              </w:rPr>
            </w:pPr>
            <w:r w:rsidRPr="00BE126E">
              <w:rPr>
                <w:lang w:eastAsia="ru-RU"/>
              </w:rPr>
              <w:t>Служебное поле</w:t>
            </w:r>
          </w:p>
        </w:tc>
        <w:tc>
          <w:tcPr>
            <w:tcW w:w="2503" w:type="dxa"/>
            <w:tcBorders>
              <w:bottom w:val="single" w:sz="12" w:space="0" w:color="auto"/>
            </w:tcBorders>
          </w:tcPr>
          <w:p w:rsidR="00EC3A94" w:rsidRPr="00BE126E" w:rsidRDefault="00EC3A94" w:rsidP="003F2A66">
            <w:pPr>
              <w:pStyle w:val="1b"/>
              <w:spacing w:before="0" w:after="0"/>
              <w:rPr>
                <w:lang w:eastAsia="ru-RU"/>
              </w:rPr>
            </w:pPr>
          </w:p>
        </w:tc>
      </w:tr>
    </w:tbl>
    <w:p w:rsidR="00E42F64" w:rsidRPr="00BE126E" w:rsidRDefault="00E42F64" w:rsidP="00E42F64">
      <w:pPr>
        <w:pStyle w:val="2"/>
        <w:numPr>
          <w:ilvl w:val="0"/>
          <w:numId w:val="0"/>
        </w:numPr>
        <w:spacing w:before="0" w:beforeAutospacing="0" w:after="0" w:line="240" w:lineRule="auto"/>
        <w:ind w:left="709"/>
        <w:jc w:val="both"/>
        <w:outlineLvl w:val="9"/>
        <w:rPr>
          <w:sz w:val="28"/>
          <w:szCs w:val="28"/>
        </w:rPr>
      </w:pPr>
      <w:bookmarkStart w:id="21" w:name="_Toc375823450"/>
    </w:p>
    <w:p w:rsidR="00E42F64" w:rsidRPr="00BE126E" w:rsidRDefault="002A1519" w:rsidP="00E42F64">
      <w:pPr>
        <w:pStyle w:val="2"/>
        <w:spacing w:before="0" w:beforeAutospacing="0" w:after="0" w:line="240" w:lineRule="auto"/>
        <w:jc w:val="both"/>
        <w:outlineLvl w:val="9"/>
      </w:pPr>
      <w:r w:rsidRPr="00BE126E">
        <w:rPr>
          <w:sz w:val="28"/>
          <w:szCs w:val="28"/>
        </w:rPr>
        <w:t xml:space="preserve">Информационное взаимодействие между </w:t>
      </w:r>
      <w:r w:rsidR="00B43AFF" w:rsidRPr="00BE126E">
        <w:rPr>
          <w:sz w:val="28"/>
          <w:szCs w:val="28"/>
        </w:rPr>
        <w:t>ТФ ОМС</w:t>
      </w:r>
      <w:r w:rsidRPr="00BE126E">
        <w:rPr>
          <w:sz w:val="28"/>
          <w:szCs w:val="28"/>
        </w:rPr>
        <w:t>, МО и СМО при осуществлении персонифицированного учета оказанной высокотехнологичной медицинской помощи</w:t>
      </w:r>
      <w:bookmarkEnd w:id="21"/>
    </w:p>
    <w:p w:rsidR="002A1519" w:rsidRPr="00BE126E" w:rsidRDefault="002A1519" w:rsidP="00944CDD">
      <w:pPr>
        <w:ind w:firstLine="709"/>
        <w:jc w:val="both"/>
        <w:rPr>
          <w:sz w:val="28"/>
          <w:szCs w:val="28"/>
        </w:rPr>
      </w:pPr>
      <w:r w:rsidRPr="00BE126E">
        <w:rPr>
          <w:sz w:val="28"/>
          <w:szCs w:val="28"/>
        </w:rPr>
        <w:t xml:space="preserve">Информационные файлы имеют формат </w:t>
      </w:r>
      <w:r w:rsidRPr="00BE126E">
        <w:rPr>
          <w:sz w:val="28"/>
          <w:szCs w:val="28"/>
          <w:lang w:val="en-US"/>
        </w:rPr>
        <w:t>XML</w:t>
      </w:r>
      <w:r w:rsidRPr="00BE126E">
        <w:rPr>
          <w:sz w:val="28"/>
          <w:szCs w:val="28"/>
        </w:rPr>
        <w:t xml:space="preserve"> с кодовой страницей </w:t>
      </w:r>
      <w:r w:rsidRPr="00BE126E">
        <w:rPr>
          <w:sz w:val="28"/>
          <w:szCs w:val="28"/>
          <w:lang w:val="en-US"/>
        </w:rPr>
        <w:t>Windows</w:t>
      </w:r>
      <w:r w:rsidR="00A8489A" w:rsidRPr="00BE126E">
        <w:rPr>
          <w:sz w:val="28"/>
          <w:szCs w:val="28"/>
        </w:rPr>
        <w:t>–</w:t>
      </w:r>
      <w:r w:rsidRPr="00BE126E">
        <w:rPr>
          <w:sz w:val="28"/>
          <w:szCs w:val="28"/>
        </w:rPr>
        <w:t>1251.</w:t>
      </w:r>
    </w:p>
    <w:p w:rsidR="002A1519" w:rsidRPr="00BE126E" w:rsidRDefault="002A1519" w:rsidP="00944CDD">
      <w:pPr>
        <w:ind w:firstLine="709"/>
        <w:jc w:val="both"/>
        <w:rPr>
          <w:sz w:val="28"/>
          <w:szCs w:val="28"/>
        </w:rPr>
      </w:pPr>
      <w:r w:rsidRPr="00BE126E">
        <w:rPr>
          <w:sz w:val="28"/>
          <w:szCs w:val="28"/>
        </w:rPr>
        <w:t xml:space="preserve">Файлы пакета информационного обмена должны быть упакованы в архив формата </w:t>
      </w:r>
      <w:r w:rsidRPr="00BE126E">
        <w:rPr>
          <w:sz w:val="28"/>
          <w:szCs w:val="28"/>
          <w:lang w:val="en-US"/>
        </w:rPr>
        <w:t>ZIP</w:t>
      </w:r>
      <w:r w:rsidRPr="00BE126E">
        <w:rPr>
          <w:sz w:val="28"/>
          <w:szCs w:val="28"/>
        </w:rPr>
        <w:t>. Имя файла формируется по следующему принципу:</w:t>
      </w:r>
    </w:p>
    <w:p w:rsidR="002A1519" w:rsidRPr="00BE126E" w:rsidRDefault="002A1519" w:rsidP="00944CDD">
      <w:pPr>
        <w:ind w:firstLine="709"/>
        <w:jc w:val="both"/>
        <w:rPr>
          <w:sz w:val="28"/>
          <w:szCs w:val="28"/>
        </w:rPr>
      </w:pPr>
      <w:proofErr w:type="spellStart"/>
      <w:r w:rsidRPr="00BE126E">
        <w:rPr>
          <w:sz w:val="28"/>
          <w:szCs w:val="28"/>
          <w:lang w:val="en-US"/>
        </w:rPr>
        <w:t>TPiNiPpNp</w:t>
      </w:r>
      <w:proofErr w:type="spellEnd"/>
      <w:r w:rsidRPr="00BE126E">
        <w:rPr>
          <w:sz w:val="28"/>
          <w:szCs w:val="28"/>
        </w:rPr>
        <w:t>_</w:t>
      </w:r>
      <w:proofErr w:type="spellStart"/>
      <w:r w:rsidRPr="00BE126E">
        <w:rPr>
          <w:sz w:val="28"/>
          <w:szCs w:val="28"/>
          <w:lang w:val="en-US"/>
        </w:rPr>
        <w:t>YYMM</w:t>
      </w:r>
      <w:r w:rsidR="000F050E" w:rsidRPr="00BE126E">
        <w:rPr>
          <w:sz w:val="28"/>
          <w:szCs w:val="28"/>
          <w:lang w:val="en-US"/>
        </w:rPr>
        <w:t>Un</w:t>
      </w:r>
      <w:r w:rsidRPr="00BE126E">
        <w:rPr>
          <w:sz w:val="28"/>
          <w:szCs w:val="28"/>
          <w:lang w:val="en-US"/>
        </w:rPr>
        <w:t>N</w:t>
      </w:r>
      <w:proofErr w:type="spellEnd"/>
      <w:r w:rsidRPr="00BE126E">
        <w:rPr>
          <w:sz w:val="28"/>
          <w:szCs w:val="28"/>
        </w:rPr>
        <w:t>.</w:t>
      </w:r>
      <w:r w:rsidRPr="00BE126E">
        <w:rPr>
          <w:sz w:val="28"/>
          <w:szCs w:val="28"/>
          <w:lang w:val="en-US"/>
        </w:rPr>
        <w:t>XML</w:t>
      </w:r>
      <w:r w:rsidRPr="00BE126E">
        <w:rPr>
          <w:sz w:val="28"/>
          <w:szCs w:val="28"/>
        </w:rPr>
        <w:t>, где:</w:t>
      </w:r>
    </w:p>
    <w:p w:rsidR="00130F06" w:rsidRPr="00BE126E" w:rsidRDefault="002A1519" w:rsidP="009B7FEE">
      <w:pPr>
        <w:pStyle w:val="aff9"/>
        <w:widowControl/>
        <w:numPr>
          <w:ilvl w:val="0"/>
          <w:numId w:val="22"/>
        </w:numPr>
        <w:autoSpaceDN/>
        <w:adjustRightInd/>
        <w:ind w:left="0"/>
        <w:contextualSpacing/>
        <w:jc w:val="both"/>
      </w:pPr>
      <w:r w:rsidRPr="00BE126E">
        <w:rPr>
          <w:lang w:val="en-US"/>
        </w:rPr>
        <w:lastRenderedPageBreak/>
        <w:t>T</w:t>
      </w:r>
      <w:r w:rsidRPr="00BE126E">
        <w:t xml:space="preserve"> – </w:t>
      </w:r>
      <w:proofErr w:type="gramStart"/>
      <w:r w:rsidRPr="00BE126E">
        <w:t>константа</w:t>
      </w:r>
      <w:proofErr w:type="gramEnd"/>
      <w:r w:rsidRPr="00BE126E">
        <w:t>, обозначающая передаваемые данные.</w:t>
      </w:r>
      <w:r w:rsidR="00130F06" w:rsidRPr="00BE126E">
        <w:t>В случае передачи исправленных реестров необходимо добавить букву «</w:t>
      </w:r>
      <w:r w:rsidR="00130F06" w:rsidRPr="00BE126E">
        <w:rPr>
          <w:lang w:val="en-US"/>
        </w:rPr>
        <w:t>I</w:t>
      </w:r>
      <w:r w:rsidR="00130F06" w:rsidRPr="00BE126E">
        <w:t>», например:</w:t>
      </w:r>
      <w:r w:rsidR="00130F06" w:rsidRPr="00BE126E">
        <w:rPr>
          <w:lang w:val="en-US"/>
        </w:rPr>
        <w:t>TI</w:t>
      </w:r>
      <w:r w:rsidR="002E28AF" w:rsidRPr="00BE126E">
        <w:t>.</w:t>
      </w:r>
    </w:p>
    <w:p w:rsidR="002A1519" w:rsidRPr="00BE126E" w:rsidRDefault="002A1519" w:rsidP="009B7FEE">
      <w:pPr>
        <w:pStyle w:val="aff9"/>
        <w:widowControl/>
        <w:numPr>
          <w:ilvl w:val="0"/>
          <w:numId w:val="22"/>
        </w:numPr>
        <w:autoSpaceDN/>
        <w:adjustRightInd/>
        <w:ind w:left="0"/>
        <w:contextualSpacing/>
        <w:jc w:val="both"/>
      </w:pPr>
      <w:r w:rsidRPr="00BE126E">
        <w:rPr>
          <w:lang w:val="en-US"/>
        </w:rPr>
        <w:t>Pi</w:t>
      </w:r>
      <w:r w:rsidRPr="00BE126E">
        <w:t xml:space="preserve"> – Параметр, определяющий организацию</w:t>
      </w:r>
      <w:r w:rsidR="00A8489A" w:rsidRPr="00BE126E">
        <w:t>–</w:t>
      </w:r>
      <w:r w:rsidRPr="00BE126E">
        <w:t>источник:</w:t>
      </w:r>
    </w:p>
    <w:p w:rsidR="002A1519" w:rsidRPr="00BE126E" w:rsidRDefault="002A1519" w:rsidP="009B7FEE">
      <w:pPr>
        <w:pStyle w:val="aff9"/>
        <w:widowControl/>
        <w:numPr>
          <w:ilvl w:val="1"/>
          <w:numId w:val="23"/>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2A1519" w:rsidRPr="00BE126E" w:rsidRDefault="002A1519" w:rsidP="009B7FEE">
      <w:pPr>
        <w:pStyle w:val="aff9"/>
        <w:widowControl/>
        <w:numPr>
          <w:ilvl w:val="1"/>
          <w:numId w:val="23"/>
        </w:numPr>
        <w:autoSpaceDN/>
        <w:adjustRightInd/>
        <w:ind w:left="0" w:firstLine="709"/>
        <w:contextualSpacing/>
        <w:jc w:val="both"/>
      </w:pPr>
      <w:r w:rsidRPr="00BE126E">
        <w:rPr>
          <w:lang w:val="en-US"/>
        </w:rPr>
        <w:t>S</w:t>
      </w:r>
      <w:r w:rsidRPr="00BE126E">
        <w:t xml:space="preserve"> – СМО;</w:t>
      </w:r>
    </w:p>
    <w:p w:rsidR="003917B7" w:rsidRPr="00BE126E" w:rsidRDefault="002A1519" w:rsidP="009B7FEE">
      <w:pPr>
        <w:pStyle w:val="aff9"/>
        <w:widowControl/>
        <w:numPr>
          <w:ilvl w:val="1"/>
          <w:numId w:val="23"/>
        </w:numPr>
        <w:autoSpaceDN/>
        <w:adjustRightInd/>
        <w:ind w:left="0" w:firstLine="709"/>
        <w:contextualSpacing/>
        <w:jc w:val="both"/>
      </w:pPr>
      <w:r w:rsidRPr="00BE126E">
        <w:rPr>
          <w:lang w:val="en-US"/>
        </w:rPr>
        <w:t>M</w:t>
      </w:r>
      <w:r w:rsidRPr="00BE126E">
        <w:t xml:space="preserve"> – МО.</w:t>
      </w:r>
    </w:p>
    <w:p w:rsidR="002A1519" w:rsidRPr="00BE126E" w:rsidRDefault="002A1519" w:rsidP="009B7FEE">
      <w:pPr>
        <w:pStyle w:val="aff9"/>
        <w:widowControl/>
        <w:numPr>
          <w:ilvl w:val="0"/>
          <w:numId w:val="24"/>
        </w:numPr>
        <w:autoSpaceDN/>
        <w:adjustRightInd/>
        <w:ind w:left="0"/>
        <w:contextualSpacing/>
        <w:jc w:val="both"/>
      </w:pPr>
      <w:r w:rsidRPr="00BE126E">
        <w:rPr>
          <w:lang w:val="en-US"/>
        </w:rPr>
        <w:t>Ni</w:t>
      </w:r>
      <w:r w:rsidRPr="00BE126E">
        <w:t xml:space="preserve"> – Номер источника (двузначный код </w:t>
      </w:r>
      <w:r w:rsidR="00B43AFF" w:rsidRPr="00BE126E">
        <w:t>ТФ ОМС</w:t>
      </w:r>
      <w:r w:rsidRPr="00BE126E">
        <w:t xml:space="preserve"> или реестровый номер СМО или МО).</w:t>
      </w:r>
    </w:p>
    <w:p w:rsidR="002A1519" w:rsidRPr="00BE126E" w:rsidRDefault="002A1519" w:rsidP="009B7FEE">
      <w:pPr>
        <w:pStyle w:val="aff9"/>
        <w:widowControl/>
        <w:numPr>
          <w:ilvl w:val="0"/>
          <w:numId w:val="24"/>
        </w:numPr>
        <w:autoSpaceDN/>
        <w:adjustRightInd/>
        <w:ind w:left="0"/>
        <w:contextualSpacing/>
        <w:jc w:val="both"/>
      </w:pPr>
      <w:r w:rsidRPr="00BE126E">
        <w:rPr>
          <w:lang w:val="en-US"/>
        </w:rPr>
        <w:t>Pp</w:t>
      </w:r>
      <w:r w:rsidRPr="00BE126E">
        <w:t xml:space="preserve"> – Параметр, определяющий организацию </w:t>
      </w:r>
      <w:r w:rsidR="00A8489A" w:rsidRPr="00BE126E">
        <w:t>–</w:t>
      </w:r>
      <w:r w:rsidRPr="00BE126E">
        <w:t>получателя:</w:t>
      </w:r>
    </w:p>
    <w:p w:rsidR="002A1519" w:rsidRPr="00BE126E" w:rsidRDefault="002A1519" w:rsidP="009B7FEE">
      <w:pPr>
        <w:pStyle w:val="aff9"/>
        <w:widowControl/>
        <w:numPr>
          <w:ilvl w:val="1"/>
          <w:numId w:val="25"/>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2A1519" w:rsidRPr="00BE126E" w:rsidRDefault="002A1519" w:rsidP="009B7FEE">
      <w:pPr>
        <w:pStyle w:val="aff9"/>
        <w:widowControl/>
        <w:numPr>
          <w:ilvl w:val="1"/>
          <w:numId w:val="25"/>
        </w:numPr>
        <w:autoSpaceDN/>
        <w:adjustRightInd/>
        <w:ind w:left="0" w:firstLine="709"/>
        <w:contextualSpacing/>
        <w:jc w:val="both"/>
      </w:pPr>
      <w:r w:rsidRPr="00BE126E">
        <w:rPr>
          <w:lang w:val="en-US"/>
        </w:rPr>
        <w:t>S</w:t>
      </w:r>
      <w:r w:rsidRPr="00BE126E">
        <w:t xml:space="preserve"> – СМО;</w:t>
      </w:r>
    </w:p>
    <w:p w:rsidR="002A1519" w:rsidRPr="00BE126E" w:rsidRDefault="002A1519" w:rsidP="009B7FEE">
      <w:pPr>
        <w:pStyle w:val="aff9"/>
        <w:widowControl/>
        <w:numPr>
          <w:ilvl w:val="1"/>
          <w:numId w:val="25"/>
        </w:numPr>
        <w:autoSpaceDN/>
        <w:adjustRightInd/>
        <w:ind w:left="0" w:firstLine="709"/>
        <w:contextualSpacing/>
        <w:jc w:val="both"/>
      </w:pPr>
      <w:r w:rsidRPr="00BE126E">
        <w:rPr>
          <w:lang w:val="en-US"/>
        </w:rPr>
        <w:t>M</w:t>
      </w:r>
      <w:r w:rsidRPr="00BE126E">
        <w:t xml:space="preserve"> – МО.</w:t>
      </w:r>
    </w:p>
    <w:p w:rsidR="002A1519" w:rsidRPr="00BE126E" w:rsidRDefault="002A1519" w:rsidP="009B7FEE">
      <w:pPr>
        <w:pStyle w:val="aff9"/>
        <w:widowControl/>
        <w:numPr>
          <w:ilvl w:val="0"/>
          <w:numId w:val="26"/>
        </w:numPr>
        <w:autoSpaceDN/>
        <w:adjustRightInd/>
        <w:ind w:left="0"/>
        <w:contextualSpacing/>
        <w:jc w:val="both"/>
      </w:pPr>
      <w:r w:rsidRPr="00BE126E">
        <w:rPr>
          <w:lang w:val="en-US"/>
        </w:rPr>
        <w:t>Np</w:t>
      </w:r>
      <w:r w:rsidRPr="00BE126E">
        <w:t xml:space="preserve"> – Номер получателя (двузначный код </w:t>
      </w:r>
      <w:r w:rsidR="00B43AFF" w:rsidRPr="00BE126E">
        <w:t>ТФ ОМС</w:t>
      </w:r>
      <w:r w:rsidRPr="00BE126E">
        <w:t xml:space="preserve"> или реестровый номер СМО или МО).</w:t>
      </w:r>
    </w:p>
    <w:p w:rsidR="002A1519" w:rsidRPr="00BE126E" w:rsidRDefault="002A1519" w:rsidP="009B7FEE">
      <w:pPr>
        <w:pStyle w:val="aff9"/>
        <w:widowControl/>
        <w:numPr>
          <w:ilvl w:val="0"/>
          <w:numId w:val="26"/>
        </w:numPr>
        <w:autoSpaceDN/>
        <w:adjustRightInd/>
        <w:ind w:left="0"/>
        <w:contextualSpacing/>
        <w:jc w:val="both"/>
      </w:pPr>
      <w:r w:rsidRPr="00BE126E">
        <w:t>YY – две последние цифры порядкового номера года отчетного периода.</w:t>
      </w:r>
    </w:p>
    <w:p w:rsidR="002A1519" w:rsidRPr="00BE126E" w:rsidRDefault="002A1519" w:rsidP="009B7FEE">
      <w:pPr>
        <w:pStyle w:val="aff9"/>
        <w:widowControl/>
        <w:numPr>
          <w:ilvl w:val="0"/>
          <w:numId w:val="26"/>
        </w:numPr>
        <w:autoSpaceDN/>
        <w:adjustRightInd/>
        <w:ind w:left="0"/>
        <w:contextualSpacing/>
        <w:jc w:val="both"/>
      </w:pPr>
      <w:r w:rsidRPr="00BE126E">
        <w:t>MM – порядковый номер месяца отчетного периода:</w:t>
      </w:r>
    </w:p>
    <w:p w:rsidR="000F050E" w:rsidRPr="00BE126E" w:rsidRDefault="000F050E" w:rsidP="009B7FEE">
      <w:pPr>
        <w:pStyle w:val="aff9"/>
        <w:widowControl/>
        <w:numPr>
          <w:ilvl w:val="0"/>
          <w:numId w:val="26"/>
        </w:numPr>
        <w:autoSpaceDN/>
        <w:adjustRightInd/>
        <w:ind w:left="0"/>
        <w:contextualSpacing/>
        <w:jc w:val="both"/>
      </w:pPr>
      <w:r w:rsidRPr="00BE126E">
        <w:rPr>
          <w:lang w:val="en-US"/>
        </w:rPr>
        <w:t>Un</w:t>
      </w:r>
      <w:r w:rsidRPr="00BE126E">
        <w:t xml:space="preserve"> – используется в случае передачи данных из</w:t>
      </w:r>
      <w:r w:rsidRPr="00BE126E">
        <w:rPr>
          <w:lang w:val="en-US"/>
        </w:rPr>
        <w:t>MO</w:t>
      </w:r>
      <w:r w:rsidRPr="00BE126E">
        <w:t xml:space="preserve">в </w:t>
      </w:r>
      <w:r w:rsidR="00B43AFF" w:rsidRPr="00BE126E">
        <w:t>ТФ ОМС</w:t>
      </w:r>
      <w:r w:rsidRPr="00BE126E">
        <w:t xml:space="preserve"> и СМО в </w:t>
      </w:r>
      <w:r w:rsidR="00B43AFF" w:rsidRPr="00BE126E">
        <w:t>ТФ ОМС</w:t>
      </w:r>
      <w:r w:rsidRPr="00BE126E">
        <w:t>,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w:t>
      </w:r>
      <w:r w:rsidRPr="00BE126E">
        <w:rPr>
          <w:lang w:val="en-US"/>
        </w:rPr>
        <w:t>TM</w:t>
      </w:r>
      <w:r w:rsidRPr="00BE126E">
        <w:t>070501</w:t>
      </w:r>
      <w:r w:rsidRPr="00BE126E">
        <w:rPr>
          <w:lang w:val="en-US"/>
        </w:rPr>
        <w:t>T</w:t>
      </w:r>
      <w:r w:rsidRPr="00BE126E">
        <w:t>07_16030700101.</w:t>
      </w:r>
      <w:r w:rsidRPr="00BE126E">
        <w:rPr>
          <w:lang w:val="en-US"/>
        </w:rPr>
        <w:t>xml</w:t>
      </w:r>
      <w:r w:rsidRPr="00BE126E">
        <w:t xml:space="preserve"> – где 070501 – код МО, 07 – код </w:t>
      </w:r>
      <w:r w:rsidR="00B43AFF" w:rsidRPr="00BE126E">
        <w:t>ТФ ОМС</w:t>
      </w:r>
      <w:r w:rsidRPr="00BE126E">
        <w:t>, 1603 – период, 07001 – код СМО, 01</w:t>
      </w:r>
      <w:r w:rsidR="00A8489A" w:rsidRPr="00BE126E">
        <w:t>–</w:t>
      </w:r>
      <w:r w:rsidRPr="00BE126E">
        <w:t xml:space="preserve"> порядковый номер пакета. Пример 2 случая: </w:t>
      </w:r>
      <w:r w:rsidRPr="00BE126E">
        <w:rPr>
          <w:lang w:val="en-US"/>
        </w:rPr>
        <w:t>TS</w:t>
      </w:r>
      <w:r w:rsidRPr="00BE126E">
        <w:t>07001</w:t>
      </w:r>
      <w:r w:rsidRPr="00BE126E">
        <w:rPr>
          <w:lang w:val="en-US"/>
        </w:rPr>
        <w:t>T</w:t>
      </w:r>
      <w:r w:rsidRPr="00BE126E">
        <w:t>07_160307050101.</w:t>
      </w:r>
      <w:r w:rsidRPr="00BE126E">
        <w:rPr>
          <w:lang w:val="en-US"/>
        </w:rPr>
        <w:t>xml</w:t>
      </w:r>
      <w:r w:rsidRPr="00BE126E">
        <w:t>где07001 – код СМО</w:t>
      </w:r>
      <w:proofErr w:type="gramStart"/>
      <w:r w:rsidRPr="00BE126E">
        <w:t>,  07</w:t>
      </w:r>
      <w:proofErr w:type="gramEnd"/>
      <w:r w:rsidRPr="00BE126E">
        <w:t xml:space="preserve"> – код </w:t>
      </w:r>
      <w:r w:rsidR="00B43AFF" w:rsidRPr="00BE126E">
        <w:t>ТФ ОМС</w:t>
      </w:r>
      <w:r w:rsidRPr="00BE126E">
        <w:t>, 1603 – период, 070501 – код МО, 01</w:t>
      </w:r>
      <w:r w:rsidR="00A8489A" w:rsidRPr="00BE126E">
        <w:t>–</w:t>
      </w:r>
      <w:r w:rsidRPr="00BE126E">
        <w:t xml:space="preserve"> порядковый номер пакета).</w:t>
      </w:r>
    </w:p>
    <w:p w:rsidR="00295EF6" w:rsidRPr="00BE126E" w:rsidRDefault="00295EF6" w:rsidP="00295EF6">
      <w:pPr>
        <w:pStyle w:val="aff9"/>
        <w:widowControl/>
        <w:numPr>
          <w:ilvl w:val="0"/>
          <w:numId w:val="26"/>
        </w:numPr>
        <w:autoSpaceDN/>
        <w:adjustRightInd/>
        <w:ind w:left="0"/>
        <w:contextualSpacing/>
        <w:jc w:val="both"/>
      </w:pPr>
      <w:r w:rsidRPr="0022119C">
        <w:rPr>
          <w:szCs w:val="24"/>
        </w:rPr>
        <w:t>N – порядковый номер пакета. Присваивается в порядк</w:t>
      </w:r>
      <w:r>
        <w:rPr>
          <w:szCs w:val="24"/>
        </w:rPr>
        <w:t>е возрастания, начиная со значе</w:t>
      </w:r>
      <w:r w:rsidRPr="0022119C">
        <w:rPr>
          <w:szCs w:val="24"/>
        </w:rPr>
        <w:t>ния «</w:t>
      </w:r>
      <w:r>
        <w:rPr>
          <w:szCs w:val="24"/>
        </w:rPr>
        <w:t>0</w:t>
      </w:r>
      <w:r w:rsidRPr="0022119C">
        <w:rPr>
          <w:szCs w:val="24"/>
        </w:rPr>
        <w:t>1», увеличиваясь на единицу для каждого следующего пакета в данном отчетном периоде.</w:t>
      </w:r>
      <w:r>
        <w:rPr>
          <w:szCs w:val="24"/>
        </w:rPr>
        <w:t xml:space="preserve"> Максимальное значение пакета в отчетном периоде (месяце) - «99»</w:t>
      </w:r>
      <w:r w:rsidRPr="00695E3C">
        <w:rPr>
          <w:szCs w:val="24"/>
        </w:rPr>
        <w:t>.</w:t>
      </w:r>
    </w:p>
    <w:p w:rsidR="002A1519" w:rsidRPr="00BE126E" w:rsidRDefault="002A1519" w:rsidP="008F6901">
      <w:pPr>
        <w:ind w:firstLine="709"/>
        <w:jc w:val="both"/>
        <w:rPr>
          <w:sz w:val="28"/>
          <w:szCs w:val="28"/>
          <w:lang w:eastAsia="ar-SA"/>
        </w:rPr>
      </w:pPr>
      <w:r w:rsidRPr="00BE126E">
        <w:rPr>
          <w:sz w:val="28"/>
          <w:szCs w:val="28"/>
          <w:lang w:eastAsia="ar-SA"/>
        </w:rPr>
        <w:t xml:space="preserve">При осуществлении информационного обмена на программных средствах организации </w:t>
      </w:r>
      <w:proofErr w:type="gramStart"/>
      <w:r w:rsidR="00A8489A" w:rsidRPr="00BE126E">
        <w:rPr>
          <w:sz w:val="28"/>
          <w:szCs w:val="28"/>
          <w:lang w:eastAsia="ar-SA"/>
        </w:rPr>
        <w:t>–</w:t>
      </w:r>
      <w:r w:rsidRPr="00BE126E">
        <w:rPr>
          <w:sz w:val="28"/>
          <w:szCs w:val="28"/>
          <w:lang w:eastAsia="ar-SA"/>
        </w:rPr>
        <w:t>п</w:t>
      </w:r>
      <w:proofErr w:type="gramEnd"/>
      <w:r w:rsidRPr="00BE126E">
        <w:rPr>
          <w:sz w:val="28"/>
          <w:szCs w:val="28"/>
          <w:lang w:eastAsia="ar-SA"/>
        </w:rPr>
        <w:t>олучателя производится автоматизированный форматно</w:t>
      </w:r>
      <w:r w:rsidR="00A8489A" w:rsidRPr="00BE126E">
        <w:rPr>
          <w:sz w:val="28"/>
          <w:szCs w:val="28"/>
          <w:lang w:eastAsia="ar-SA"/>
        </w:rPr>
        <w:t>–</w:t>
      </w:r>
      <w:r w:rsidRPr="00BE126E">
        <w:rPr>
          <w:sz w:val="28"/>
          <w:szCs w:val="28"/>
          <w:lang w:eastAsia="ar-SA"/>
        </w:rPr>
        <w:t>логический контроль (ФЛК):</w:t>
      </w:r>
    </w:p>
    <w:p w:rsidR="002A1519" w:rsidRPr="00BE126E" w:rsidRDefault="002A1519" w:rsidP="009B7FEE">
      <w:pPr>
        <w:pStyle w:val="aff9"/>
        <w:widowControl/>
        <w:numPr>
          <w:ilvl w:val="0"/>
          <w:numId w:val="27"/>
        </w:numPr>
        <w:autoSpaceDN/>
        <w:adjustRightInd/>
        <w:ind w:left="0"/>
        <w:contextualSpacing/>
        <w:jc w:val="both"/>
      </w:pPr>
      <w:r w:rsidRPr="00BE126E">
        <w:t>соответствия имени архивного файла пакета данных отправителю и отчетному периоду;</w:t>
      </w:r>
    </w:p>
    <w:p w:rsidR="002A1519" w:rsidRPr="00BE126E" w:rsidRDefault="002A1519" w:rsidP="009B7FEE">
      <w:pPr>
        <w:pStyle w:val="aff9"/>
        <w:widowControl/>
        <w:numPr>
          <w:ilvl w:val="0"/>
          <w:numId w:val="27"/>
        </w:numPr>
        <w:autoSpaceDN/>
        <w:adjustRightInd/>
        <w:ind w:left="0"/>
        <w:contextualSpacing/>
        <w:jc w:val="both"/>
      </w:pPr>
      <w:r w:rsidRPr="00BE126E">
        <w:t>возможности распаковки архивного файла без ошибок стандартными методами;</w:t>
      </w:r>
    </w:p>
    <w:p w:rsidR="002A1519" w:rsidRPr="00BE126E" w:rsidRDefault="002A1519" w:rsidP="009B7FEE">
      <w:pPr>
        <w:pStyle w:val="aff9"/>
        <w:widowControl/>
        <w:numPr>
          <w:ilvl w:val="0"/>
          <w:numId w:val="27"/>
        </w:numPr>
        <w:autoSpaceDN/>
        <w:adjustRightInd/>
        <w:ind w:left="0"/>
        <w:contextualSpacing/>
        <w:jc w:val="both"/>
      </w:pPr>
      <w:r w:rsidRPr="00BE126E">
        <w:t>наличия в архивном файле обязательных файлов информационного обмена;</w:t>
      </w:r>
    </w:p>
    <w:p w:rsidR="002A1519" w:rsidRPr="00BE126E" w:rsidRDefault="002A1519" w:rsidP="009B7FEE">
      <w:pPr>
        <w:pStyle w:val="aff9"/>
        <w:widowControl/>
        <w:numPr>
          <w:ilvl w:val="0"/>
          <w:numId w:val="27"/>
        </w:numPr>
        <w:autoSpaceDN/>
        <w:adjustRightInd/>
        <w:ind w:left="0"/>
        <w:contextualSpacing/>
        <w:jc w:val="both"/>
      </w:pPr>
      <w:r w:rsidRPr="00BE126E">
        <w:t>отсутствия в архиве файлов, не относящихся к предмету информационного обмена.</w:t>
      </w:r>
    </w:p>
    <w:p w:rsidR="002A1519" w:rsidRPr="00BE126E" w:rsidRDefault="002A1519" w:rsidP="008F6901">
      <w:pPr>
        <w:ind w:firstLine="709"/>
        <w:jc w:val="both"/>
        <w:rPr>
          <w:rStyle w:val="afffffff6"/>
          <w:rFonts w:eastAsia="MS Mincho"/>
          <w:sz w:val="28"/>
          <w:szCs w:val="28"/>
        </w:rPr>
      </w:pPr>
      <w:r w:rsidRPr="00BE126E">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sidRPr="00BE126E">
        <w:rPr>
          <w:rFonts w:eastAsia="MS Mincho"/>
          <w:sz w:val="28"/>
          <w:szCs w:val="28"/>
        </w:rPr>
        <w:t>перед символом</w:t>
      </w:r>
      <w:r w:rsidRPr="00BE126E">
        <w:rPr>
          <w:rFonts w:eastAsia="MS Mincho"/>
          <w:sz w:val="28"/>
          <w:szCs w:val="28"/>
          <w:lang w:val="en-US"/>
        </w:rPr>
        <w:t>T</w:t>
      </w:r>
      <w:r w:rsidRPr="00BE126E">
        <w:rPr>
          <w:rFonts w:eastAsia="MS Mincho"/>
          <w:sz w:val="28"/>
          <w:szCs w:val="28"/>
        </w:rPr>
        <w:t xml:space="preserve"> указывается </w:t>
      </w:r>
      <w:r w:rsidRPr="00BE126E">
        <w:rPr>
          <w:rFonts w:eastAsia="MS Mincho"/>
          <w:sz w:val="28"/>
          <w:szCs w:val="28"/>
          <w:lang w:val="en-US"/>
        </w:rPr>
        <w:t>V</w:t>
      </w:r>
      <w:r w:rsidRPr="00BE126E">
        <w:rPr>
          <w:rFonts w:eastAsia="MS Mincho"/>
          <w:sz w:val="28"/>
          <w:szCs w:val="28"/>
        </w:rPr>
        <w:t xml:space="preserve">. Структура файла приведена в таблице </w:t>
      </w:r>
      <w:r w:rsidR="00224A82">
        <w:fldChar w:fldCharType="begin"/>
      </w:r>
      <w:r w:rsidR="00224A82">
        <w:instrText xml:space="preserve"> REF _Ref373157517 \r \h \</w:instrText>
      </w:r>
      <w:r w:rsidR="00224A82">
        <w:instrText xml:space="preserve">t \* MERGEFORMAT </w:instrText>
      </w:r>
      <w:r w:rsidR="00224A82">
        <w:fldChar w:fldCharType="separate"/>
      </w:r>
      <w:r w:rsidR="003A2FE3" w:rsidRPr="003A2FE3">
        <w:t>0</w:t>
      </w:r>
      <w:r w:rsidR="00224A82">
        <w:fldChar w:fldCharType="end"/>
      </w:r>
      <w:r w:rsidRPr="00BE126E">
        <w:rPr>
          <w:rFonts w:eastAsia="MS Mincho"/>
          <w:sz w:val="28"/>
          <w:szCs w:val="28"/>
        </w:rPr>
        <w:t>.</w:t>
      </w:r>
    </w:p>
    <w:p w:rsidR="002A1519" w:rsidRPr="00BE126E" w:rsidRDefault="002A1519" w:rsidP="008F6901">
      <w:pPr>
        <w:ind w:firstLine="709"/>
        <w:jc w:val="both"/>
        <w:rPr>
          <w:sz w:val="28"/>
          <w:szCs w:val="28"/>
        </w:rPr>
      </w:pPr>
      <w:r w:rsidRPr="00BE126E">
        <w:rPr>
          <w:sz w:val="28"/>
          <w:szCs w:val="28"/>
        </w:rPr>
        <w:lastRenderedPageBreak/>
        <w:t xml:space="preserve">Следует учитывать, что некоторые символы в файлах формата </w:t>
      </w:r>
      <w:r w:rsidRPr="00BE126E">
        <w:rPr>
          <w:sz w:val="28"/>
          <w:szCs w:val="28"/>
          <w:lang w:val="en-US"/>
        </w:rPr>
        <w:t>XML</w:t>
      </w:r>
      <w:r w:rsidRPr="00BE126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BE126E" w:rsidRPr="00BE126E" w:rsidTr="002A1519">
        <w:trPr>
          <w:jc w:val="center"/>
        </w:trPr>
        <w:tc>
          <w:tcPr>
            <w:tcW w:w="3168" w:type="dxa"/>
            <w:tcBorders>
              <w:top w:val="double" w:sz="4" w:space="0" w:color="auto"/>
            </w:tcBorders>
          </w:tcPr>
          <w:p w:rsidR="002A1519" w:rsidRPr="00BE126E" w:rsidRDefault="002A1519" w:rsidP="00D22611">
            <w:pPr>
              <w:pStyle w:val="1b"/>
              <w:spacing w:line="360" w:lineRule="auto"/>
              <w:rPr>
                <w:lang w:eastAsia="ru-RU"/>
              </w:rPr>
            </w:pPr>
            <w:r w:rsidRPr="00BE126E">
              <w:rPr>
                <w:lang w:eastAsia="ru-RU"/>
              </w:rPr>
              <w:t>Символ</w:t>
            </w:r>
          </w:p>
        </w:tc>
        <w:tc>
          <w:tcPr>
            <w:tcW w:w="3240" w:type="dxa"/>
            <w:tcBorders>
              <w:top w:val="double" w:sz="4" w:space="0" w:color="auto"/>
            </w:tcBorders>
          </w:tcPr>
          <w:p w:rsidR="002A1519" w:rsidRPr="00BE126E" w:rsidRDefault="002A1519" w:rsidP="00D22611">
            <w:pPr>
              <w:pStyle w:val="1b"/>
              <w:spacing w:line="360" w:lineRule="auto"/>
              <w:rPr>
                <w:lang w:eastAsia="ru-RU"/>
              </w:rPr>
            </w:pPr>
            <w:r w:rsidRPr="00BE126E">
              <w:rPr>
                <w:lang w:eastAsia="ru-RU"/>
              </w:rPr>
              <w:t>Способ кодирования</w:t>
            </w:r>
          </w:p>
        </w:tc>
      </w:tr>
      <w:tr w:rsidR="00BE126E" w:rsidRPr="00BE126E" w:rsidTr="002A1519">
        <w:trPr>
          <w:jc w:val="center"/>
        </w:trPr>
        <w:tc>
          <w:tcPr>
            <w:tcW w:w="3168" w:type="dxa"/>
          </w:tcPr>
          <w:p w:rsidR="002A1519" w:rsidRPr="00BE126E" w:rsidRDefault="002A1519" w:rsidP="00D22611">
            <w:pPr>
              <w:pStyle w:val="1b"/>
              <w:spacing w:line="360" w:lineRule="auto"/>
              <w:rPr>
                <w:lang w:eastAsia="ru-RU"/>
              </w:rPr>
            </w:pPr>
            <w:r w:rsidRPr="00BE126E">
              <w:rPr>
                <w:lang w:eastAsia="ru-RU"/>
              </w:rPr>
              <w:t>двойная кавычка</w:t>
            </w:r>
            <w:proofErr w:type="gramStart"/>
            <w:r w:rsidRPr="00BE126E">
              <w:rPr>
                <w:lang w:eastAsia="ru-RU"/>
              </w:rPr>
              <w:t xml:space="preserve"> (")</w:t>
            </w:r>
            <w:proofErr w:type="gramEnd"/>
          </w:p>
        </w:tc>
        <w:tc>
          <w:tcPr>
            <w:tcW w:w="3240" w:type="dxa"/>
          </w:tcPr>
          <w:p w:rsidR="002A1519" w:rsidRPr="00BE126E" w:rsidRDefault="002A1519" w:rsidP="00D22611">
            <w:pPr>
              <w:pStyle w:val="1b"/>
              <w:spacing w:line="360" w:lineRule="auto"/>
              <w:rPr>
                <w:lang w:eastAsia="ru-RU"/>
              </w:rPr>
            </w:pPr>
            <w:r w:rsidRPr="00BE126E">
              <w:rPr>
                <w:lang w:eastAsia="ru-RU"/>
              </w:rPr>
              <w:t>&amp;</w:t>
            </w:r>
            <w:r w:rsidRPr="00BE126E">
              <w:rPr>
                <w:lang w:val="en-US" w:eastAsia="ru-RU"/>
              </w:rPr>
              <w:t>quot</w:t>
            </w:r>
            <w:r w:rsidRPr="00BE126E">
              <w:rPr>
                <w:lang w:eastAsia="ru-RU"/>
              </w:rPr>
              <w:t>;</w:t>
            </w:r>
          </w:p>
        </w:tc>
      </w:tr>
      <w:tr w:rsidR="00BE126E" w:rsidRPr="00BE126E" w:rsidTr="002A1519">
        <w:trPr>
          <w:jc w:val="center"/>
        </w:trPr>
        <w:tc>
          <w:tcPr>
            <w:tcW w:w="3168" w:type="dxa"/>
          </w:tcPr>
          <w:p w:rsidR="002A1519" w:rsidRPr="00BE126E" w:rsidRDefault="002A1519" w:rsidP="00D22611">
            <w:pPr>
              <w:pStyle w:val="1b"/>
              <w:spacing w:line="360" w:lineRule="auto"/>
              <w:rPr>
                <w:lang w:eastAsia="ru-RU"/>
              </w:rPr>
            </w:pPr>
            <w:r w:rsidRPr="00BE126E">
              <w:rPr>
                <w:lang w:eastAsia="ru-RU"/>
              </w:rPr>
              <w:t>одинарная кавычка</w:t>
            </w:r>
            <w:proofErr w:type="gramStart"/>
            <w:r w:rsidRPr="00BE126E">
              <w:rPr>
                <w:lang w:eastAsia="ru-RU"/>
              </w:rPr>
              <w:t xml:space="preserve"> (')</w:t>
            </w:r>
            <w:proofErr w:type="gramEnd"/>
          </w:p>
        </w:tc>
        <w:tc>
          <w:tcPr>
            <w:tcW w:w="3240" w:type="dxa"/>
          </w:tcPr>
          <w:p w:rsidR="002A1519" w:rsidRPr="00BE126E" w:rsidRDefault="002A1519" w:rsidP="00D22611">
            <w:pPr>
              <w:pStyle w:val="1b"/>
              <w:spacing w:line="360" w:lineRule="auto"/>
              <w:rPr>
                <w:lang w:eastAsia="ru-RU"/>
              </w:rPr>
            </w:pPr>
            <w:r w:rsidRPr="00BE126E">
              <w:rPr>
                <w:lang w:eastAsia="ru-RU"/>
              </w:rPr>
              <w:t>&amp;</w:t>
            </w:r>
            <w:r w:rsidRPr="00BE126E">
              <w:rPr>
                <w:lang w:val="en-US" w:eastAsia="ru-RU"/>
              </w:rPr>
              <w:t>apos</w:t>
            </w:r>
            <w:r w:rsidRPr="00BE126E">
              <w:rPr>
                <w:lang w:eastAsia="ru-RU"/>
              </w:rPr>
              <w:t>;</w:t>
            </w:r>
          </w:p>
        </w:tc>
      </w:tr>
      <w:tr w:rsidR="00BE126E" w:rsidRPr="00BE126E" w:rsidTr="002A1519">
        <w:trPr>
          <w:jc w:val="center"/>
        </w:trPr>
        <w:tc>
          <w:tcPr>
            <w:tcW w:w="3168" w:type="dxa"/>
          </w:tcPr>
          <w:p w:rsidR="002A1519" w:rsidRPr="00BE126E" w:rsidRDefault="002A1519" w:rsidP="00D22611">
            <w:pPr>
              <w:pStyle w:val="1b"/>
              <w:spacing w:line="360" w:lineRule="auto"/>
              <w:rPr>
                <w:lang w:eastAsia="ru-RU"/>
              </w:rPr>
            </w:pPr>
            <w:r w:rsidRPr="00BE126E">
              <w:rPr>
                <w:lang w:eastAsia="ru-RU"/>
              </w:rPr>
              <w:t>левая угловая скобка</w:t>
            </w:r>
            <w:proofErr w:type="gramStart"/>
            <w:r w:rsidRPr="00BE126E">
              <w:rPr>
                <w:lang w:eastAsia="ru-RU"/>
              </w:rPr>
              <w:t xml:space="preserve"> ("&lt;")</w:t>
            </w:r>
            <w:proofErr w:type="gramEnd"/>
          </w:p>
        </w:tc>
        <w:tc>
          <w:tcPr>
            <w:tcW w:w="3240" w:type="dxa"/>
          </w:tcPr>
          <w:p w:rsidR="002A1519" w:rsidRPr="00BE126E" w:rsidRDefault="002A1519" w:rsidP="00D22611">
            <w:pPr>
              <w:pStyle w:val="1b"/>
              <w:spacing w:line="360" w:lineRule="auto"/>
              <w:rPr>
                <w:lang w:eastAsia="ru-RU"/>
              </w:rPr>
            </w:pPr>
            <w:r w:rsidRPr="00BE126E">
              <w:rPr>
                <w:lang w:eastAsia="ru-RU"/>
              </w:rPr>
              <w:t>&amp;</w:t>
            </w:r>
            <w:r w:rsidRPr="00BE126E">
              <w:rPr>
                <w:lang w:val="en-US" w:eastAsia="ru-RU"/>
              </w:rPr>
              <w:t>lt</w:t>
            </w:r>
            <w:r w:rsidRPr="00BE126E">
              <w:rPr>
                <w:lang w:eastAsia="ru-RU"/>
              </w:rPr>
              <w:t>;</w:t>
            </w:r>
          </w:p>
        </w:tc>
      </w:tr>
      <w:tr w:rsidR="00BE126E" w:rsidRPr="00BE126E" w:rsidTr="002A1519">
        <w:trPr>
          <w:jc w:val="center"/>
        </w:trPr>
        <w:tc>
          <w:tcPr>
            <w:tcW w:w="3168" w:type="dxa"/>
          </w:tcPr>
          <w:p w:rsidR="002A1519" w:rsidRPr="00BE126E" w:rsidRDefault="002A1519" w:rsidP="00D22611">
            <w:pPr>
              <w:pStyle w:val="1b"/>
              <w:spacing w:line="360" w:lineRule="auto"/>
              <w:rPr>
                <w:lang w:val="en-US" w:eastAsia="ru-RU"/>
              </w:rPr>
            </w:pPr>
            <w:r w:rsidRPr="00BE126E">
              <w:rPr>
                <w:lang w:eastAsia="ru-RU"/>
              </w:rPr>
              <w:t>правая угловая скобка</w:t>
            </w:r>
            <w:proofErr w:type="gramStart"/>
            <w:r w:rsidRPr="00BE126E">
              <w:rPr>
                <w:lang w:val="en-US" w:eastAsia="ru-RU"/>
              </w:rPr>
              <w:t xml:space="preserve"> ("&gt;")</w:t>
            </w:r>
            <w:proofErr w:type="gramEnd"/>
          </w:p>
        </w:tc>
        <w:tc>
          <w:tcPr>
            <w:tcW w:w="3240" w:type="dxa"/>
          </w:tcPr>
          <w:p w:rsidR="002A1519" w:rsidRPr="00BE126E" w:rsidRDefault="002A1519" w:rsidP="00D22611">
            <w:pPr>
              <w:pStyle w:val="1b"/>
              <w:spacing w:line="360" w:lineRule="auto"/>
              <w:rPr>
                <w:lang w:val="en-US" w:eastAsia="ru-RU"/>
              </w:rPr>
            </w:pPr>
            <w:r w:rsidRPr="00BE126E">
              <w:rPr>
                <w:lang w:val="en-US" w:eastAsia="ru-RU"/>
              </w:rPr>
              <w:t>&amp;gt;</w:t>
            </w:r>
          </w:p>
        </w:tc>
      </w:tr>
      <w:tr w:rsidR="002A1519" w:rsidRPr="00BE126E" w:rsidTr="002A1519">
        <w:trPr>
          <w:jc w:val="center"/>
        </w:trPr>
        <w:tc>
          <w:tcPr>
            <w:tcW w:w="3168" w:type="dxa"/>
            <w:tcBorders>
              <w:bottom w:val="double" w:sz="4" w:space="0" w:color="auto"/>
            </w:tcBorders>
          </w:tcPr>
          <w:p w:rsidR="002A1519" w:rsidRPr="00BE126E" w:rsidRDefault="002A1519" w:rsidP="00D22611">
            <w:pPr>
              <w:pStyle w:val="1b"/>
              <w:spacing w:line="360" w:lineRule="auto"/>
              <w:rPr>
                <w:lang w:val="en-US" w:eastAsia="ru-RU"/>
              </w:rPr>
            </w:pPr>
            <w:r w:rsidRPr="00BE126E">
              <w:rPr>
                <w:lang w:eastAsia="ru-RU"/>
              </w:rPr>
              <w:t>амперсант</w:t>
            </w:r>
            <w:proofErr w:type="gramStart"/>
            <w:r w:rsidRPr="00BE126E">
              <w:rPr>
                <w:lang w:val="en-US" w:eastAsia="ru-RU"/>
              </w:rPr>
              <w:t xml:space="preserve"> ("&amp;")</w:t>
            </w:r>
            <w:proofErr w:type="gramEnd"/>
          </w:p>
        </w:tc>
        <w:tc>
          <w:tcPr>
            <w:tcW w:w="3240" w:type="dxa"/>
            <w:tcBorders>
              <w:bottom w:val="double" w:sz="4" w:space="0" w:color="auto"/>
            </w:tcBorders>
          </w:tcPr>
          <w:p w:rsidR="002A1519" w:rsidRPr="00BE126E" w:rsidRDefault="002A1519" w:rsidP="00D22611">
            <w:pPr>
              <w:pStyle w:val="1b"/>
              <w:spacing w:line="360" w:lineRule="auto"/>
              <w:rPr>
                <w:lang w:val="en-US" w:eastAsia="ru-RU"/>
              </w:rPr>
            </w:pPr>
            <w:r w:rsidRPr="00BE126E">
              <w:rPr>
                <w:lang w:val="en-US" w:eastAsia="ru-RU"/>
              </w:rPr>
              <w:t>&amp;amp;</w:t>
            </w:r>
          </w:p>
        </w:tc>
      </w:tr>
    </w:tbl>
    <w:p w:rsidR="002A1519" w:rsidRPr="00BE126E" w:rsidRDefault="002A1519" w:rsidP="00D22611">
      <w:pPr>
        <w:spacing w:line="360" w:lineRule="auto"/>
      </w:pPr>
    </w:p>
    <w:p w:rsidR="002A1519" w:rsidRPr="00BE126E" w:rsidRDefault="002A1519" w:rsidP="008F6901">
      <w:pPr>
        <w:ind w:firstLine="709"/>
        <w:jc w:val="both"/>
        <w:rPr>
          <w:sz w:val="28"/>
          <w:szCs w:val="28"/>
        </w:rPr>
      </w:pPr>
      <w:proofErr w:type="gramStart"/>
      <w:r w:rsidRPr="00BE126E">
        <w:rPr>
          <w:sz w:val="28"/>
          <w:szCs w:val="28"/>
        </w:rPr>
        <w:t xml:space="preserve">В столбце «Тип» указана обязательность содержимого элемента (реквизита), один из символов </w:t>
      </w:r>
      <w:r w:rsidR="00A8489A" w:rsidRPr="00BE126E">
        <w:rPr>
          <w:sz w:val="28"/>
          <w:szCs w:val="28"/>
        </w:rPr>
        <w:t>–</w:t>
      </w:r>
      <w:r w:rsidRPr="00BE126E">
        <w:rPr>
          <w:sz w:val="28"/>
          <w:szCs w:val="28"/>
        </w:rPr>
        <w:t xml:space="preserve"> О, Н, У, М. Символы имеют следующий смысл:</w:t>
      </w:r>
      <w:proofErr w:type="gramEnd"/>
    </w:p>
    <w:p w:rsidR="002A1519" w:rsidRPr="00BE126E" w:rsidRDefault="002A1519" w:rsidP="009B7FEE">
      <w:pPr>
        <w:pStyle w:val="aff9"/>
        <w:widowControl/>
        <w:numPr>
          <w:ilvl w:val="0"/>
          <w:numId w:val="28"/>
        </w:numPr>
        <w:autoSpaceDN/>
        <w:adjustRightInd/>
        <w:ind w:left="0"/>
        <w:contextualSpacing/>
        <w:jc w:val="both"/>
      </w:pPr>
      <w:r w:rsidRPr="00BE126E">
        <w:t>О – обязательный реквизит, который должен обязательно присутствовать в элементе;</w:t>
      </w:r>
    </w:p>
    <w:p w:rsidR="002A1519" w:rsidRPr="00BE126E" w:rsidRDefault="002A1519" w:rsidP="009B7FEE">
      <w:pPr>
        <w:pStyle w:val="aff9"/>
        <w:widowControl/>
        <w:numPr>
          <w:ilvl w:val="0"/>
          <w:numId w:val="28"/>
        </w:numPr>
        <w:autoSpaceDN/>
        <w:adjustRightInd/>
        <w:ind w:left="0"/>
        <w:contextualSpacing/>
        <w:jc w:val="both"/>
      </w:pPr>
      <w:r w:rsidRPr="00BE126E">
        <w:t>Н – необязательный реквизит, который может, как присутствовать, так и отсутствовать в элементе. При отсутствии, не передается.</w:t>
      </w:r>
    </w:p>
    <w:p w:rsidR="002A1519" w:rsidRPr="00BE126E" w:rsidRDefault="002A1519" w:rsidP="009B7FEE">
      <w:pPr>
        <w:pStyle w:val="aff9"/>
        <w:widowControl/>
        <w:numPr>
          <w:ilvl w:val="0"/>
          <w:numId w:val="28"/>
        </w:numPr>
        <w:autoSpaceDN/>
        <w:adjustRightInd/>
        <w:ind w:left="0"/>
        <w:contextualSpacing/>
        <w:jc w:val="both"/>
      </w:pPr>
      <w:r w:rsidRPr="00BE126E">
        <w:t xml:space="preserve">У – </w:t>
      </w:r>
      <w:r w:rsidR="0092075B" w:rsidRPr="00BE126E">
        <w:t>условно</w:t>
      </w:r>
      <w:r w:rsidR="00A8489A" w:rsidRPr="00BE126E">
        <w:t>–</w:t>
      </w:r>
      <w:r w:rsidR="0092075B" w:rsidRPr="00BE126E">
        <w:t xml:space="preserve">обязательный реквизит. При отсутствии, не передается и не создается в ветке </w:t>
      </w:r>
      <w:proofErr w:type="spellStart"/>
      <w:r w:rsidR="0092075B" w:rsidRPr="00BE126E">
        <w:t>xml</w:t>
      </w:r>
      <w:proofErr w:type="spellEnd"/>
      <w:r w:rsidR="0092075B" w:rsidRPr="00BE126E">
        <w:t>.</w:t>
      </w:r>
    </w:p>
    <w:p w:rsidR="002A1519" w:rsidRPr="00BE126E" w:rsidRDefault="002A1519" w:rsidP="009B7FEE">
      <w:pPr>
        <w:pStyle w:val="aff9"/>
        <w:widowControl/>
        <w:numPr>
          <w:ilvl w:val="0"/>
          <w:numId w:val="28"/>
        </w:numPr>
        <w:autoSpaceDN/>
        <w:adjustRightInd/>
        <w:ind w:left="0"/>
        <w:contextualSpacing/>
        <w:jc w:val="both"/>
      </w:pPr>
      <w:r w:rsidRPr="00BE126E">
        <w:t xml:space="preserve">М </w:t>
      </w:r>
      <w:r w:rsidR="00A8489A" w:rsidRPr="00BE126E">
        <w:t>–</w:t>
      </w:r>
      <w:r w:rsidRPr="00BE126E">
        <w:t xml:space="preserve"> реквизит, определяющий множественность данных, может добавляться к указанным выше символам.</w:t>
      </w:r>
    </w:p>
    <w:p w:rsidR="002A1519" w:rsidRPr="00BE126E" w:rsidRDefault="002A1519" w:rsidP="008F6901">
      <w:pPr>
        <w:ind w:firstLine="709"/>
        <w:jc w:val="both"/>
        <w:rPr>
          <w:sz w:val="28"/>
          <w:szCs w:val="28"/>
        </w:rPr>
      </w:pPr>
      <w:r w:rsidRPr="00BE126E">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BE126E" w:rsidRDefault="002A1519" w:rsidP="008F6901">
      <w:pPr>
        <w:ind w:firstLine="709"/>
        <w:jc w:val="both"/>
        <w:rPr>
          <w:sz w:val="28"/>
          <w:szCs w:val="28"/>
        </w:rPr>
      </w:pPr>
      <w:r w:rsidRPr="00BE126E">
        <w:rPr>
          <w:sz w:val="28"/>
          <w:szCs w:val="28"/>
        </w:rPr>
        <w:t>Символы формата соответствуют вышеописанным обозначениям:</w:t>
      </w:r>
    </w:p>
    <w:p w:rsidR="002A1519" w:rsidRPr="00BE126E" w:rsidRDefault="002A1519" w:rsidP="009B7FEE">
      <w:pPr>
        <w:pStyle w:val="aff9"/>
        <w:widowControl/>
        <w:numPr>
          <w:ilvl w:val="0"/>
          <w:numId w:val="29"/>
        </w:numPr>
        <w:autoSpaceDN/>
        <w:adjustRightInd/>
        <w:ind w:left="709" w:hanging="709"/>
        <w:contextualSpacing/>
        <w:jc w:val="both"/>
      </w:pPr>
      <w:r w:rsidRPr="00BE126E">
        <w:t>T – &lt;текст&gt;;</w:t>
      </w:r>
    </w:p>
    <w:p w:rsidR="002A1519" w:rsidRPr="00BE126E" w:rsidRDefault="002A1519" w:rsidP="009B7FEE">
      <w:pPr>
        <w:pStyle w:val="aff9"/>
        <w:widowControl/>
        <w:numPr>
          <w:ilvl w:val="0"/>
          <w:numId w:val="29"/>
        </w:numPr>
        <w:autoSpaceDN/>
        <w:adjustRightInd/>
        <w:ind w:left="709" w:hanging="709"/>
        <w:contextualSpacing/>
        <w:jc w:val="both"/>
      </w:pPr>
      <w:r w:rsidRPr="00BE126E">
        <w:t>N – &lt;число&gt;;</w:t>
      </w:r>
    </w:p>
    <w:p w:rsidR="002A1519" w:rsidRPr="00BE126E" w:rsidRDefault="002A1519" w:rsidP="009B7FEE">
      <w:pPr>
        <w:pStyle w:val="aff9"/>
        <w:widowControl/>
        <w:numPr>
          <w:ilvl w:val="0"/>
          <w:numId w:val="29"/>
        </w:numPr>
        <w:autoSpaceDN/>
        <w:adjustRightInd/>
        <w:ind w:left="709" w:hanging="709"/>
        <w:contextualSpacing/>
        <w:jc w:val="both"/>
      </w:pPr>
      <w:r w:rsidRPr="00BE126E">
        <w:t>D – &lt;дата&gt; в формате ГГГГ</w:t>
      </w:r>
      <w:r w:rsidR="00A8489A" w:rsidRPr="00BE126E">
        <w:t>–</w:t>
      </w:r>
      <w:r w:rsidRPr="00BE126E">
        <w:t>ММ</w:t>
      </w:r>
      <w:r w:rsidR="00A8489A" w:rsidRPr="00BE126E">
        <w:t>–</w:t>
      </w:r>
      <w:r w:rsidRPr="00BE126E">
        <w:t>ДД;</w:t>
      </w:r>
    </w:p>
    <w:p w:rsidR="002A1519" w:rsidRPr="00BE126E" w:rsidRDefault="002A1519" w:rsidP="009B7FEE">
      <w:pPr>
        <w:pStyle w:val="aff9"/>
        <w:widowControl/>
        <w:numPr>
          <w:ilvl w:val="0"/>
          <w:numId w:val="29"/>
        </w:numPr>
        <w:autoSpaceDN/>
        <w:adjustRightInd/>
        <w:ind w:left="709" w:hanging="709"/>
        <w:contextualSpacing/>
        <w:jc w:val="both"/>
      </w:pPr>
      <w:r w:rsidRPr="00BE126E">
        <w:rPr>
          <w:lang w:val="en-US"/>
        </w:rPr>
        <w:t>S</w:t>
      </w:r>
      <w:r w:rsidRPr="00BE126E">
        <w:t xml:space="preserve"> – &lt;</w:t>
      </w:r>
      <w:proofErr w:type="gramStart"/>
      <w:r w:rsidRPr="00BE126E">
        <w:t>элемент</w:t>
      </w:r>
      <w:proofErr w:type="gramEnd"/>
      <w:r w:rsidRPr="00BE126E">
        <w:t>&gt;; составной элемент, описывается отдельно.</w:t>
      </w:r>
    </w:p>
    <w:p w:rsidR="002A1519" w:rsidRPr="005C1BC9" w:rsidRDefault="002A1519" w:rsidP="008F6901">
      <w:pPr>
        <w:ind w:firstLine="709"/>
        <w:jc w:val="both"/>
        <w:rPr>
          <w:sz w:val="28"/>
          <w:szCs w:val="28"/>
        </w:rPr>
      </w:pPr>
      <w:r w:rsidRPr="00BE126E">
        <w:rPr>
          <w:sz w:val="28"/>
          <w:szCs w:val="28"/>
        </w:rPr>
        <w:t xml:space="preserve">В столбце «Наименование» указывается наименование элемента или атрибута. </w:t>
      </w:r>
    </w:p>
    <w:p w:rsidR="00EC3A94" w:rsidRPr="005C1BC9" w:rsidRDefault="00EC3A94" w:rsidP="008F6901">
      <w:pPr>
        <w:ind w:firstLine="709"/>
        <w:jc w:val="both"/>
        <w:rPr>
          <w:sz w:val="28"/>
          <w:szCs w:val="28"/>
        </w:rPr>
      </w:pPr>
    </w:p>
    <w:p w:rsidR="002A1519" w:rsidRPr="00BE126E" w:rsidRDefault="002A1519" w:rsidP="008F6901">
      <w:pPr>
        <w:pStyle w:val="ae"/>
        <w:spacing w:before="0" w:beforeAutospacing="0" w:after="0"/>
        <w:ind w:left="0" w:firstLine="709"/>
        <w:jc w:val="both"/>
        <w:rPr>
          <w:sz w:val="28"/>
          <w:szCs w:val="28"/>
        </w:rPr>
      </w:pPr>
      <w:r w:rsidRPr="00BE126E">
        <w:rPr>
          <w:sz w:val="28"/>
          <w:szCs w:val="28"/>
        </w:rPr>
        <w:t>Файл со сведениями об оказанной высокотехнологичной медицинской помощ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BE126E" w:rsidRPr="00BE126E"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Дополнительная информация</w:t>
            </w:r>
          </w:p>
        </w:tc>
      </w:tr>
      <w:tr w:rsidR="00BE126E" w:rsidRPr="00BE126E" w:rsidTr="002A1519">
        <w:trPr>
          <w:jc w:val="center"/>
        </w:trPr>
        <w:tc>
          <w:tcPr>
            <w:tcW w:w="10396" w:type="dxa"/>
            <w:gridSpan w:val="6"/>
            <w:tcBorders>
              <w:top w:val="single" w:sz="12" w:space="0" w:color="auto"/>
            </w:tcBorders>
            <w:noWrap/>
          </w:tcPr>
          <w:p w:rsidR="002A1519" w:rsidRPr="00BE126E" w:rsidRDefault="002A1519" w:rsidP="003F2A66">
            <w:pPr>
              <w:pStyle w:val="1f5"/>
              <w:spacing w:before="0" w:after="0"/>
              <w:rPr>
                <w:rStyle w:val="afffa"/>
              </w:rPr>
            </w:pPr>
            <w:r w:rsidRPr="00BE126E">
              <w:rPr>
                <w:rStyle w:val="afffa"/>
              </w:rPr>
              <w:t>Корневой элемент (Сведения о медпомощи)</w:t>
            </w:r>
          </w:p>
        </w:tc>
      </w:tr>
      <w:tr w:rsidR="00BE126E" w:rsidRPr="00BE126E" w:rsidTr="002A1519">
        <w:trPr>
          <w:jc w:val="center"/>
        </w:trPr>
        <w:tc>
          <w:tcPr>
            <w:tcW w:w="1797" w:type="dxa"/>
            <w:noWrap/>
          </w:tcPr>
          <w:p w:rsidR="002A1519" w:rsidRPr="00BE126E" w:rsidRDefault="002A1519" w:rsidP="003F2A66">
            <w:pPr>
              <w:pStyle w:val="1b"/>
              <w:spacing w:before="0" w:after="0"/>
              <w:rPr>
                <w:lang w:val="en-US" w:eastAsia="ru-RU"/>
              </w:rPr>
            </w:pPr>
            <w:r w:rsidRPr="00BE126E">
              <w:rPr>
                <w:lang w:val="en-US"/>
              </w:rPr>
              <w:t>ZL_</w:t>
            </w:r>
            <w:r w:rsidRPr="00BE126E">
              <w:t>LIST</w:t>
            </w:r>
          </w:p>
        </w:tc>
        <w:tc>
          <w:tcPr>
            <w:tcW w:w="1985" w:type="dxa"/>
            <w:noWrap/>
          </w:tcPr>
          <w:p w:rsidR="002A1519" w:rsidRPr="00BE126E" w:rsidRDefault="002A1519" w:rsidP="003F2A66">
            <w:pPr>
              <w:pStyle w:val="1b"/>
              <w:spacing w:before="0" w:after="0"/>
              <w:rPr>
                <w:lang w:val="en-US" w:eastAsia="ru-RU"/>
              </w:rPr>
            </w:pPr>
            <w:r w:rsidRPr="00BE126E">
              <w:rPr>
                <w:lang w:val="en-US" w:eastAsia="ru-RU"/>
              </w:rPr>
              <w:t>ZGLV</w:t>
            </w:r>
          </w:p>
        </w:tc>
        <w:tc>
          <w:tcPr>
            <w:tcW w:w="709" w:type="dxa"/>
            <w:noWrap/>
          </w:tcPr>
          <w:p w:rsidR="002A1519" w:rsidRPr="00BE126E" w:rsidRDefault="002A1519" w:rsidP="003F2A66">
            <w:pPr>
              <w:pStyle w:val="1b"/>
              <w:spacing w:before="0" w:after="0"/>
              <w:rPr>
                <w:lang w:val="en-US" w:eastAsia="ru-RU"/>
              </w:rPr>
            </w:pPr>
            <w:r w:rsidRPr="00BE126E">
              <w:rPr>
                <w:lang w:eastAsia="ru-RU"/>
              </w:rPr>
              <w:t>О</w:t>
            </w:r>
          </w:p>
        </w:tc>
        <w:tc>
          <w:tcPr>
            <w:tcW w:w="1134" w:type="dxa"/>
            <w:noWrap/>
          </w:tcPr>
          <w:p w:rsidR="002A1519" w:rsidRPr="00BE126E" w:rsidRDefault="002A1519" w:rsidP="003F2A66">
            <w:pPr>
              <w:pStyle w:val="1b"/>
              <w:spacing w:before="0" w:after="0"/>
              <w:rPr>
                <w:lang w:val="en-US" w:eastAsia="ru-RU"/>
              </w:rPr>
            </w:pPr>
            <w:r w:rsidRPr="00BE126E">
              <w:rPr>
                <w:lang w:val="en-US" w:eastAsia="ru-RU"/>
              </w:rPr>
              <w:t>S</w:t>
            </w:r>
          </w:p>
        </w:tc>
        <w:tc>
          <w:tcPr>
            <w:tcW w:w="2268" w:type="dxa"/>
            <w:noWrap/>
          </w:tcPr>
          <w:p w:rsidR="002A1519" w:rsidRPr="00BE126E" w:rsidRDefault="002A1519" w:rsidP="003F2A66">
            <w:pPr>
              <w:pStyle w:val="1b"/>
              <w:spacing w:before="0" w:after="0"/>
              <w:rPr>
                <w:lang w:eastAsia="ru-RU"/>
              </w:rPr>
            </w:pPr>
            <w:r w:rsidRPr="00BE126E">
              <w:rPr>
                <w:lang w:eastAsia="ru-RU"/>
              </w:rPr>
              <w:t>Заголовокфайла</w:t>
            </w:r>
          </w:p>
        </w:tc>
        <w:tc>
          <w:tcPr>
            <w:tcW w:w="2503" w:type="dxa"/>
            <w:noWrap/>
          </w:tcPr>
          <w:p w:rsidR="002A1519" w:rsidRPr="00BE126E" w:rsidRDefault="002A1519" w:rsidP="003F2A66">
            <w:pPr>
              <w:pStyle w:val="1b"/>
              <w:spacing w:before="0" w:after="0"/>
              <w:rPr>
                <w:lang w:eastAsia="ru-RU"/>
              </w:rPr>
            </w:pPr>
            <w:r w:rsidRPr="00BE126E">
              <w:rPr>
                <w:lang w:eastAsia="ru-RU"/>
              </w:rPr>
              <w:t>Информация о передаваемом файле</w:t>
            </w:r>
          </w:p>
        </w:tc>
      </w:tr>
      <w:tr w:rsidR="00BE126E" w:rsidRPr="00BE126E" w:rsidTr="002A1519">
        <w:trPr>
          <w:jc w:val="center"/>
        </w:trPr>
        <w:tc>
          <w:tcPr>
            <w:tcW w:w="1797" w:type="dxa"/>
            <w:noWrap/>
          </w:tcPr>
          <w:p w:rsidR="002A1519" w:rsidRPr="00BE126E" w:rsidRDefault="002A1519" w:rsidP="003F2A66">
            <w:pPr>
              <w:pStyle w:val="1b"/>
              <w:spacing w:before="0" w:after="0"/>
            </w:pPr>
          </w:p>
        </w:tc>
        <w:tc>
          <w:tcPr>
            <w:tcW w:w="1985" w:type="dxa"/>
            <w:noWrap/>
          </w:tcPr>
          <w:p w:rsidR="002A1519" w:rsidRPr="00BE126E" w:rsidRDefault="002A1519" w:rsidP="003F2A66">
            <w:pPr>
              <w:pStyle w:val="1b"/>
              <w:spacing w:before="0" w:after="0"/>
              <w:rPr>
                <w:lang w:val="en-US" w:eastAsia="ru-RU"/>
              </w:rPr>
            </w:pPr>
            <w:r w:rsidRPr="00BE126E">
              <w:rPr>
                <w:lang w:val="en-US" w:eastAsia="ru-RU"/>
              </w:rPr>
              <w:t>SCHET</w:t>
            </w:r>
          </w:p>
        </w:tc>
        <w:tc>
          <w:tcPr>
            <w:tcW w:w="709" w:type="dxa"/>
            <w:noWrap/>
          </w:tcPr>
          <w:p w:rsidR="002A1519" w:rsidRPr="00BE126E" w:rsidRDefault="002A1519" w:rsidP="003F2A66">
            <w:pPr>
              <w:pStyle w:val="1b"/>
              <w:spacing w:before="0" w:after="0"/>
              <w:rPr>
                <w:lang w:eastAsia="ru-RU"/>
              </w:rPr>
            </w:pPr>
            <w:r w:rsidRPr="00BE126E">
              <w:rPr>
                <w:lang w:eastAsia="ru-RU"/>
              </w:rPr>
              <w:t>О</w:t>
            </w:r>
          </w:p>
        </w:tc>
        <w:tc>
          <w:tcPr>
            <w:tcW w:w="1134" w:type="dxa"/>
            <w:noWrap/>
          </w:tcPr>
          <w:p w:rsidR="002A1519" w:rsidRPr="00BE126E" w:rsidRDefault="002A1519" w:rsidP="003F2A66">
            <w:pPr>
              <w:pStyle w:val="1b"/>
              <w:spacing w:before="0" w:after="0"/>
              <w:rPr>
                <w:lang w:val="en-US" w:eastAsia="ru-RU"/>
              </w:rPr>
            </w:pPr>
            <w:r w:rsidRPr="00BE126E">
              <w:rPr>
                <w:lang w:val="en-US" w:eastAsia="ru-RU"/>
              </w:rPr>
              <w:t>S</w:t>
            </w:r>
          </w:p>
        </w:tc>
        <w:tc>
          <w:tcPr>
            <w:tcW w:w="2268" w:type="dxa"/>
            <w:noWrap/>
          </w:tcPr>
          <w:p w:rsidR="002A1519" w:rsidRPr="00BE126E" w:rsidRDefault="002A1519" w:rsidP="003F2A66">
            <w:pPr>
              <w:pStyle w:val="1b"/>
              <w:spacing w:before="0" w:after="0"/>
              <w:rPr>
                <w:lang w:eastAsia="ru-RU"/>
              </w:rPr>
            </w:pPr>
            <w:r w:rsidRPr="00BE126E">
              <w:rPr>
                <w:lang w:eastAsia="ru-RU"/>
              </w:rPr>
              <w:t>Счёт</w:t>
            </w:r>
          </w:p>
        </w:tc>
        <w:tc>
          <w:tcPr>
            <w:tcW w:w="2503" w:type="dxa"/>
            <w:noWrap/>
          </w:tcPr>
          <w:p w:rsidR="002A1519" w:rsidRPr="00BE126E" w:rsidRDefault="002A1519" w:rsidP="003F2A66">
            <w:pPr>
              <w:pStyle w:val="1b"/>
              <w:spacing w:before="0" w:after="0"/>
              <w:rPr>
                <w:lang w:eastAsia="ru-RU"/>
              </w:rPr>
            </w:pPr>
            <w:r w:rsidRPr="00BE126E">
              <w:rPr>
                <w:lang w:eastAsia="ru-RU"/>
              </w:rPr>
              <w:t>Информация о счёте</w:t>
            </w:r>
          </w:p>
        </w:tc>
      </w:tr>
      <w:tr w:rsidR="00BE126E" w:rsidRPr="00BE126E" w:rsidTr="002A1519">
        <w:trPr>
          <w:jc w:val="center"/>
        </w:trPr>
        <w:tc>
          <w:tcPr>
            <w:tcW w:w="1797" w:type="dxa"/>
            <w:noWrap/>
          </w:tcPr>
          <w:p w:rsidR="002A1519" w:rsidRPr="00BE126E" w:rsidRDefault="002A1519" w:rsidP="003F2A66">
            <w:pPr>
              <w:pStyle w:val="1b"/>
              <w:spacing w:before="0" w:after="0"/>
            </w:pPr>
          </w:p>
        </w:tc>
        <w:tc>
          <w:tcPr>
            <w:tcW w:w="1985" w:type="dxa"/>
            <w:noWrap/>
          </w:tcPr>
          <w:p w:rsidR="002A1519" w:rsidRPr="00BE126E" w:rsidRDefault="002A1519" w:rsidP="003F2A66">
            <w:pPr>
              <w:pStyle w:val="1b"/>
              <w:spacing w:before="0" w:after="0"/>
              <w:rPr>
                <w:lang w:val="en-US" w:eastAsia="ru-RU"/>
              </w:rPr>
            </w:pPr>
            <w:r w:rsidRPr="00BE126E">
              <w:rPr>
                <w:lang w:val="en-US" w:eastAsia="ru-RU"/>
              </w:rPr>
              <w:t>ZAP</w:t>
            </w:r>
          </w:p>
        </w:tc>
        <w:tc>
          <w:tcPr>
            <w:tcW w:w="709" w:type="dxa"/>
            <w:noWrap/>
          </w:tcPr>
          <w:p w:rsidR="002A1519" w:rsidRPr="00BE126E" w:rsidRDefault="002A1519" w:rsidP="003F2A66">
            <w:pPr>
              <w:pStyle w:val="1b"/>
              <w:spacing w:before="0" w:after="0"/>
              <w:rPr>
                <w:lang w:eastAsia="ru-RU"/>
              </w:rPr>
            </w:pPr>
            <w:r w:rsidRPr="00BE126E">
              <w:rPr>
                <w:lang w:eastAsia="ru-RU"/>
              </w:rPr>
              <w:t>ОМ</w:t>
            </w:r>
          </w:p>
        </w:tc>
        <w:tc>
          <w:tcPr>
            <w:tcW w:w="1134" w:type="dxa"/>
            <w:noWrap/>
          </w:tcPr>
          <w:p w:rsidR="002A1519" w:rsidRPr="00BE126E" w:rsidRDefault="002A1519" w:rsidP="003F2A66">
            <w:pPr>
              <w:pStyle w:val="1b"/>
              <w:spacing w:before="0" w:after="0"/>
              <w:rPr>
                <w:lang w:eastAsia="ru-RU"/>
              </w:rPr>
            </w:pPr>
            <w:r w:rsidRPr="00BE126E">
              <w:rPr>
                <w:lang w:val="en-US" w:eastAsia="ru-RU"/>
              </w:rPr>
              <w:t>S</w:t>
            </w:r>
          </w:p>
        </w:tc>
        <w:tc>
          <w:tcPr>
            <w:tcW w:w="2268" w:type="dxa"/>
            <w:noWrap/>
          </w:tcPr>
          <w:p w:rsidR="002A1519" w:rsidRPr="00BE126E" w:rsidRDefault="002A1519" w:rsidP="003F2A66">
            <w:pPr>
              <w:pStyle w:val="1b"/>
              <w:spacing w:before="0" w:after="0"/>
              <w:rPr>
                <w:lang w:eastAsia="ru-RU"/>
              </w:rPr>
            </w:pPr>
            <w:r w:rsidRPr="00BE126E">
              <w:rPr>
                <w:lang w:eastAsia="ru-RU"/>
              </w:rPr>
              <w:t>Записи</w:t>
            </w:r>
          </w:p>
        </w:tc>
        <w:tc>
          <w:tcPr>
            <w:tcW w:w="2503" w:type="dxa"/>
            <w:noWrap/>
          </w:tcPr>
          <w:p w:rsidR="002A1519" w:rsidRPr="00BE126E" w:rsidRDefault="002A1519" w:rsidP="003F2A66">
            <w:pPr>
              <w:pStyle w:val="1b"/>
              <w:spacing w:before="0" w:after="0"/>
              <w:rPr>
                <w:lang w:eastAsia="ru-RU"/>
              </w:rPr>
            </w:pPr>
            <w:r w:rsidRPr="00BE126E">
              <w:rPr>
                <w:lang w:eastAsia="ru-RU"/>
              </w:rPr>
              <w:t>Записи о случаях оказания медицинской помощи</w:t>
            </w:r>
          </w:p>
        </w:tc>
      </w:tr>
      <w:tr w:rsidR="00BE126E" w:rsidRPr="00BE126E" w:rsidTr="002A1519">
        <w:trPr>
          <w:jc w:val="center"/>
        </w:trPr>
        <w:tc>
          <w:tcPr>
            <w:tcW w:w="10396" w:type="dxa"/>
            <w:gridSpan w:val="6"/>
            <w:noWrap/>
          </w:tcPr>
          <w:p w:rsidR="002A1519" w:rsidRPr="00BE126E" w:rsidRDefault="002A1519" w:rsidP="003F2A66">
            <w:pPr>
              <w:pStyle w:val="1f5"/>
              <w:spacing w:before="0" w:after="0"/>
              <w:rPr>
                <w:rStyle w:val="afffa"/>
              </w:rPr>
            </w:pPr>
            <w:r w:rsidRPr="00BE126E">
              <w:rPr>
                <w:rStyle w:val="afffa"/>
              </w:rPr>
              <w:lastRenderedPageBreak/>
              <w:t>Заголовок файла</w:t>
            </w:r>
          </w:p>
        </w:tc>
      </w:tr>
      <w:tr w:rsidR="00BE126E" w:rsidRPr="00BE126E" w:rsidTr="002A1519">
        <w:trPr>
          <w:jc w:val="center"/>
        </w:trPr>
        <w:tc>
          <w:tcPr>
            <w:tcW w:w="1797" w:type="dxa"/>
            <w:noWrap/>
          </w:tcPr>
          <w:p w:rsidR="002A1519" w:rsidRPr="00BE126E" w:rsidRDefault="002A1519" w:rsidP="003F2A66">
            <w:pPr>
              <w:pStyle w:val="1b"/>
              <w:spacing w:before="0" w:after="0"/>
              <w:rPr>
                <w:lang w:val="en-US" w:eastAsia="ru-RU"/>
              </w:rPr>
            </w:pPr>
            <w:r w:rsidRPr="00BE126E">
              <w:rPr>
                <w:lang w:val="en-US" w:eastAsia="ru-RU"/>
              </w:rPr>
              <w:t>ZGLV</w:t>
            </w:r>
          </w:p>
        </w:tc>
        <w:tc>
          <w:tcPr>
            <w:tcW w:w="1985" w:type="dxa"/>
            <w:noWrap/>
          </w:tcPr>
          <w:p w:rsidR="002A1519" w:rsidRPr="00BE126E" w:rsidRDefault="002A1519" w:rsidP="003F2A66">
            <w:pPr>
              <w:pStyle w:val="1b"/>
              <w:spacing w:before="0" w:after="0"/>
              <w:rPr>
                <w:lang w:val="en-US"/>
              </w:rPr>
            </w:pPr>
            <w:r w:rsidRPr="00BE126E">
              <w:rPr>
                <w:lang w:val="en-US"/>
              </w:rPr>
              <w:t>VERSION</w:t>
            </w:r>
          </w:p>
        </w:tc>
        <w:tc>
          <w:tcPr>
            <w:tcW w:w="709" w:type="dxa"/>
            <w:noWrap/>
          </w:tcPr>
          <w:p w:rsidR="002A1519" w:rsidRPr="00BE126E" w:rsidRDefault="002A1519" w:rsidP="003F2A66">
            <w:pPr>
              <w:pStyle w:val="1b"/>
              <w:spacing w:before="0" w:after="0"/>
              <w:rPr>
                <w:lang w:val="en-US" w:eastAsia="ru-RU"/>
              </w:rPr>
            </w:pPr>
            <w:r w:rsidRPr="00BE126E">
              <w:rPr>
                <w:lang w:val="en-US" w:eastAsia="ru-RU"/>
              </w:rPr>
              <w:t>O</w:t>
            </w:r>
          </w:p>
        </w:tc>
        <w:tc>
          <w:tcPr>
            <w:tcW w:w="1134" w:type="dxa"/>
            <w:noWrap/>
          </w:tcPr>
          <w:p w:rsidR="002A1519" w:rsidRPr="00BE126E" w:rsidRDefault="002A1519" w:rsidP="003F2A66">
            <w:pPr>
              <w:pStyle w:val="1b"/>
              <w:spacing w:before="0" w:after="0"/>
              <w:rPr>
                <w:lang w:eastAsia="ru-RU"/>
              </w:rPr>
            </w:pPr>
            <w:r w:rsidRPr="00BE126E">
              <w:rPr>
                <w:lang w:val="en-US" w:eastAsia="ru-RU"/>
              </w:rPr>
              <w:t>T</w:t>
            </w:r>
            <w:r w:rsidRPr="00BE126E">
              <w:rPr>
                <w:lang w:eastAsia="ru-RU"/>
              </w:rPr>
              <w:t>(5)</w:t>
            </w:r>
          </w:p>
        </w:tc>
        <w:tc>
          <w:tcPr>
            <w:tcW w:w="2268" w:type="dxa"/>
          </w:tcPr>
          <w:p w:rsidR="002A1519" w:rsidRPr="00BE126E" w:rsidRDefault="002A1519" w:rsidP="003F2A66">
            <w:pPr>
              <w:pStyle w:val="1b"/>
              <w:spacing w:before="0" w:after="0"/>
              <w:rPr>
                <w:lang w:eastAsia="ru-RU"/>
              </w:rPr>
            </w:pPr>
            <w:r w:rsidRPr="00BE126E">
              <w:rPr>
                <w:lang w:eastAsia="ru-RU"/>
              </w:rPr>
              <w:t>Версиявзаимодействия</w:t>
            </w:r>
          </w:p>
        </w:tc>
        <w:tc>
          <w:tcPr>
            <w:tcW w:w="2503" w:type="dxa"/>
          </w:tcPr>
          <w:p w:rsidR="002A1519" w:rsidRPr="00BE126E" w:rsidRDefault="002A1519" w:rsidP="003F2A66">
            <w:pPr>
              <w:pStyle w:val="1b"/>
              <w:spacing w:before="0" w:after="0"/>
              <w:rPr>
                <w:lang w:eastAsia="ru-RU"/>
              </w:rPr>
            </w:pPr>
            <w:r w:rsidRPr="00BE126E">
              <w:rPr>
                <w:rFonts w:eastAsia="MS Mincho"/>
              </w:rPr>
              <w:t>Текущей редакции соответствует значение «2.1».</w:t>
            </w: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rPr>
            </w:pPr>
            <w:r w:rsidRPr="00BE126E">
              <w:rPr>
                <w:lang w:val="en-US"/>
              </w:rPr>
              <w:t>DATA</w:t>
            </w:r>
          </w:p>
        </w:tc>
        <w:tc>
          <w:tcPr>
            <w:tcW w:w="709" w:type="dxa"/>
            <w:noWrap/>
          </w:tcPr>
          <w:p w:rsidR="002A1519" w:rsidRPr="00BE126E" w:rsidRDefault="002A1519" w:rsidP="003F2A66">
            <w:pPr>
              <w:pStyle w:val="1b"/>
              <w:spacing w:before="0" w:after="0"/>
              <w:rPr>
                <w:lang w:val="en-US" w:eastAsia="ru-RU"/>
              </w:rPr>
            </w:pPr>
            <w:r w:rsidRPr="00BE126E">
              <w:rPr>
                <w:lang w:eastAsia="ru-RU"/>
              </w:rPr>
              <w:t>О</w:t>
            </w:r>
          </w:p>
        </w:tc>
        <w:tc>
          <w:tcPr>
            <w:tcW w:w="1134" w:type="dxa"/>
            <w:noWrap/>
          </w:tcPr>
          <w:p w:rsidR="002A1519" w:rsidRPr="00BE126E" w:rsidRDefault="002A1519" w:rsidP="003F2A66">
            <w:pPr>
              <w:pStyle w:val="1b"/>
              <w:spacing w:before="0" w:after="0"/>
              <w:rPr>
                <w:lang w:val="en-US" w:eastAsia="ru-RU"/>
              </w:rPr>
            </w:pPr>
            <w:r w:rsidRPr="00BE126E">
              <w:rPr>
                <w:lang w:val="en-US" w:eastAsia="ru-RU"/>
              </w:rPr>
              <w:t>D</w:t>
            </w:r>
          </w:p>
        </w:tc>
        <w:tc>
          <w:tcPr>
            <w:tcW w:w="2268" w:type="dxa"/>
          </w:tcPr>
          <w:p w:rsidR="002A1519" w:rsidRPr="00BE126E" w:rsidRDefault="002A1519" w:rsidP="003F2A66">
            <w:pPr>
              <w:pStyle w:val="1b"/>
              <w:spacing w:before="0" w:after="0"/>
              <w:rPr>
                <w:lang w:eastAsia="ru-RU"/>
              </w:rPr>
            </w:pPr>
            <w:r w:rsidRPr="00BE126E">
              <w:rPr>
                <w:lang w:eastAsia="ru-RU"/>
              </w:rPr>
              <w:t>Дата</w:t>
            </w:r>
          </w:p>
        </w:tc>
        <w:tc>
          <w:tcPr>
            <w:tcW w:w="2503" w:type="dxa"/>
          </w:tcPr>
          <w:p w:rsidR="002A1519" w:rsidRPr="00BE126E" w:rsidRDefault="002A1519" w:rsidP="003F2A66">
            <w:pPr>
              <w:pStyle w:val="1b"/>
              <w:spacing w:before="0" w:after="0"/>
              <w:rPr>
                <w:lang w:eastAsia="ru-RU"/>
              </w:rPr>
            </w:pPr>
            <w:r w:rsidRPr="00BE126E">
              <w:rPr>
                <w:lang w:eastAsia="ru-RU"/>
              </w:rPr>
              <w:t>В формате ГГГГ</w:t>
            </w:r>
            <w:r w:rsidR="00A8489A" w:rsidRPr="00BE126E">
              <w:rPr>
                <w:lang w:eastAsia="ru-RU"/>
              </w:rPr>
              <w:t>–</w:t>
            </w:r>
            <w:r w:rsidRPr="00BE126E">
              <w:rPr>
                <w:lang w:eastAsia="ru-RU"/>
              </w:rPr>
              <w:t>ММ</w:t>
            </w:r>
            <w:r w:rsidR="00A8489A" w:rsidRPr="00BE126E">
              <w:rPr>
                <w:lang w:eastAsia="ru-RU"/>
              </w:rPr>
              <w:t>–</w:t>
            </w:r>
            <w:r w:rsidRPr="00BE126E">
              <w:rPr>
                <w:lang w:eastAsia="ru-RU"/>
              </w:rPr>
              <w:t>ДД</w:t>
            </w: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rPr>
            </w:pPr>
            <w:r w:rsidRPr="00BE126E">
              <w:rPr>
                <w:lang w:val="en-US"/>
              </w:rPr>
              <w:t>FILENAME</w:t>
            </w:r>
          </w:p>
        </w:tc>
        <w:tc>
          <w:tcPr>
            <w:tcW w:w="709" w:type="dxa"/>
            <w:noWrap/>
          </w:tcPr>
          <w:p w:rsidR="002A1519" w:rsidRPr="00BE126E" w:rsidRDefault="002A1519" w:rsidP="003F2A66">
            <w:pPr>
              <w:pStyle w:val="1b"/>
              <w:spacing w:before="0" w:after="0"/>
              <w:rPr>
                <w:lang w:eastAsia="ru-RU"/>
              </w:rPr>
            </w:pPr>
            <w:r w:rsidRPr="00BE126E">
              <w:rPr>
                <w:lang w:eastAsia="ru-RU"/>
              </w:rPr>
              <w:t>О</w:t>
            </w:r>
          </w:p>
        </w:tc>
        <w:tc>
          <w:tcPr>
            <w:tcW w:w="1134" w:type="dxa"/>
            <w:noWrap/>
          </w:tcPr>
          <w:p w:rsidR="002A1519" w:rsidRPr="00BE126E" w:rsidRDefault="002A1519" w:rsidP="003F2A66">
            <w:pPr>
              <w:pStyle w:val="1b"/>
              <w:spacing w:before="0" w:after="0"/>
              <w:rPr>
                <w:lang w:eastAsia="ru-RU"/>
              </w:rPr>
            </w:pPr>
            <w:r w:rsidRPr="00BE126E">
              <w:rPr>
                <w:lang w:val="en-US" w:eastAsia="ru-RU"/>
              </w:rPr>
              <w:t>T</w:t>
            </w:r>
            <w:r w:rsidRPr="00BE126E">
              <w:rPr>
                <w:lang w:eastAsia="ru-RU"/>
              </w:rPr>
              <w:t>(26)</w:t>
            </w:r>
          </w:p>
        </w:tc>
        <w:tc>
          <w:tcPr>
            <w:tcW w:w="2268" w:type="dxa"/>
          </w:tcPr>
          <w:p w:rsidR="002A1519" w:rsidRPr="00BE126E" w:rsidRDefault="002A1519" w:rsidP="003F2A66">
            <w:pPr>
              <w:pStyle w:val="1b"/>
              <w:spacing w:before="0" w:after="0"/>
              <w:rPr>
                <w:lang w:eastAsia="ru-RU"/>
              </w:rPr>
            </w:pPr>
            <w:r w:rsidRPr="00BE126E">
              <w:rPr>
                <w:lang w:eastAsia="ru-RU"/>
              </w:rPr>
              <w:t>Имя файла</w:t>
            </w:r>
          </w:p>
        </w:tc>
        <w:tc>
          <w:tcPr>
            <w:tcW w:w="2503" w:type="dxa"/>
          </w:tcPr>
          <w:p w:rsidR="002A1519" w:rsidRPr="00BE126E" w:rsidRDefault="002A1519" w:rsidP="003F2A66">
            <w:pPr>
              <w:pStyle w:val="1b"/>
              <w:spacing w:before="0" w:after="0"/>
              <w:rPr>
                <w:lang w:eastAsia="ru-RU"/>
              </w:rPr>
            </w:pPr>
            <w:r w:rsidRPr="00BE126E">
              <w:rPr>
                <w:lang w:eastAsia="ru-RU"/>
              </w:rPr>
              <w:t>Имя файла без расширения.</w:t>
            </w:r>
          </w:p>
        </w:tc>
      </w:tr>
      <w:tr w:rsidR="00BE126E" w:rsidRPr="00BE126E" w:rsidTr="002A1519">
        <w:trPr>
          <w:jc w:val="center"/>
        </w:trPr>
        <w:tc>
          <w:tcPr>
            <w:tcW w:w="1797" w:type="dxa"/>
            <w:noWrap/>
          </w:tcPr>
          <w:p w:rsidR="00EC3A94" w:rsidRPr="00BE126E" w:rsidRDefault="00EC3A94" w:rsidP="00DD5F64">
            <w:pPr>
              <w:pStyle w:val="1b"/>
              <w:rPr>
                <w:lang w:eastAsia="ru-RU"/>
              </w:rPr>
            </w:pPr>
          </w:p>
        </w:tc>
        <w:tc>
          <w:tcPr>
            <w:tcW w:w="1985" w:type="dxa"/>
            <w:noWrap/>
          </w:tcPr>
          <w:p w:rsidR="00EC3A94" w:rsidRPr="00BE126E" w:rsidRDefault="00EC3A94" w:rsidP="00DD5F64">
            <w:pPr>
              <w:pStyle w:val="1b"/>
              <w:rPr>
                <w:rFonts w:eastAsia="Calibri"/>
                <w:lang w:val="en-US"/>
              </w:rPr>
            </w:pPr>
            <w:r w:rsidRPr="00BE126E">
              <w:rPr>
                <w:rFonts w:eastAsia="Calibri"/>
                <w:lang w:val="en-US"/>
              </w:rPr>
              <w:t>SD_Z</w:t>
            </w:r>
          </w:p>
        </w:tc>
        <w:tc>
          <w:tcPr>
            <w:tcW w:w="709" w:type="dxa"/>
            <w:noWrap/>
          </w:tcPr>
          <w:p w:rsidR="00EC3A94" w:rsidRPr="00BE126E" w:rsidRDefault="00EC3A94" w:rsidP="00DD5F64">
            <w:pPr>
              <w:pStyle w:val="1b"/>
              <w:jc w:val="center"/>
              <w:rPr>
                <w:lang w:eastAsia="ru-RU"/>
              </w:rPr>
            </w:pPr>
            <w:r w:rsidRPr="00BE126E">
              <w:rPr>
                <w:lang w:eastAsia="ru-RU"/>
              </w:rPr>
              <w:t>О</w:t>
            </w:r>
          </w:p>
        </w:tc>
        <w:tc>
          <w:tcPr>
            <w:tcW w:w="1134" w:type="dxa"/>
            <w:noWrap/>
          </w:tcPr>
          <w:p w:rsidR="00EC3A94" w:rsidRPr="00BE126E" w:rsidRDefault="00EC3A94" w:rsidP="00DD5F64">
            <w:pPr>
              <w:pStyle w:val="1b"/>
              <w:jc w:val="center"/>
              <w:rPr>
                <w:lang w:val="en-US" w:eastAsia="ru-RU"/>
              </w:rPr>
            </w:pPr>
            <w:r w:rsidRPr="00BE126E">
              <w:rPr>
                <w:lang w:val="en-US" w:eastAsia="ru-RU"/>
              </w:rPr>
              <w:t>N(9)</w:t>
            </w:r>
          </w:p>
        </w:tc>
        <w:tc>
          <w:tcPr>
            <w:tcW w:w="2268" w:type="dxa"/>
          </w:tcPr>
          <w:p w:rsidR="00EC3A94" w:rsidRPr="00BE126E" w:rsidRDefault="00EC3A94" w:rsidP="00DD5F64">
            <w:pPr>
              <w:pStyle w:val="1b"/>
              <w:rPr>
                <w:lang w:eastAsia="ru-RU"/>
              </w:rPr>
            </w:pPr>
            <w:r w:rsidRPr="00BE126E">
              <w:rPr>
                <w:lang w:eastAsia="ru-RU"/>
              </w:rPr>
              <w:t>Количество случаев</w:t>
            </w:r>
          </w:p>
        </w:tc>
        <w:tc>
          <w:tcPr>
            <w:tcW w:w="2503" w:type="dxa"/>
          </w:tcPr>
          <w:p w:rsidR="00EC3A94" w:rsidRPr="00BE126E" w:rsidRDefault="00EC3A94" w:rsidP="00DD5F64">
            <w:pPr>
              <w:pStyle w:val="1b"/>
              <w:rPr>
                <w:lang w:eastAsia="ru-RU"/>
              </w:rPr>
            </w:pPr>
            <w:r w:rsidRPr="00BE126E">
              <w:rPr>
                <w:lang w:eastAsia="ru-RU"/>
              </w:rPr>
              <w:t>Указывается количество случаев оказания медицинской помощи, включённых в файл.</w:t>
            </w:r>
          </w:p>
        </w:tc>
      </w:tr>
      <w:tr w:rsidR="00BE126E" w:rsidRPr="00BE126E" w:rsidTr="002A1519">
        <w:trPr>
          <w:jc w:val="center"/>
        </w:trPr>
        <w:tc>
          <w:tcPr>
            <w:tcW w:w="10396" w:type="dxa"/>
            <w:gridSpan w:val="6"/>
            <w:noWrap/>
          </w:tcPr>
          <w:p w:rsidR="00EC3A94" w:rsidRPr="00BE126E" w:rsidRDefault="00EC3A94" w:rsidP="003F2A66">
            <w:pPr>
              <w:pStyle w:val="1f5"/>
              <w:spacing w:before="0" w:after="0"/>
              <w:rPr>
                <w:rStyle w:val="afffa"/>
              </w:rPr>
            </w:pPr>
            <w:r w:rsidRPr="00BE126E">
              <w:rPr>
                <w:rStyle w:val="afffa"/>
              </w:rPr>
              <w:t>Счёт</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r w:rsidRPr="00BE126E">
              <w:rPr>
                <w:lang w:val="en-US" w:eastAsia="ru-RU"/>
              </w:rPr>
              <w:t>SCHET</w:t>
            </w:r>
          </w:p>
        </w:tc>
        <w:tc>
          <w:tcPr>
            <w:tcW w:w="1985" w:type="dxa"/>
            <w:noWrap/>
          </w:tcPr>
          <w:p w:rsidR="00EC3A94" w:rsidRPr="00BE126E" w:rsidRDefault="00EC3A94" w:rsidP="003F2A66">
            <w:pPr>
              <w:pStyle w:val="1b"/>
              <w:spacing w:before="0" w:after="0"/>
              <w:rPr>
                <w:lang w:val="en-US"/>
              </w:rPr>
            </w:pPr>
            <w:r w:rsidRPr="00BE126E">
              <w:rPr>
                <w:lang w:val="en-US"/>
              </w:rPr>
              <w:t>CODE</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8</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Код записи счета</w:t>
            </w:r>
          </w:p>
        </w:tc>
        <w:tc>
          <w:tcPr>
            <w:tcW w:w="2503" w:type="dxa"/>
          </w:tcPr>
          <w:p w:rsidR="00EC3A94" w:rsidRPr="00BE126E" w:rsidRDefault="00EC3A94" w:rsidP="003F2A66">
            <w:pPr>
              <w:pStyle w:val="1b"/>
              <w:spacing w:before="0" w:after="0"/>
              <w:rPr>
                <w:lang w:eastAsia="ru-RU"/>
              </w:rPr>
            </w:pPr>
            <w:r w:rsidRPr="00BE126E">
              <w:rPr>
                <w:lang w:eastAsia="ru-RU"/>
              </w:rPr>
              <w:t>Уникальный код (например, порядковый номер).</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CODE</w:t>
            </w:r>
            <w:r w:rsidRPr="00BE126E">
              <w:t>_</w:t>
            </w:r>
            <w:r w:rsidRPr="00BE126E">
              <w:rPr>
                <w:lang w:val="en-US"/>
              </w:rPr>
              <w:t>MO</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6)</w:t>
            </w:r>
          </w:p>
        </w:tc>
        <w:tc>
          <w:tcPr>
            <w:tcW w:w="2268" w:type="dxa"/>
          </w:tcPr>
          <w:p w:rsidR="00EC3A94" w:rsidRPr="00BE126E" w:rsidRDefault="00EC3A94" w:rsidP="003F2A66">
            <w:pPr>
              <w:pStyle w:val="1b"/>
              <w:spacing w:before="0" w:after="0"/>
              <w:rPr>
                <w:lang w:eastAsia="ru-RU"/>
              </w:rPr>
            </w:pPr>
            <w:r w:rsidRPr="00BE126E">
              <w:rPr>
                <w:lang w:eastAsia="ru-RU"/>
              </w:rPr>
              <w:t>Реестровый номер медицинской организации</w:t>
            </w:r>
          </w:p>
        </w:tc>
        <w:tc>
          <w:tcPr>
            <w:tcW w:w="2503" w:type="dxa"/>
          </w:tcPr>
          <w:p w:rsidR="00EC3A94" w:rsidRPr="00BE126E" w:rsidRDefault="00EC3A94" w:rsidP="003F2A66">
            <w:pPr>
              <w:pStyle w:val="1b"/>
              <w:spacing w:before="0" w:after="0"/>
              <w:rPr>
                <w:lang w:eastAsia="ru-RU"/>
              </w:rPr>
            </w:pPr>
            <w:r w:rsidRPr="00BE126E">
              <w:rPr>
                <w:lang w:eastAsia="ru-RU"/>
              </w:rPr>
              <w:t>Код МО – юридического лица. Заполняется в соответствии со справочником F003 Приложения 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YEAR</w:t>
            </w:r>
          </w:p>
        </w:tc>
        <w:tc>
          <w:tcPr>
            <w:tcW w:w="709" w:type="dxa"/>
            <w:noWrap/>
          </w:tcPr>
          <w:p w:rsidR="00EC3A94" w:rsidRPr="00BE126E" w:rsidRDefault="00EC3A94" w:rsidP="003F2A66">
            <w:pPr>
              <w:pStyle w:val="1b"/>
              <w:spacing w:before="0" w:after="0"/>
              <w:rPr>
                <w:lang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4)</w:t>
            </w:r>
          </w:p>
        </w:tc>
        <w:tc>
          <w:tcPr>
            <w:tcW w:w="2268" w:type="dxa"/>
          </w:tcPr>
          <w:p w:rsidR="00EC3A94" w:rsidRPr="00BE126E" w:rsidRDefault="00EC3A94" w:rsidP="003F2A66">
            <w:pPr>
              <w:pStyle w:val="1b"/>
              <w:spacing w:before="0" w:after="0"/>
              <w:rPr>
                <w:lang w:eastAsia="ru-RU"/>
              </w:rPr>
            </w:pPr>
            <w:r w:rsidRPr="00BE126E">
              <w:rPr>
                <w:lang w:eastAsia="ru-RU"/>
              </w:rPr>
              <w:t>Отчетный год</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MONTH</w:t>
            </w:r>
          </w:p>
        </w:tc>
        <w:tc>
          <w:tcPr>
            <w:tcW w:w="709" w:type="dxa"/>
            <w:noWrap/>
          </w:tcPr>
          <w:p w:rsidR="00EC3A94" w:rsidRPr="00BE126E" w:rsidRDefault="00EC3A94" w:rsidP="003F2A66">
            <w:pPr>
              <w:pStyle w:val="1b"/>
              <w:spacing w:before="0" w:after="0"/>
              <w:rPr>
                <w:lang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w:t>
            </w:r>
            <w:r w:rsidRPr="00BE126E">
              <w:rPr>
                <w:lang w:val="en-US" w:eastAsia="ru-RU"/>
              </w:rPr>
              <w:t>2</w:t>
            </w:r>
            <w:r w:rsidRPr="00BE126E">
              <w:rPr>
                <w:lang w:eastAsia="ru-RU"/>
              </w:rPr>
              <w:t>)</w:t>
            </w:r>
          </w:p>
        </w:tc>
        <w:tc>
          <w:tcPr>
            <w:tcW w:w="2268" w:type="dxa"/>
          </w:tcPr>
          <w:p w:rsidR="00EC3A94" w:rsidRPr="00BE126E" w:rsidRDefault="00EC3A94" w:rsidP="003F2A66">
            <w:pPr>
              <w:pStyle w:val="1b"/>
              <w:spacing w:before="0" w:after="0"/>
              <w:rPr>
                <w:lang w:eastAsia="ru-RU"/>
              </w:rPr>
            </w:pPr>
            <w:r w:rsidRPr="00BE126E">
              <w:rPr>
                <w:lang w:eastAsia="ru-RU"/>
              </w:rPr>
              <w:t>Отчетный месяц</w:t>
            </w:r>
          </w:p>
        </w:tc>
        <w:tc>
          <w:tcPr>
            <w:tcW w:w="2503" w:type="dxa"/>
          </w:tcPr>
          <w:p w:rsidR="00EC3A94" w:rsidRPr="00BE126E" w:rsidRDefault="00EC3A94" w:rsidP="003F2A66">
            <w:pPr>
              <w:pStyle w:val="1b"/>
              <w:spacing w:before="0" w:after="0"/>
              <w:rPr>
                <w:lang w:eastAsia="ru-RU"/>
              </w:rPr>
            </w:pPr>
            <w:r w:rsidRPr="00BE126E">
              <w:rPr>
                <w:lang w:eastAsia="ru-RU"/>
              </w:rPr>
              <w:t>В счёт могут включаться случаи лечения за предыдущие периоды, если ранее они были отказаны по результатам МЭК, МЭЭ, ЭКМП</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NSCHET</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15)</w:t>
            </w:r>
          </w:p>
        </w:tc>
        <w:tc>
          <w:tcPr>
            <w:tcW w:w="2268" w:type="dxa"/>
          </w:tcPr>
          <w:p w:rsidR="00EC3A94" w:rsidRPr="00BE126E" w:rsidRDefault="00EC3A94" w:rsidP="003F2A66">
            <w:pPr>
              <w:pStyle w:val="1b"/>
              <w:spacing w:before="0" w:after="0"/>
              <w:rPr>
                <w:lang w:eastAsia="ru-RU"/>
              </w:rPr>
            </w:pPr>
            <w:r w:rsidRPr="00BE126E">
              <w:rPr>
                <w:lang w:eastAsia="ru-RU"/>
              </w:rPr>
              <w:t>Номер счёта</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DSCHET</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eastAsia="ru-RU"/>
              </w:rPr>
            </w:pPr>
            <w:r w:rsidRPr="00BE126E">
              <w:rPr>
                <w:lang w:val="en-US" w:eastAsia="ru-RU"/>
              </w:rPr>
              <w:t>D</w:t>
            </w:r>
          </w:p>
        </w:tc>
        <w:tc>
          <w:tcPr>
            <w:tcW w:w="2268" w:type="dxa"/>
          </w:tcPr>
          <w:p w:rsidR="00EC3A94" w:rsidRPr="00BE126E" w:rsidRDefault="00EC3A94" w:rsidP="003F2A66">
            <w:pPr>
              <w:pStyle w:val="1b"/>
              <w:spacing w:before="0" w:after="0"/>
              <w:rPr>
                <w:lang w:eastAsia="ru-RU"/>
              </w:rPr>
            </w:pPr>
            <w:r w:rsidRPr="00BE126E">
              <w:rPr>
                <w:lang w:eastAsia="ru-RU"/>
              </w:rPr>
              <w:t>Дата выставления счёта</w:t>
            </w:r>
          </w:p>
        </w:tc>
        <w:tc>
          <w:tcPr>
            <w:tcW w:w="2503" w:type="dxa"/>
          </w:tcPr>
          <w:p w:rsidR="00EC3A94" w:rsidRPr="00BE126E" w:rsidRDefault="00EC3A94" w:rsidP="003F2A66">
            <w:pPr>
              <w:pStyle w:val="1b"/>
              <w:spacing w:before="0" w:after="0"/>
              <w:rPr>
                <w:lang w:eastAsia="ru-RU"/>
              </w:rPr>
            </w:pPr>
            <w:r w:rsidRPr="00BE126E">
              <w:rPr>
                <w:lang w:eastAsia="ru-RU"/>
              </w:rPr>
              <w:t>В формате ГГГГ–ММ–ДД</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PLAT</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5)</w:t>
            </w:r>
          </w:p>
        </w:tc>
        <w:tc>
          <w:tcPr>
            <w:tcW w:w="2268" w:type="dxa"/>
          </w:tcPr>
          <w:p w:rsidR="00EC3A94" w:rsidRPr="00BE126E" w:rsidRDefault="00EC3A94" w:rsidP="003F2A66">
            <w:pPr>
              <w:pStyle w:val="1b"/>
              <w:spacing w:before="0" w:after="0"/>
              <w:rPr>
                <w:lang w:eastAsia="ru-RU"/>
              </w:rPr>
            </w:pPr>
            <w:r w:rsidRPr="00BE126E">
              <w:rPr>
                <w:lang w:eastAsia="ru-RU"/>
              </w:rPr>
              <w:t xml:space="preserve">Плательщик. Реестровый номер СМО. </w:t>
            </w:r>
          </w:p>
        </w:tc>
        <w:tc>
          <w:tcPr>
            <w:tcW w:w="2503" w:type="dxa"/>
          </w:tcPr>
          <w:p w:rsidR="00EC3A94" w:rsidRPr="00BE126E" w:rsidRDefault="00EC3A94" w:rsidP="003F2A66">
            <w:pPr>
              <w:pStyle w:val="1b"/>
              <w:spacing w:before="0" w:after="0"/>
              <w:rPr>
                <w:lang w:eastAsia="ru-RU"/>
              </w:rPr>
            </w:pPr>
            <w:proofErr w:type="gramStart"/>
            <w:r w:rsidRPr="00BE126E">
              <w:rPr>
                <w:lang w:eastAsia="ru-RU"/>
              </w:rPr>
              <w:t>Заполняется в соответствии со справочником F002 Приложения А. При отсутствии сведений может</w:t>
            </w:r>
            <w:proofErr w:type="gramEnd"/>
            <w:r w:rsidRPr="00BE126E">
              <w:rPr>
                <w:lang w:eastAsia="ru-RU"/>
              </w:rPr>
              <w:t xml:space="preserve"> не заполняться.</w:t>
            </w:r>
          </w:p>
        </w:tc>
      </w:tr>
      <w:tr w:rsidR="00BE126E" w:rsidRPr="00BE126E" w:rsidTr="002A1519">
        <w:trPr>
          <w:trHeight w:val="426"/>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SUMMAV</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15.2)</w:t>
            </w:r>
          </w:p>
        </w:tc>
        <w:tc>
          <w:tcPr>
            <w:tcW w:w="2268" w:type="dxa"/>
          </w:tcPr>
          <w:p w:rsidR="00EC3A94" w:rsidRPr="00BE126E" w:rsidRDefault="00EC3A94" w:rsidP="003F2A66">
            <w:pPr>
              <w:pStyle w:val="1b"/>
              <w:spacing w:before="0" w:after="0"/>
              <w:rPr>
                <w:lang w:eastAsia="ru-RU"/>
              </w:rPr>
            </w:pPr>
            <w:r w:rsidRPr="00BE126E">
              <w:rPr>
                <w:lang w:eastAsia="ru-RU"/>
              </w:rPr>
              <w:t>Сумма МО, выставленная на оплату</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COMENTS</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250)</w:t>
            </w:r>
          </w:p>
        </w:tc>
        <w:tc>
          <w:tcPr>
            <w:tcW w:w="2268" w:type="dxa"/>
          </w:tcPr>
          <w:p w:rsidR="00EC3A94" w:rsidRPr="00BE126E" w:rsidRDefault="00EC3A94" w:rsidP="003F2A66">
            <w:pPr>
              <w:pStyle w:val="1b"/>
              <w:spacing w:before="0" w:after="0"/>
              <w:rPr>
                <w:lang w:eastAsia="ru-RU"/>
              </w:rPr>
            </w:pPr>
            <w:r w:rsidRPr="00BE126E">
              <w:rPr>
                <w:lang w:eastAsia="ru-RU"/>
              </w:rPr>
              <w:t xml:space="preserve">Служебное поле к </w:t>
            </w:r>
            <w:r w:rsidRPr="00BE126E">
              <w:rPr>
                <w:lang w:eastAsia="ru-RU"/>
              </w:rPr>
              <w:lastRenderedPageBreak/>
              <w:t>счету</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SUMMAP</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Сумма, принятая к оплате СМО (ТФ ОМС)</w:t>
            </w:r>
          </w:p>
        </w:tc>
        <w:tc>
          <w:tcPr>
            <w:tcW w:w="2503" w:type="dxa"/>
          </w:tcPr>
          <w:p w:rsidR="00EC3A94" w:rsidRPr="00BE126E" w:rsidRDefault="00EC3A94" w:rsidP="003F2A66">
            <w:pPr>
              <w:pStyle w:val="1b"/>
              <w:spacing w:before="0" w:after="0"/>
              <w:rPr>
                <w:lang w:eastAsia="ru-RU"/>
              </w:rPr>
            </w:pPr>
            <w:r w:rsidRPr="00BE126E">
              <w:rPr>
                <w:lang w:eastAsia="ru-RU"/>
              </w:rPr>
              <w:t>Заполняется СМО (ТФ ОМС).</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SANK</w:t>
            </w:r>
            <w:r w:rsidRPr="00BE126E">
              <w:t>_</w:t>
            </w:r>
            <w:r w:rsidRPr="00BE126E">
              <w:rPr>
                <w:lang w:val="en-US"/>
              </w:rPr>
              <w:t>MEK</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15.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Финансовые санкции (МЭК)</w:t>
            </w:r>
          </w:p>
        </w:tc>
        <w:tc>
          <w:tcPr>
            <w:tcW w:w="2503" w:type="dxa"/>
          </w:tcPr>
          <w:p w:rsidR="00EC3A94" w:rsidRPr="00BE126E" w:rsidRDefault="00EC3A94" w:rsidP="003F2A66">
            <w:pPr>
              <w:pStyle w:val="1b"/>
              <w:spacing w:before="0" w:after="0"/>
              <w:rPr>
                <w:lang w:eastAsia="ru-RU"/>
              </w:rPr>
            </w:pPr>
            <w:r w:rsidRPr="00BE126E">
              <w:rPr>
                <w:lang w:eastAsia="ru-RU"/>
              </w:rPr>
              <w:t>Сумма, снятая с оплаты по результатам МЭК, заполняется после проведения МЭК.</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SANK</w:t>
            </w:r>
            <w:r w:rsidRPr="00BE126E">
              <w:t>_</w:t>
            </w:r>
            <w:r w:rsidRPr="00BE126E">
              <w:rPr>
                <w:lang w:val="en-US"/>
              </w:rPr>
              <w:t>MEE</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Финансовые санкции (МЭЭ)</w:t>
            </w:r>
          </w:p>
        </w:tc>
        <w:tc>
          <w:tcPr>
            <w:tcW w:w="2503" w:type="dxa"/>
          </w:tcPr>
          <w:p w:rsidR="00EC3A94" w:rsidRPr="00BE126E" w:rsidRDefault="00EC3A94" w:rsidP="003F2A66">
            <w:pPr>
              <w:pStyle w:val="1b"/>
              <w:spacing w:before="0" w:after="0"/>
              <w:rPr>
                <w:lang w:eastAsia="ru-RU"/>
              </w:rPr>
            </w:pPr>
            <w:r w:rsidRPr="00BE126E">
              <w:rPr>
                <w:lang w:eastAsia="ru-RU"/>
              </w:rPr>
              <w:t>Сумма, снятая с оплаты по результатам МЭЭ, заполняется после проведения МЭЭ.</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SANK</w:t>
            </w:r>
            <w:r w:rsidRPr="00BE126E">
              <w:t>_</w:t>
            </w:r>
            <w:r w:rsidRPr="00BE126E">
              <w:rPr>
                <w:lang w:val="en-US"/>
              </w:rPr>
              <w:t>EKMP</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Финансовые санкции (ЭКМП)</w:t>
            </w:r>
          </w:p>
        </w:tc>
        <w:tc>
          <w:tcPr>
            <w:tcW w:w="2503" w:type="dxa"/>
          </w:tcPr>
          <w:p w:rsidR="00EC3A94" w:rsidRPr="00BE126E" w:rsidRDefault="00EC3A94" w:rsidP="003F2A66">
            <w:pPr>
              <w:pStyle w:val="1b"/>
              <w:spacing w:before="0" w:after="0"/>
              <w:rPr>
                <w:lang w:eastAsia="ru-RU"/>
              </w:rPr>
            </w:pPr>
            <w:r w:rsidRPr="00BE126E">
              <w:rPr>
                <w:lang w:eastAsia="ru-RU"/>
              </w:rPr>
              <w:t>Сумма, снятая с оплаты по результатам ЭКМП, заполняется после проведения ЭКМП.</w:t>
            </w:r>
          </w:p>
        </w:tc>
      </w:tr>
      <w:tr w:rsidR="00BE126E" w:rsidRPr="00BE126E" w:rsidTr="002A1519">
        <w:trPr>
          <w:jc w:val="center"/>
        </w:trPr>
        <w:tc>
          <w:tcPr>
            <w:tcW w:w="10396" w:type="dxa"/>
            <w:gridSpan w:val="6"/>
            <w:noWrap/>
          </w:tcPr>
          <w:p w:rsidR="00EC3A94" w:rsidRPr="00BE126E" w:rsidRDefault="00EC3A94" w:rsidP="003F2A66">
            <w:pPr>
              <w:pStyle w:val="1f5"/>
              <w:spacing w:before="0" w:after="0"/>
              <w:rPr>
                <w:rStyle w:val="afffa"/>
              </w:rPr>
            </w:pPr>
            <w:r w:rsidRPr="00BE126E">
              <w:rPr>
                <w:rStyle w:val="afffa"/>
              </w:rPr>
              <w:t>Записи</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r w:rsidRPr="00BE126E">
              <w:rPr>
                <w:lang w:val="en-US" w:eastAsia="ru-RU"/>
              </w:rPr>
              <w:t>ZAP</w:t>
            </w:r>
          </w:p>
        </w:tc>
        <w:tc>
          <w:tcPr>
            <w:tcW w:w="1985" w:type="dxa"/>
            <w:noWrap/>
          </w:tcPr>
          <w:p w:rsidR="00EC3A94" w:rsidRPr="00BE126E" w:rsidRDefault="00EC3A94" w:rsidP="003F2A66">
            <w:pPr>
              <w:pStyle w:val="1b"/>
              <w:spacing w:before="0" w:after="0"/>
              <w:rPr>
                <w:lang w:eastAsia="ru-RU"/>
              </w:rPr>
            </w:pPr>
            <w:r w:rsidRPr="00BE126E">
              <w:rPr>
                <w:lang w:val="en-US" w:eastAsia="ru-RU"/>
              </w:rPr>
              <w:t>N_ZAP</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8</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Номер позиции записи</w:t>
            </w:r>
          </w:p>
        </w:tc>
        <w:tc>
          <w:tcPr>
            <w:tcW w:w="2503" w:type="dxa"/>
          </w:tcPr>
          <w:p w:rsidR="00EC3A94" w:rsidRPr="00BE126E" w:rsidRDefault="00EC3A94" w:rsidP="003F2A66">
            <w:pPr>
              <w:pStyle w:val="1b"/>
              <w:spacing w:before="0" w:after="0"/>
              <w:rPr>
                <w:lang w:eastAsia="ru-RU"/>
              </w:rPr>
            </w:pPr>
            <w:r w:rsidRPr="00BE126E">
              <w:rPr>
                <w:lang w:eastAsia="ru-RU"/>
              </w:rPr>
              <w:t>Уникально идентифицирует запись в пределах счет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PR_NOV</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1)</w:t>
            </w:r>
          </w:p>
        </w:tc>
        <w:tc>
          <w:tcPr>
            <w:tcW w:w="2268" w:type="dxa"/>
          </w:tcPr>
          <w:p w:rsidR="00EC3A94" w:rsidRPr="00BE126E" w:rsidRDefault="00EC3A94" w:rsidP="003F2A66">
            <w:pPr>
              <w:pStyle w:val="1b"/>
              <w:spacing w:before="0" w:after="0"/>
              <w:rPr>
                <w:lang w:eastAsia="ru-RU"/>
              </w:rPr>
            </w:pPr>
            <w:r w:rsidRPr="00BE126E">
              <w:rPr>
                <w:lang w:eastAsia="ru-RU"/>
              </w:rPr>
              <w:t>Признак исправленной записи</w:t>
            </w:r>
          </w:p>
        </w:tc>
        <w:tc>
          <w:tcPr>
            <w:tcW w:w="2503" w:type="dxa"/>
          </w:tcPr>
          <w:p w:rsidR="00EC3A94" w:rsidRPr="00BE126E" w:rsidRDefault="00EC3A94" w:rsidP="00B46AD8">
            <w:pPr>
              <w:pStyle w:val="1b"/>
              <w:spacing w:before="0" w:after="0"/>
              <w:rPr>
                <w:lang w:eastAsia="ru-RU"/>
              </w:rPr>
            </w:pPr>
            <w:r w:rsidRPr="00BE126E">
              <w:rPr>
                <w:lang w:eastAsia="ru-RU"/>
              </w:rPr>
              <w:t>0 – сведения об оказанной медицинской помощи передаются впервые;</w:t>
            </w:r>
          </w:p>
          <w:p w:rsidR="00EC3A94" w:rsidRPr="00BE126E" w:rsidRDefault="00EC3A94" w:rsidP="00B46AD8">
            <w:pPr>
              <w:pStyle w:val="1b"/>
              <w:spacing w:before="0" w:after="0"/>
              <w:rPr>
                <w:lang w:eastAsia="ru-RU"/>
              </w:rPr>
            </w:pPr>
            <w:r w:rsidRPr="00BE126E">
              <w:rPr>
                <w:lang w:eastAsia="ru-RU"/>
              </w:rPr>
              <w:t>1 – запись передается повторно после исправления.</w:t>
            </w:r>
          </w:p>
          <w:p w:rsidR="00EC3A94" w:rsidRPr="00BE126E" w:rsidRDefault="00EC3A94" w:rsidP="00B46AD8">
            <w:pPr>
              <w:pStyle w:val="1b"/>
              <w:spacing w:before="0" w:after="0"/>
              <w:rPr>
                <w:lang w:eastAsia="ru-RU"/>
              </w:rPr>
            </w:pPr>
            <w:r w:rsidRPr="00BE126E">
              <w:rPr>
                <w:lang w:eastAsia="ru-RU"/>
              </w:rPr>
              <w:t>2 – запись передается дополнительным реестром.</w:t>
            </w:r>
          </w:p>
          <w:p w:rsidR="00EC3A94" w:rsidRPr="00BE126E" w:rsidRDefault="00EC3A94" w:rsidP="003F2A66">
            <w:pPr>
              <w:pStyle w:val="1b"/>
              <w:spacing w:before="0" w:after="0"/>
              <w:rPr>
                <w:lang w:eastAsia="ru-RU"/>
              </w:rPr>
            </w:pPr>
            <w:r w:rsidRPr="00BE126E">
              <w:rPr>
                <w:lang w:eastAsia="ru-RU"/>
              </w:rPr>
              <w:t>3 – запись передается повторно после проведения МЭЭ и ЭКМП.</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PACIENT</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eastAsia="ru-RU"/>
              </w:rPr>
            </w:pPr>
            <w:r w:rsidRPr="00BE126E">
              <w:rPr>
                <w:lang w:val="en-US" w:eastAsia="ru-RU"/>
              </w:rPr>
              <w:t>S</w:t>
            </w:r>
          </w:p>
        </w:tc>
        <w:tc>
          <w:tcPr>
            <w:tcW w:w="2268" w:type="dxa"/>
          </w:tcPr>
          <w:p w:rsidR="00EC3A94" w:rsidRPr="00BE126E" w:rsidRDefault="00EC3A94" w:rsidP="003F2A66">
            <w:pPr>
              <w:pStyle w:val="1b"/>
              <w:spacing w:before="0" w:after="0"/>
              <w:rPr>
                <w:lang w:eastAsia="ru-RU"/>
              </w:rPr>
            </w:pPr>
            <w:r w:rsidRPr="00BE126E">
              <w:rPr>
                <w:lang w:eastAsia="ru-RU"/>
              </w:rPr>
              <w:t>Сведения о пациенте</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LUCH</w:t>
            </w:r>
          </w:p>
        </w:tc>
        <w:tc>
          <w:tcPr>
            <w:tcW w:w="709" w:type="dxa"/>
            <w:noWrap/>
          </w:tcPr>
          <w:p w:rsidR="00EC3A94" w:rsidRPr="00BE126E" w:rsidRDefault="00EC3A94" w:rsidP="003F2A66">
            <w:pPr>
              <w:pStyle w:val="1b"/>
              <w:spacing w:before="0" w:after="0"/>
              <w:rPr>
                <w:lang w:eastAsia="ru-RU"/>
              </w:rPr>
            </w:pPr>
            <w:r w:rsidRPr="00BE126E">
              <w:rPr>
                <w:lang w:eastAsia="ru-RU"/>
              </w:rPr>
              <w:t>ОМ</w:t>
            </w:r>
          </w:p>
        </w:tc>
        <w:tc>
          <w:tcPr>
            <w:tcW w:w="1134" w:type="dxa"/>
            <w:noWrap/>
          </w:tcPr>
          <w:p w:rsidR="00EC3A94" w:rsidRPr="00BE126E" w:rsidRDefault="00EC3A94" w:rsidP="003F2A66">
            <w:pPr>
              <w:pStyle w:val="1b"/>
              <w:spacing w:before="0" w:after="0"/>
              <w:rPr>
                <w:lang w:eastAsia="ru-RU"/>
              </w:rPr>
            </w:pPr>
            <w:r w:rsidRPr="00BE126E">
              <w:rPr>
                <w:lang w:val="en-US" w:eastAsia="ru-RU"/>
              </w:rPr>
              <w:t>S</w:t>
            </w:r>
          </w:p>
        </w:tc>
        <w:tc>
          <w:tcPr>
            <w:tcW w:w="2268" w:type="dxa"/>
          </w:tcPr>
          <w:p w:rsidR="00EC3A94" w:rsidRPr="00BE126E" w:rsidRDefault="00EC3A94" w:rsidP="003F2A66">
            <w:pPr>
              <w:pStyle w:val="1b"/>
              <w:spacing w:before="0" w:after="0"/>
              <w:rPr>
                <w:lang w:eastAsia="ru-RU"/>
              </w:rPr>
            </w:pPr>
            <w:r w:rsidRPr="00BE126E">
              <w:rPr>
                <w:lang w:eastAsia="ru-RU"/>
              </w:rPr>
              <w:t>Сведения о случае</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0396" w:type="dxa"/>
            <w:gridSpan w:val="6"/>
            <w:noWrap/>
          </w:tcPr>
          <w:p w:rsidR="00EC3A94" w:rsidRPr="00BE126E" w:rsidRDefault="00EC3A94" w:rsidP="003F2A66">
            <w:pPr>
              <w:pStyle w:val="1f5"/>
              <w:spacing w:before="0" w:after="0"/>
              <w:rPr>
                <w:rStyle w:val="afffa"/>
              </w:rPr>
            </w:pPr>
            <w:r w:rsidRPr="00BE126E">
              <w:rPr>
                <w:rStyle w:val="afffa"/>
              </w:rPr>
              <w:t>Сведения о пациенте</w:t>
            </w:r>
          </w:p>
        </w:tc>
      </w:tr>
      <w:tr w:rsidR="00BE126E" w:rsidRPr="00BE126E" w:rsidTr="002A1519">
        <w:trPr>
          <w:jc w:val="center"/>
        </w:trPr>
        <w:tc>
          <w:tcPr>
            <w:tcW w:w="1797" w:type="dxa"/>
            <w:noWrap/>
          </w:tcPr>
          <w:p w:rsidR="00EC3A94" w:rsidRPr="00BE126E" w:rsidRDefault="00EC3A94" w:rsidP="003F2A66">
            <w:pPr>
              <w:pStyle w:val="1b"/>
              <w:spacing w:before="0" w:after="0"/>
              <w:rPr>
                <w:lang w:val="en-US" w:eastAsia="ru-RU"/>
              </w:rPr>
            </w:pPr>
            <w:r w:rsidRPr="00BE126E">
              <w:rPr>
                <w:lang w:val="en-US" w:eastAsia="ru-RU"/>
              </w:rPr>
              <w:t>PACIENT</w:t>
            </w:r>
          </w:p>
        </w:tc>
        <w:tc>
          <w:tcPr>
            <w:tcW w:w="1985" w:type="dxa"/>
            <w:noWrap/>
          </w:tcPr>
          <w:p w:rsidR="00EC3A94" w:rsidRPr="00BE126E" w:rsidRDefault="00EC3A94" w:rsidP="003F2A66">
            <w:pPr>
              <w:pStyle w:val="1b"/>
              <w:spacing w:before="0" w:after="0"/>
              <w:rPr>
                <w:lang w:eastAsia="ru-RU"/>
              </w:rPr>
            </w:pPr>
            <w:r w:rsidRPr="00BE126E">
              <w:rPr>
                <w:lang w:val="en-US" w:eastAsia="ru-RU"/>
              </w:rPr>
              <w:t>ID_PAC</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36</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Код записи о пациенте</w:t>
            </w:r>
          </w:p>
        </w:tc>
        <w:tc>
          <w:tcPr>
            <w:tcW w:w="2503" w:type="dxa"/>
          </w:tcPr>
          <w:p w:rsidR="00EC3A94" w:rsidRPr="00BE126E" w:rsidRDefault="00EC3A94" w:rsidP="003F2A66">
            <w:pPr>
              <w:pStyle w:val="1b"/>
              <w:spacing w:before="0" w:after="0"/>
              <w:rPr>
                <w:lang w:eastAsia="ru-RU"/>
              </w:rPr>
            </w:pPr>
            <w:r w:rsidRPr="00BE126E">
              <w:rPr>
                <w:lang w:eastAsia="ru-RU"/>
              </w:rPr>
              <w:t xml:space="preserve">Возможно использование уникального идентификатора (учетного кода) </w:t>
            </w:r>
            <w:r w:rsidRPr="00BE126E">
              <w:rPr>
                <w:lang w:eastAsia="ru-RU"/>
              </w:rPr>
              <w:lastRenderedPageBreak/>
              <w:t>пациента.</w:t>
            </w:r>
          </w:p>
          <w:p w:rsidR="00EC3A94" w:rsidRPr="00BE126E" w:rsidRDefault="00EC3A94" w:rsidP="003F2A66">
            <w:pPr>
              <w:pStyle w:val="1b"/>
              <w:spacing w:before="0" w:after="0"/>
              <w:rPr>
                <w:lang w:eastAsia="ru-RU"/>
              </w:rPr>
            </w:pPr>
            <w:proofErr w:type="gramStart"/>
            <w:r w:rsidRPr="00BE126E">
              <w:rPr>
                <w:lang w:eastAsia="ru-RU"/>
              </w:rPr>
              <w:t>Необходим</w:t>
            </w:r>
            <w:proofErr w:type="gramEnd"/>
            <w:r w:rsidRPr="00BE126E">
              <w:rPr>
                <w:lang w:eastAsia="ru-RU"/>
              </w:rPr>
              <w:t xml:space="preserve"> для связи с файлом персональных данных.</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VPOLIS</w:t>
            </w:r>
          </w:p>
        </w:tc>
        <w:tc>
          <w:tcPr>
            <w:tcW w:w="709" w:type="dxa"/>
            <w:noWrap/>
          </w:tcPr>
          <w:p w:rsidR="00EC3A94" w:rsidRPr="00BE126E" w:rsidRDefault="00EC3A94" w:rsidP="003F2A66">
            <w:pPr>
              <w:pStyle w:val="1b"/>
              <w:spacing w:before="0" w:after="0"/>
              <w:rPr>
                <w:lang w:eastAsia="ru-RU"/>
              </w:rPr>
            </w:pPr>
            <w:r w:rsidRPr="00BE126E">
              <w:rPr>
                <w:lang w:val="en-US" w:eastAsia="ru-RU"/>
              </w:rPr>
              <w:t>O</w:t>
            </w:r>
          </w:p>
        </w:tc>
        <w:tc>
          <w:tcPr>
            <w:tcW w:w="1134" w:type="dxa"/>
            <w:noWrap/>
          </w:tcPr>
          <w:p w:rsidR="00EC3A94" w:rsidRPr="00BE126E" w:rsidRDefault="00EC3A94" w:rsidP="003F2A66">
            <w:pPr>
              <w:pStyle w:val="1b"/>
              <w:spacing w:before="0" w:after="0"/>
              <w:rPr>
                <w:lang w:eastAsia="ru-RU"/>
              </w:rPr>
            </w:pPr>
            <w:r w:rsidRPr="00BE126E">
              <w:rPr>
                <w:lang w:val="en-US" w:eastAsia="ru-RU"/>
              </w:rPr>
              <w:t>N</w:t>
            </w:r>
            <w:r w:rsidRPr="00BE126E">
              <w:rPr>
                <w:lang w:eastAsia="ru-RU"/>
              </w:rPr>
              <w:t>(1)</w:t>
            </w:r>
          </w:p>
        </w:tc>
        <w:tc>
          <w:tcPr>
            <w:tcW w:w="2268" w:type="dxa"/>
          </w:tcPr>
          <w:p w:rsidR="00EC3A94" w:rsidRPr="00BE126E" w:rsidRDefault="00EC3A94" w:rsidP="003F2A66">
            <w:pPr>
              <w:pStyle w:val="1b"/>
              <w:spacing w:before="0" w:after="0"/>
              <w:rPr>
                <w:lang w:eastAsia="ru-RU"/>
              </w:rPr>
            </w:pPr>
            <w:r w:rsidRPr="00BE126E">
              <w:rPr>
                <w:lang w:eastAsia="ru-RU"/>
              </w:rPr>
              <w:t>Тип документа, подтверждающего фа</w:t>
            </w:r>
            <w:proofErr w:type="gramStart"/>
            <w:r w:rsidRPr="00BE126E">
              <w:rPr>
                <w:lang w:eastAsia="ru-RU"/>
              </w:rPr>
              <w:t>кт стр</w:t>
            </w:r>
            <w:proofErr w:type="gramEnd"/>
            <w:r w:rsidRPr="00BE126E">
              <w:rPr>
                <w:lang w:eastAsia="ru-RU"/>
              </w:rPr>
              <w:t>ахования по ОМС</w:t>
            </w:r>
          </w:p>
        </w:tc>
        <w:tc>
          <w:tcPr>
            <w:tcW w:w="2503" w:type="dxa"/>
          </w:tcPr>
          <w:p w:rsidR="00EC3A94" w:rsidRPr="00BE126E" w:rsidRDefault="00EC3A94" w:rsidP="003F2A66">
            <w:pPr>
              <w:pStyle w:val="1b"/>
              <w:spacing w:before="0" w:after="0"/>
            </w:pPr>
            <w:r w:rsidRPr="00BE126E">
              <w:t xml:space="preserve">Заполняется в соответствии с </w:t>
            </w:r>
            <w:r w:rsidRPr="00BE126E">
              <w:rPr>
                <w:lang w:val="en-US"/>
              </w:rPr>
              <w:t>F</w:t>
            </w:r>
            <w:r w:rsidRPr="00BE126E">
              <w:t>008 Приложения 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POLIS</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eastAsia="ru-RU"/>
              </w:rPr>
              <w:t>Т(</w:t>
            </w:r>
            <w:r w:rsidRPr="00BE126E">
              <w:rPr>
                <w:lang w:val="en-US" w:eastAsia="ru-RU"/>
              </w:rPr>
              <w:t>10</w:t>
            </w:r>
            <w:r w:rsidRPr="00BE126E">
              <w:rPr>
                <w:lang w:eastAsia="ru-RU"/>
              </w:rPr>
              <w:t>)</w:t>
            </w:r>
          </w:p>
        </w:tc>
        <w:tc>
          <w:tcPr>
            <w:tcW w:w="2268" w:type="dxa"/>
          </w:tcPr>
          <w:p w:rsidR="00EC3A94" w:rsidRPr="00BE126E" w:rsidRDefault="00EC3A94" w:rsidP="003F2A66">
            <w:pPr>
              <w:pStyle w:val="1b"/>
              <w:spacing w:before="0" w:after="0"/>
              <w:rPr>
                <w:lang w:eastAsia="ru-RU"/>
              </w:rPr>
            </w:pPr>
            <w:r w:rsidRPr="00BE126E">
              <w:rPr>
                <w:lang w:eastAsia="ru-RU"/>
              </w:rPr>
              <w:t>Серия документа, подтверждающего фа</w:t>
            </w:r>
            <w:proofErr w:type="gramStart"/>
            <w:r w:rsidRPr="00BE126E">
              <w:rPr>
                <w:lang w:eastAsia="ru-RU"/>
              </w:rPr>
              <w:t>кт стр</w:t>
            </w:r>
            <w:proofErr w:type="gramEnd"/>
            <w:r w:rsidRPr="00BE126E">
              <w:rPr>
                <w:lang w:eastAsia="ru-RU"/>
              </w:rPr>
              <w:t>ахования по ОМС</w:t>
            </w:r>
          </w:p>
        </w:tc>
        <w:tc>
          <w:tcPr>
            <w:tcW w:w="2503" w:type="dxa"/>
          </w:tcPr>
          <w:p w:rsidR="00EC3A94" w:rsidRPr="00BE126E" w:rsidRDefault="00EC3A94" w:rsidP="003F2A66">
            <w:pPr>
              <w:pStyle w:val="1b"/>
              <w:spacing w:before="0" w:after="0"/>
              <w:rPr>
                <w:lang w:eastAsia="ru-RU"/>
              </w:rPr>
            </w:pP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NPOLIS</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20)</w:t>
            </w:r>
          </w:p>
        </w:tc>
        <w:tc>
          <w:tcPr>
            <w:tcW w:w="2268" w:type="dxa"/>
          </w:tcPr>
          <w:p w:rsidR="00EC3A94" w:rsidRPr="00BE126E" w:rsidRDefault="00EC3A94" w:rsidP="003F2A66">
            <w:pPr>
              <w:pStyle w:val="1b"/>
              <w:spacing w:before="0" w:after="0"/>
              <w:rPr>
                <w:lang w:eastAsia="ru-RU"/>
              </w:rPr>
            </w:pPr>
            <w:r w:rsidRPr="00BE126E">
              <w:rPr>
                <w:lang w:eastAsia="ru-RU"/>
              </w:rPr>
              <w:t>Номер документа, подтверждающего фа</w:t>
            </w:r>
            <w:proofErr w:type="gramStart"/>
            <w:r w:rsidRPr="00BE126E">
              <w:rPr>
                <w:lang w:eastAsia="ru-RU"/>
              </w:rPr>
              <w:t>кт стр</w:t>
            </w:r>
            <w:proofErr w:type="gramEnd"/>
            <w:r w:rsidRPr="00BE126E">
              <w:rPr>
                <w:lang w:eastAsia="ru-RU"/>
              </w:rPr>
              <w:t>ахования по ОМС</w:t>
            </w:r>
          </w:p>
        </w:tc>
        <w:tc>
          <w:tcPr>
            <w:tcW w:w="2503" w:type="dxa"/>
          </w:tcPr>
          <w:p w:rsidR="00EC3A94" w:rsidRPr="00BE126E" w:rsidRDefault="00EC3A94" w:rsidP="003F2A66">
            <w:pPr>
              <w:pStyle w:val="1b"/>
              <w:spacing w:before="0" w:after="0"/>
              <w:rPr>
                <w:lang w:eastAsia="ru-RU"/>
              </w:rPr>
            </w:pPr>
            <w:r w:rsidRPr="00BE126E">
              <w:rPr>
                <w:lang w:eastAsia="ru-RU"/>
              </w:rPr>
              <w:t>Для полисов единого образца указывается ЕНП</w:t>
            </w:r>
          </w:p>
        </w:tc>
      </w:tr>
      <w:tr w:rsidR="00BE126E" w:rsidRPr="00BE126E" w:rsidTr="002A1519">
        <w:trPr>
          <w:trHeight w:val="1400"/>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T</w:t>
            </w:r>
            <w:r w:rsidRPr="00BE126E">
              <w:rPr>
                <w:lang w:eastAsia="ru-RU"/>
              </w:rPr>
              <w:t>_</w:t>
            </w:r>
            <w:r w:rsidRPr="00BE126E">
              <w:rPr>
                <w:lang w:val="en-US" w:eastAsia="ru-RU"/>
              </w:rPr>
              <w:t>OKATO</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w:t>
            </w:r>
            <w:r w:rsidRPr="00BE126E">
              <w:rPr>
                <w:lang w:eastAsia="ru-RU"/>
              </w:rPr>
              <w:t>(5)</w:t>
            </w:r>
          </w:p>
        </w:tc>
        <w:tc>
          <w:tcPr>
            <w:tcW w:w="2268" w:type="dxa"/>
          </w:tcPr>
          <w:p w:rsidR="00EC3A94" w:rsidRPr="00BE126E" w:rsidRDefault="00EC3A94" w:rsidP="003F2A66">
            <w:pPr>
              <w:pStyle w:val="1b"/>
              <w:spacing w:before="0" w:after="0"/>
              <w:rPr>
                <w:lang w:eastAsia="ru-RU"/>
              </w:rPr>
            </w:pPr>
            <w:r w:rsidRPr="00BE126E">
              <w:rPr>
                <w:lang w:eastAsia="ru-RU"/>
              </w:rPr>
              <w:t>Регион страхования</w:t>
            </w:r>
          </w:p>
        </w:tc>
        <w:tc>
          <w:tcPr>
            <w:tcW w:w="2503" w:type="dxa"/>
          </w:tcPr>
          <w:p w:rsidR="00EC3A94" w:rsidRPr="00BE126E" w:rsidRDefault="00EC3A94" w:rsidP="003F2A66">
            <w:pPr>
              <w:pStyle w:val="1b"/>
              <w:spacing w:before="0" w:after="0"/>
              <w:rPr>
                <w:lang w:eastAsia="ru-RU"/>
              </w:rPr>
            </w:pPr>
            <w:r w:rsidRPr="00BE126E">
              <w:t>Указывается ОКАТО территории выдачи ДПФС для полисов старого образца при наличии данных</w:t>
            </w:r>
          </w:p>
        </w:tc>
      </w:tr>
      <w:tr w:rsidR="00BE126E" w:rsidRPr="00BE126E" w:rsidTr="002A1519">
        <w:trPr>
          <w:trHeight w:val="1400"/>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MO</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5)</w:t>
            </w:r>
          </w:p>
        </w:tc>
        <w:tc>
          <w:tcPr>
            <w:tcW w:w="2268" w:type="dxa"/>
          </w:tcPr>
          <w:p w:rsidR="00EC3A94" w:rsidRPr="00BE126E" w:rsidRDefault="00EC3A94" w:rsidP="003F2A66">
            <w:pPr>
              <w:pStyle w:val="1b"/>
              <w:spacing w:before="0" w:after="0"/>
              <w:rPr>
                <w:lang w:eastAsia="ru-RU"/>
              </w:rPr>
            </w:pPr>
            <w:r w:rsidRPr="00BE126E">
              <w:rPr>
                <w:lang w:eastAsia="ru-RU"/>
              </w:rPr>
              <w:t xml:space="preserve">Реестровый номер СМО. </w:t>
            </w:r>
          </w:p>
        </w:tc>
        <w:tc>
          <w:tcPr>
            <w:tcW w:w="2503" w:type="dxa"/>
          </w:tcPr>
          <w:p w:rsidR="00EC3A94" w:rsidRPr="00BE126E" w:rsidRDefault="00EC3A94" w:rsidP="003F2A66">
            <w:pPr>
              <w:pStyle w:val="1b"/>
              <w:spacing w:before="0" w:after="0"/>
              <w:rPr>
                <w:lang w:eastAsia="ru-RU"/>
              </w:rPr>
            </w:pPr>
            <w:proofErr w:type="gramStart"/>
            <w:r w:rsidRPr="00BE126E">
              <w:rPr>
                <w:lang w:eastAsia="ru-RU"/>
              </w:rPr>
              <w:t>Заполняется в соответствии со справочником F002 Приложения А. При отсутствии сведений может</w:t>
            </w:r>
            <w:proofErr w:type="gramEnd"/>
            <w:r w:rsidRPr="00BE126E">
              <w:rPr>
                <w:lang w:eastAsia="ru-RU"/>
              </w:rPr>
              <w:t xml:space="preserve"> не заполняться.</w:t>
            </w:r>
          </w:p>
        </w:tc>
      </w:tr>
      <w:tr w:rsidR="00BE126E" w:rsidRPr="00BE126E" w:rsidTr="002A1519">
        <w:trPr>
          <w:trHeight w:val="639"/>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MO_OGRN</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w:t>
            </w:r>
            <w:r w:rsidRPr="00BE126E">
              <w:rPr>
                <w:lang w:eastAsia="ru-RU"/>
              </w:rPr>
              <w:t>(15)</w:t>
            </w:r>
          </w:p>
        </w:tc>
        <w:tc>
          <w:tcPr>
            <w:tcW w:w="2268" w:type="dxa"/>
          </w:tcPr>
          <w:p w:rsidR="00EC3A94" w:rsidRPr="00BE126E" w:rsidRDefault="00EC3A94" w:rsidP="003F2A66">
            <w:pPr>
              <w:pStyle w:val="1b"/>
              <w:spacing w:before="0" w:after="0"/>
              <w:rPr>
                <w:lang w:eastAsia="ru-RU"/>
              </w:rPr>
            </w:pPr>
            <w:r w:rsidRPr="00BE126E">
              <w:rPr>
                <w:lang w:eastAsia="ru-RU"/>
              </w:rPr>
              <w:t>ОГРН СМО</w:t>
            </w:r>
          </w:p>
        </w:tc>
        <w:tc>
          <w:tcPr>
            <w:tcW w:w="2503" w:type="dxa"/>
            <w:vMerge w:val="restart"/>
          </w:tcPr>
          <w:p w:rsidR="00EC3A94" w:rsidRPr="00BE126E" w:rsidRDefault="00EC3A94" w:rsidP="003F2A66">
            <w:pPr>
              <w:pStyle w:val="1b"/>
              <w:spacing w:before="0" w:after="0"/>
              <w:rPr>
                <w:lang w:eastAsia="ru-RU"/>
              </w:rPr>
            </w:pPr>
            <w:r w:rsidRPr="00BE126E">
              <w:rPr>
                <w:lang w:eastAsia="ru-RU"/>
              </w:rPr>
              <w:t>Заполняются при невозможности указать реестровый номер СМО.</w:t>
            </w:r>
          </w:p>
        </w:tc>
      </w:tr>
      <w:tr w:rsidR="00BE126E" w:rsidRPr="00BE126E" w:rsidTr="002A1519">
        <w:trPr>
          <w:trHeight w:val="493"/>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MO_OK</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eastAsia="ru-RU"/>
              </w:rPr>
            </w:pPr>
            <w:r w:rsidRPr="00BE126E">
              <w:rPr>
                <w:lang w:val="en-US" w:eastAsia="ru-RU"/>
              </w:rPr>
              <w:t>T</w:t>
            </w:r>
            <w:r w:rsidRPr="00BE126E">
              <w:rPr>
                <w:lang w:eastAsia="ru-RU"/>
              </w:rPr>
              <w:t>(5)</w:t>
            </w:r>
          </w:p>
        </w:tc>
        <w:tc>
          <w:tcPr>
            <w:tcW w:w="2268" w:type="dxa"/>
          </w:tcPr>
          <w:p w:rsidR="00EC3A94" w:rsidRPr="00BE126E" w:rsidRDefault="00EC3A94" w:rsidP="003F2A66">
            <w:pPr>
              <w:pStyle w:val="1b"/>
              <w:spacing w:before="0" w:after="0"/>
              <w:rPr>
                <w:lang w:eastAsia="ru-RU"/>
              </w:rPr>
            </w:pPr>
            <w:r w:rsidRPr="00BE126E">
              <w:rPr>
                <w:lang w:eastAsia="ru-RU"/>
              </w:rPr>
              <w:t>ОКАТО территории страхования</w:t>
            </w:r>
          </w:p>
        </w:tc>
        <w:tc>
          <w:tcPr>
            <w:tcW w:w="2503" w:type="dxa"/>
            <w:vMerge/>
          </w:tcPr>
          <w:p w:rsidR="00EC3A94" w:rsidRPr="00BE126E" w:rsidRDefault="00EC3A94" w:rsidP="003F2A66">
            <w:pPr>
              <w:pStyle w:val="1b"/>
              <w:spacing w:before="0" w:after="0"/>
              <w:rPr>
                <w:lang w:eastAsia="ru-RU"/>
              </w:rPr>
            </w:pPr>
          </w:p>
        </w:tc>
      </w:tr>
      <w:tr w:rsidR="00BE126E" w:rsidRPr="00BE126E" w:rsidTr="002A1519">
        <w:trPr>
          <w:trHeight w:val="673"/>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SMO_NAM</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eastAsia="ru-RU"/>
              </w:rPr>
              <w:t>Т(100)</w:t>
            </w:r>
          </w:p>
        </w:tc>
        <w:tc>
          <w:tcPr>
            <w:tcW w:w="2268" w:type="dxa"/>
          </w:tcPr>
          <w:p w:rsidR="00EC3A94" w:rsidRPr="00BE126E" w:rsidRDefault="00EC3A94" w:rsidP="003F2A66">
            <w:pPr>
              <w:pStyle w:val="1b"/>
              <w:spacing w:before="0" w:after="0"/>
              <w:rPr>
                <w:lang w:eastAsia="ru-RU"/>
              </w:rPr>
            </w:pPr>
            <w:r w:rsidRPr="00BE126E">
              <w:rPr>
                <w:lang w:eastAsia="ru-RU"/>
              </w:rPr>
              <w:t>Наименование СМО</w:t>
            </w:r>
          </w:p>
        </w:tc>
        <w:tc>
          <w:tcPr>
            <w:tcW w:w="2503" w:type="dxa"/>
          </w:tcPr>
          <w:p w:rsidR="00EC3A94" w:rsidRPr="00BE126E" w:rsidRDefault="00EC3A94" w:rsidP="003F2A66">
            <w:pPr>
              <w:pStyle w:val="1b"/>
              <w:spacing w:before="0" w:after="0"/>
              <w:rPr>
                <w:lang w:eastAsia="ru-RU"/>
              </w:rPr>
            </w:pPr>
            <w:r w:rsidRPr="00BE126E">
              <w:rPr>
                <w:lang w:eastAsia="ru-RU"/>
              </w:rPr>
              <w:t>Заполняется при невозможности указать ни реестровый номер, ни ОГРН СМО.</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eastAsia="ru-RU"/>
              </w:rPr>
            </w:pPr>
            <w:r w:rsidRPr="00BE126E">
              <w:rPr>
                <w:lang w:val="en-US" w:eastAsia="ru-RU"/>
              </w:rPr>
              <w:t>NOVOR</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eastAsia="ru-RU"/>
              </w:rPr>
              <w:t>Т(9)</w:t>
            </w:r>
          </w:p>
        </w:tc>
        <w:tc>
          <w:tcPr>
            <w:tcW w:w="2268" w:type="dxa"/>
          </w:tcPr>
          <w:p w:rsidR="00EC3A94" w:rsidRPr="00BE126E" w:rsidRDefault="00EC3A94" w:rsidP="003F2A66">
            <w:pPr>
              <w:pStyle w:val="1b"/>
              <w:spacing w:before="0" w:after="0"/>
              <w:rPr>
                <w:lang w:eastAsia="ru-RU"/>
              </w:rPr>
            </w:pPr>
            <w:r w:rsidRPr="00BE126E">
              <w:rPr>
                <w:lang w:eastAsia="ru-RU"/>
              </w:rPr>
              <w:t>Признак новорождённого</w:t>
            </w:r>
          </w:p>
        </w:tc>
        <w:tc>
          <w:tcPr>
            <w:tcW w:w="2503" w:type="dxa"/>
          </w:tcPr>
          <w:p w:rsidR="00EC3A94" w:rsidRPr="00BE126E" w:rsidRDefault="00EC3A94" w:rsidP="003F2A66">
            <w:pPr>
              <w:pStyle w:val="1b"/>
              <w:spacing w:before="0" w:after="0"/>
              <w:rPr>
                <w:lang w:eastAsia="ru-RU"/>
              </w:rPr>
            </w:pPr>
            <w:r w:rsidRPr="00BE126E">
              <w:rPr>
                <w:lang w:eastAsia="ru-RU"/>
              </w:rPr>
              <w:t>Указывается в случае оказания медицинской помощи ребёнку до государственной регистрации рождения.</w:t>
            </w:r>
          </w:p>
          <w:p w:rsidR="00EC3A94" w:rsidRPr="00BE126E" w:rsidRDefault="00EC3A94" w:rsidP="003F2A66">
            <w:pPr>
              <w:pStyle w:val="1b"/>
              <w:spacing w:before="0" w:after="0"/>
              <w:rPr>
                <w:lang w:eastAsia="ru-RU"/>
              </w:rPr>
            </w:pPr>
            <w:r w:rsidRPr="00BE126E">
              <w:rPr>
                <w:lang w:eastAsia="ru-RU"/>
              </w:rPr>
              <w:t>0 – признак отсутствует.</w:t>
            </w:r>
          </w:p>
          <w:p w:rsidR="00EC3A94" w:rsidRPr="00BE126E" w:rsidRDefault="00EC3A94" w:rsidP="003F2A66">
            <w:pPr>
              <w:pStyle w:val="1b"/>
              <w:spacing w:before="0" w:after="0"/>
              <w:rPr>
                <w:lang w:eastAsia="ru-RU"/>
              </w:rPr>
            </w:pPr>
            <w:r w:rsidRPr="00BE126E">
              <w:rPr>
                <w:lang w:eastAsia="ru-RU"/>
              </w:rPr>
              <w:lastRenderedPageBreak/>
              <w:t>Если значение признака отлично от нуля, он заполняется по следующему шаблону:</w:t>
            </w:r>
          </w:p>
          <w:p w:rsidR="00EC3A94" w:rsidRPr="00BE126E" w:rsidRDefault="00EC3A94" w:rsidP="003F2A66">
            <w:pPr>
              <w:pStyle w:val="1b"/>
              <w:spacing w:before="0" w:after="0"/>
              <w:rPr>
                <w:lang w:eastAsia="ru-RU"/>
              </w:rPr>
            </w:pPr>
            <w:r w:rsidRPr="00BE126E">
              <w:rPr>
                <w:lang w:eastAsia="ru-RU"/>
              </w:rPr>
              <w:t>ПДДММГГН, где</w:t>
            </w:r>
          </w:p>
          <w:p w:rsidR="00EC3A94" w:rsidRPr="00BE126E" w:rsidRDefault="00EC3A94" w:rsidP="003F2A66">
            <w:pPr>
              <w:pStyle w:val="1b"/>
              <w:spacing w:before="0" w:after="0"/>
              <w:rPr>
                <w:lang w:eastAsia="ru-RU"/>
              </w:rPr>
            </w:pPr>
            <w:r w:rsidRPr="00BE126E">
              <w:rPr>
                <w:lang w:eastAsia="ru-RU"/>
              </w:rPr>
              <w:t xml:space="preserve">П – пол ребёнка в соответствии с классификатором </w:t>
            </w:r>
            <w:r w:rsidRPr="00BE126E">
              <w:rPr>
                <w:lang w:val="en-US" w:eastAsia="ru-RU"/>
              </w:rPr>
              <w:t>V</w:t>
            </w:r>
            <w:r w:rsidRPr="00BE126E">
              <w:rPr>
                <w:lang w:eastAsia="ru-RU"/>
              </w:rPr>
              <w:t>005 Приложения</w:t>
            </w:r>
            <w:proofErr w:type="gramStart"/>
            <w:r w:rsidRPr="00BE126E">
              <w:rPr>
                <w:lang w:eastAsia="ru-RU"/>
              </w:rPr>
              <w:t xml:space="preserve"> А</w:t>
            </w:r>
            <w:proofErr w:type="gramEnd"/>
            <w:r w:rsidRPr="00BE126E">
              <w:rPr>
                <w:lang w:eastAsia="ru-RU"/>
              </w:rPr>
              <w:t>;</w:t>
            </w:r>
          </w:p>
          <w:p w:rsidR="00EC3A94" w:rsidRPr="00BE126E" w:rsidRDefault="00EC3A94" w:rsidP="003F2A66">
            <w:pPr>
              <w:pStyle w:val="1b"/>
              <w:spacing w:before="0" w:after="0"/>
              <w:rPr>
                <w:lang w:eastAsia="ru-RU"/>
              </w:rPr>
            </w:pPr>
            <w:r w:rsidRPr="00BE126E">
              <w:rPr>
                <w:lang w:eastAsia="ru-RU"/>
              </w:rPr>
              <w:t>ДД – день рождения;</w:t>
            </w:r>
          </w:p>
          <w:p w:rsidR="00EC3A94" w:rsidRPr="00BE126E" w:rsidRDefault="00EC3A94" w:rsidP="003F2A66">
            <w:pPr>
              <w:pStyle w:val="1b"/>
              <w:spacing w:before="0" w:after="0"/>
              <w:rPr>
                <w:lang w:eastAsia="ru-RU"/>
              </w:rPr>
            </w:pPr>
            <w:proofErr w:type="gramStart"/>
            <w:r w:rsidRPr="00BE126E">
              <w:rPr>
                <w:lang w:eastAsia="ru-RU"/>
              </w:rPr>
              <w:t>ММ</w:t>
            </w:r>
            <w:proofErr w:type="gramEnd"/>
            <w:r w:rsidRPr="00BE126E">
              <w:rPr>
                <w:lang w:eastAsia="ru-RU"/>
              </w:rPr>
              <w:t xml:space="preserve"> – месяц рождения;</w:t>
            </w:r>
          </w:p>
          <w:p w:rsidR="00EC3A94" w:rsidRPr="00BE126E" w:rsidRDefault="00EC3A94" w:rsidP="003F2A66">
            <w:pPr>
              <w:pStyle w:val="1b"/>
              <w:spacing w:before="0" w:after="0"/>
              <w:rPr>
                <w:lang w:eastAsia="ru-RU"/>
              </w:rPr>
            </w:pPr>
            <w:proofErr w:type="gramStart"/>
            <w:r w:rsidRPr="00BE126E">
              <w:rPr>
                <w:lang w:eastAsia="ru-RU"/>
              </w:rPr>
              <w:t>ГГ</w:t>
            </w:r>
            <w:proofErr w:type="gramEnd"/>
            <w:r w:rsidRPr="00BE126E">
              <w:rPr>
                <w:lang w:eastAsia="ru-RU"/>
              </w:rPr>
              <w:t xml:space="preserve"> – последние две цифры года рождения;</w:t>
            </w:r>
          </w:p>
          <w:p w:rsidR="00EC3A94" w:rsidRPr="00BE126E" w:rsidRDefault="00EC3A94" w:rsidP="003F2A66">
            <w:pPr>
              <w:pStyle w:val="1b"/>
              <w:spacing w:before="0" w:after="0"/>
              <w:rPr>
                <w:lang w:eastAsia="ru-RU"/>
              </w:rPr>
            </w:pPr>
            <w:r w:rsidRPr="00BE126E">
              <w:rPr>
                <w:lang w:eastAsia="ru-RU"/>
              </w:rPr>
              <w:t>Н – порядковый номер ребёнка (до двух знаков).</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VNOV</w:t>
            </w:r>
            <w:r w:rsidRPr="00BE126E">
              <w:rPr>
                <w:lang w:eastAsia="ru-RU"/>
              </w:rPr>
              <w:t>_</w:t>
            </w:r>
            <w:r w:rsidRPr="00BE126E">
              <w:rPr>
                <w:lang w:val="en-US" w:eastAsia="ru-RU"/>
              </w:rPr>
              <w:t>D</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4)</w:t>
            </w:r>
          </w:p>
        </w:tc>
        <w:tc>
          <w:tcPr>
            <w:tcW w:w="2268" w:type="dxa"/>
          </w:tcPr>
          <w:p w:rsidR="00EC3A94" w:rsidRPr="00BE126E" w:rsidRDefault="00EC3A94" w:rsidP="003F2A66">
            <w:pPr>
              <w:pStyle w:val="1b"/>
              <w:spacing w:before="0" w:after="0"/>
              <w:rPr>
                <w:lang w:eastAsia="ru-RU"/>
              </w:rPr>
            </w:pPr>
            <w:r w:rsidRPr="00BE126E">
              <w:rPr>
                <w:lang w:eastAsia="ru-RU"/>
              </w:rPr>
              <w:t>Вес при рождении</w:t>
            </w:r>
          </w:p>
        </w:tc>
        <w:tc>
          <w:tcPr>
            <w:tcW w:w="2503" w:type="dxa"/>
          </w:tcPr>
          <w:p w:rsidR="00EC3A94" w:rsidRPr="00BE126E" w:rsidRDefault="00EC3A94" w:rsidP="003F2A66">
            <w:pPr>
              <w:pStyle w:val="1b"/>
              <w:spacing w:before="0" w:after="0"/>
              <w:rPr>
                <w:lang w:eastAsia="ru-RU"/>
              </w:rPr>
            </w:pPr>
            <w:r w:rsidRPr="00BE126E">
              <w:rPr>
                <w:lang w:eastAsia="ru-RU"/>
              </w:rPr>
              <w:t>Указывается при оказании медицинской помощи недоношенным и маловесным детям.</w:t>
            </w:r>
          </w:p>
          <w:p w:rsidR="00EC3A94" w:rsidRPr="00BE126E" w:rsidRDefault="00EC3A94" w:rsidP="003F2A66">
            <w:pPr>
              <w:pStyle w:val="1b"/>
              <w:spacing w:before="0" w:after="0"/>
              <w:rPr>
                <w:lang w:eastAsia="ru-RU"/>
              </w:rPr>
            </w:pPr>
            <w:r w:rsidRPr="00BE126E">
              <w:rPr>
                <w:lang w:eastAsia="ru-RU"/>
              </w:rPr>
              <w:t>Поле заполняется, если в качестве пациента указан ребёнок.</w:t>
            </w:r>
          </w:p>
        </w:tc>
      </w:tr>
      <w:tr w:rsidR="00BE126E" w:rsidRPr="00BE126E" w:rsidTr="002A1519">
        <w:trPr>
          <w:jc w:val="center"/>
        </w:trPr>
        <w:tc>
          <w:tcPr>
            <w:tcW w:w="10396" w:type="dxa"/>
            <w:gridSpan w:val="6"/>
            <w:noWrap/>
          </w:tcPr>
          <w:p w:rsidR="00EC3A94" w:rsidRPr="00BE126E" w:rsidRDefault="00EC3A94" w:rsidP="003F2A66">
            <w:pPr>
              <w:pStyle w:val="1f5"/>
              <w:spacing w:before="0" w:after="0"/>
              <w:rPr>
                <w:rStyle w:val="afffa"/>
              </w:rPr>
            </w:pPr>
            <w:r w:rsidRPr="00BE126E">
              <w:rPr>
                <w:rStyle w:val="afffa"/>
              </w:rPr>
              <w:t>Сведения о случае</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r w:rsidRPr="00BE126E">
              <w:rPr>
                <w:lang w:val="en-US" w:eastAsia="ru-RU"/>
              </w:rPr>
              <w:t>SLUCH</w:t>
            </w:r>
          </w:p>
        </w:tc>
        <w:tc>
          <w:tcPr>
            <w:tcW w:w="1985" w:type="dxa"/>
            <w:noWrap/>
          </w:tcPr>
          <w:p w:rsidR="00EC3A94" w:rsidRPr="00BE126E" w:rsidRDefault="00EC3A94" w:rsidP="003F2A66">
            <w:pPr>
              <w:pStyle w:val="1b"/>
              <w:spacing w:before="0" w:after="0"/>
              <w:rPr>
                <w:lang w:val="en-US" w:eastAsia="ru-RU"/>
              </w:rPr>
            </w:pPr>
            <w:r w:rsidRPr="00BE126E">
              <w:rPr>
                <w:lang w:val="en-US" w:eastAsia="ru-RU"/>
              </w:rPr>
              <w:t>IDCASE</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t>11</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Номер записи в реестре случаев</w:t>
            </w:r>
          </w:p>
        </w:tc>
        <w:tc>
          <w:tcPr>
            <w:tcW w:w="2503" w:type="dxa"/>
          </w:tcPr>
          <w:p w:rsidR="00EC3A94" w:rsidRPr="00BE126E" w:rsidRDefault="00EC3A94" w:rsidP="003F2A66">
            <w:pPr>
              <w:pStyle w:val="1b"/>
              <w:spacing w:before="0" w:after="0"/>
              <w:rPr>
                <w:lang w:eastAsia="ru-RU"/>
              </w:rPr>
            </w:pPr>
            <w:r w:rsidRPr="00BE126E">
              <w:rPr>
                <w:lang w:eastAsia="ru-RU"/>
              </w:rPr>
              <w:t>Соответствует порядковому номеру записи реестра счёта на бумажном носителе при его предоставлении.</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pPr>
            <w:r w:rsidRPr="00BE126E">
              <w:rPr>
                <w:lang w:val="en-US"/>
              </w:rPr>
              <w:t>USL_OK</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2)</w:t>
            </w:r>
          </w:p>
        </w:tc>
        <w:tc>
          <w:tcPr>
            <w:tcW w:w="2268" w:type="dxa"/>
          </w:tcPr>
          <w:p w:rsidR="00EC3A94" w:rsidRPr="00BE126E" w:rsidRDefault="00EC3A94" w:rsidP="003F2A66">
            <w:pPr>
              <w:pStyle w:val="1b"/>
              <w:spacing w:before="0" w:after="0"/>
              <w:rPr>
                <w:lang w:eastAsia="ru-RU"/>
              </w:rPr>
            </w:pPr>
            <w:r w:rsidRPr="00BE126E">
              <w:rPr>
                <w:lang w:eastAsia="ru-RU"/>
              </w:rPr>
              <w:t>Условия оказания медицинской помощи</w:t>
            </w:r>
          </w:p>
        </w:tc>
        <w:tc>
          <w:tcPr>
            <w:tcW w:w="2503" w:type="dxa"/>
          </w:tcPr>
          <w:p w:rsidR="00EC3A94" w:rsidRPr="00BE126E" w:rsidRDefault="00EC3A94" w:rsidP="003F2A66">
            <w:pPr>
              <w:pStyle w:val="1b"/>
              <w:spacing w:before="0" w:after="0"/>
              <w:rPr>
                <w:lang w:eastAsia="ru-RU"/>
              </w:rPr>
            </w:pPr>
            <w:r w:rsidRPr="00BE126E">
              <w:rPr>
                <w:lang w:eastAsia="ru-RU"/>
              </w:rPr>
              <w:t>Классификатор условий оказания медицинской помощи (</w:t>
            </w:r>
            <w:r w:rsidRPr="00BE126E">
              <w:rPr>
                <w:lang w:val="en-US" w:eastAsia="ru-RU"/>
              </w:rPr>
              <w:t>V</w:t>
            </w:r>
            <w:r w:rsidRPr="00BE126E">
              <w:rPr>
                <w:lang w:eastAsia="ru-RU"/>
              </w:rPr>
              <w:t>006 Приложения 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rPr>
            </w:pPr>
            <w:r w:rsidRPr="00BE126E">
              <w:rPr>
                <w:lang w:val="en-US"/>
              </w:rPr>
              <w:t>VIDPOM</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4</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Вид медицинской помощи</w:t>
            </w:r>
          </w:p>
        </w:tc>
        <w:tc>
          <w:tcPr>
            <w:tcW w:w="2503" w:type="dxa"/>
          </w:tcPr>
          <w:p w:rsidR="00EC3A94" w:rsidRPr="00BE126E" w:rsidRDefault="00EC3A94" w:rsidP="003F2A66">
            <w:pPr>
              <w:pStyle w:val="1b"/>
              <w:spacing w:before="0" w:after="0"/>
              <w:rPr>
                <w:lang w:eastAsia="ru-RU"/>
              </w:rPr>
            </w:pPr>
            <w:r w:rsidRPr="00BE126E">
              <w:rPr>
                <w:lang w:eastAsia="ru-RU"/>
              </w:rPr>
              <w:t xml:space="preserve">Классификатор видов медицинской помощи. Справочник </w:t>
            </w:r>
            <w:r w:rsidRPr="00BE126E">
              <w:rPr>
                <w:lang w:val="en-US" w:eastAsia="ru-RU"/>
              </w:rPr>
              <w:t>V</w:t>
            </w:r>
            <w:r w:rsidRPr="00BE126E">
              <w:rPr>
                <w:lang w:eastAsia="ru-RU"/>
              </w:rPr>
              <w:t>008 Приложения 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FOR_POM</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1)</w:t>
            </w:r>
          </w:p>
        </w:tc>
        <w:tc>
          <w:tcPr>
            <w:tcW w:w="2268" w:type="dxa"/>
          </w:tcPr>
          <w:p w:rsidR="00EC3A94" w:rsidRPr="00BE126E" w:rsidRDefault="00EC3A94" w:rsidP="003F2A66">
            <w:pPr>
              <w:pStyle w:val="1b"/>
              <w:spacing w:before="0" w:after="0"/>
              <w:rPr>
                <w:lang w:eastAsia="ru-RU"/>
              </w:rPr>
            </w:pPr>
            <w:r w:rsidRPr="00BE126E">
              <w:rPr>
                <w:lang w:eastAsia="ru-RU"/>
              </w:rPr>
              <w:t>Форма оказания медицинской помощи</w:t>
            </w:r>
          </w:p>
        </w:tc>
        <w:tc>
          <w:tcPr>
            <w:tcW w:w="2503" w:type="dxa"/>
          </w:tcPr>
          <w:p w:rsidR="00EC3A94" w:rsidRPr="00BE126E" w:rsidRDefault="00EC3A94" w:rsidP="003F2A66">
            <w:pPr>
              <w:pStyle w:val="1b"/>
              <w:spacing w:before="0" w:after="0"/>
              <w:rPr>
                <w:lang w:eastAsia="ru-RU"/>
              </w:rPr>
            </w:pPr>
            <w:r w:rsidRPr="00BE126E">
              <w:rPr>
                <w:lang w:eastAsia="ru-RU"/>
              </w:rPr>
              <w:t xml:space="preserve">Классификатор форм оказания медицинской помощи. Справочник </w:t>
            </w:r>
            <w:r w:rsidRPr="00BE126E">
              <w:rPr>
                <w:lang w:val="en-US" w:eastAsia="ru-RU"/>
              </w:rPr>
              <w:lastRenderedPageBreak/>
              <w:t>V</w:t>
            </w:r>
            <w:r w:rsidRPr="00BE126E">
              <w:rPr>
                <w:lang w:eastAsia="ru-RU"/>
              </w:rPr>
              <w:t>014 Приложения</w:t>
            </w:r>
            <w:proofErr w:type="gramStart"/>
            <w:r w:rsidRPr="00BE126E">
              <w:rPr>
                <w:lang w:eastAsia="ru-RU"/>
              </w:rPr>
              <w:t xml:space="preserve"> А</w:t>
            </w:r>
            <w:proofErr w:type="gramEnd"/>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VID_HMP</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9)</w:t>
            </w:r>
          </w:p>
        </w:tc>
        <w:tc>
          <w:tcPr>
            <w:tcW w:w="2268" w:type="dxa"/>
          </w:tcPr>
          <w:p w:rsidR="00EC3A94" w:rsidRPr="00BE126E" w:rsidRDefault="00EC3A94" w:rsidP="003F2A66">
            <w:pPr>
              <w:pStyle w:val="1b"/>
              <w:spacing w:before="0" w:after="0"/>
              <w:rPr>
                <w:lang w:eastAsia="ru-RU"/>
              </w:rPr>
            </w:pPr>
            <w:r w:rsidRPr="00BE126E">
              <w:rPr>
                <w:lang w:eastAsia="ru-RU"/>
              </w:rPr>
              <w:t>Вид высокотехнологичной медицинской помощи</w:t>
            </w:r>
          </w:p>
        </w:tc>
        <w:tc>
          <w:tcPr>
            <w:tcW w:w="2503" w:type="dxa"/>
          </w:tcPr>
          <w:p w:rsidR="00EC3A94" w:rsidRPr="00BE126E" w:rsidRDefault="00EC3A94" w:rsidP="003F2A66">
            <w:pPr>
              <w:pStyle w:val="1b"/>
              <w:spacing w:before="0" w:after="0"/>
              <w:rPr>
                <w:lang w:eastAsia="ru-RU"/>
              </w:rPr>
            </w:pPr>
            <w:r w:rsidRPr="00BE126E">
              <w:rPr>
                <w:lang w:eastAsia="ru-RU"/>
              </w:rPr>
              <w:t xml:space="preserve">Классификатор видов высокотехнологичной медицинской помощи. Справочник </w:t>
            </w:r>
            <w:r w:rsidRPr="00BE126E">
              <w:rPr>
                <w:lang w:val="en-US" w:eastAsia="ru-RU"/>
              </w:rPr>
              <w:t>V</w:t>
            </w:r>
            <w:r w:rsidRPr="00BE126E">
              <w:rPr>
                <w:lang w:eastAsia="ru-RU"/>
              </w:rPr>
              <w:t>018 Приложения</w:t>
            </w:r>
            <w:proofErr w:type="gramStart"/>
            <w:r w:rsidRPr="00BE126E">
              <w:rPr>
                <w:lang w:eastAsia="ru-RU"/>
              </w:rPr>
              <w:t xml:space="preserve"> А</w:t>
            </w:r>
            <w:proofErr w:type="gramEnd"/>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METOD_HMP</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3</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Метод высокотехнологичной медицинской помощи</w:t>
            </w:r>
          </w:p>
        </w:tc>
        <w:tc>
          <w:tcPr>
            <w:tcW w:w="2503" w:type="dxa"/>
          </w:tcPr>
          <w:p w:rsidR="00EC3A94" w:rsidRPr="00BE126E" w:rsidRDefault="00EC3A94" w:rsidP="003F2A66">
            <w:pPr>
              <w:pStyle w:val="1b"/>
              <w:spacing w:before="0" w:after="0"/>
              <w:rPr>
                <w:lang w:eastAsia="ru-RU"/>
              </w:rPr>
            </w:pPr>
            <w:r w:rsidRPr="00BE126E">
              <w:rPr>
                <w:lang w:eastAsia="ru-RU"/>
              </w:rPr>
              <w:t xml:space="preserve">Классификатор методов высокотехнологичной медицинской помощи. Справочник </w:t>
            </w:r>
            <w:r w:rsidRPr="00BE126E">
              <w:rPr>
                <w:lang w:val="en-US" w:eastAsia="ru-RU"/>
              </w:rPr>
              <w:t>V</w:t>
            </w:r>
            <w:r w:rsidRPr="00BE126E">
              <w:rPr>
                <w:lang w:eastAsia="ru-RU"/>
              </w:rPr>
              <w:t>019 Приложения</w:t>
            </w:r>
            <w:proofErr w:type="gramStart"/>
            <w:r w:rsidRPr="00BE126E">
              <w:rPr>
                <w:lang w:eastAsia="ru-RU"/>
              </w:rPr>
              <w:t xml:space="preserve"> А</w:t>
            </w:r>
            <w:proofErr w:type="gramEnd"/>
          </w:p>
        </w:tc>
      </w:tr>
      <w:tr w:rsidR="00BE126E" w:rsidRPr="00BE126E" w:rsidTr="00C03C09">
        <w:trPr>
          <w:trHeight w:val="2642"/>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NPR_MO</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eastAsia="ru-RU"/>
              </w:rPr>
              <w:t>Т</w:t>
            </w:r>
            <w:r w:rsidRPr="00BE126E">
              <w:rPr>
                <w:lang w:val="en-US" w:eastAsia="ru-RU"/>
              </w:rPr>
              <w:t>(6)</w:t>
            </w:r>
          </w:p>
        </w:tc>
        <w:tc>
          <w:tcPr>
            <w:tcW w:w="2268" w:type="dxa"/>
          </w:tcPr>
          <w:p w:rsidR="00EC3A94" w:rsidRPr="00BE126E" w:rsidRDefault="00EC3A94" w:rsidP="003F2A66">
            <w:pPr>
              <w:pStyle w:val="1b"/>
              <w:spacing w:before="0" w:after="0"/>
              <w:rPr>
                <w:lang w:eastAsia="ru-RU"/>
              </w:rPr>
            </w:pPr>
            <w:r w:rsidRPr="00BE126E">
              <w:rPr>
                <w:lang w:eastAsia="ru-RU"/>
              </w:rPr>
              <w:t>Код МО, направившего на лечение (диагностику, консультацию)</w:t>
            </w:r>
          </w:p>
        </w:tc>
        <w:tc>
          <w:tcPr>
            <w:tcW w:w="2503" w:type="dxa"/>
          </w:tcPr>
          <w:p w:rsidR="00EC3A94" w:rsidRPr="00BE126E" w:rsidRDefault="00EC3A94" w:rsidP="003F2A66">
            <w:pPr>
              <w:pStyle w:val="1b"/>
              <w:spacing w:before="0" w:after="0"/>
              <w:rPr>
                <w:lang w:eastAsia="ru-RU"/>
              </w:rPr>
            </w:pPr>
            <w:r w:rsidRPr="00BE126E">
              <w:rPr>
                <w:lang w:eastAsia="ru-RU"/>
              </w:rPr>
              <w:t xml:space="preserve">Код МО – юридического лица. </w:t>
            </w:r>
            <w:proofErr w:type="gramStart"/>
            <w:r w:rsidRPr="00BE126E">
              <w:rPr>
                <w:lang w:eastAsia="ru-RU"/>
              </w:rPr>
              <w:t>Заполняется в соответствии со справочником F003 Приложения А. При отсутствии сведений может</w:t>
            </w:r>
            <w:proofErr w:type="gramEnd"/>
            <w:r w:rsidRPr="00BE126E">
              <w:rPr>
                <w:lang w:eastAsia="ru-RU"/>
              </w:rPr>
              <w:t xml:space="preserve"> не заполняться.</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EXTR</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2</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Направление (госпитализация)</w:t>
            </w:r>
          </w:p>
        </w:tc>
        <w:tc>
          <w:tcPr>
            <w:tcW w:w="2503" w:type="dxa"/>
          </w:tcPr>
          <w:p w:rsidR="00EC3A94" w:rsidRPr="00BE126E" w:rsidRDefault="00EC3A94" w:rsidP="003F2A66">
            <w:pPr>
              <w:pStyle w:val="1b"/>
              <w:spacing w:before="0" w:after="0"/>
              <w:rPr>
                <w:lang w:eastAsia="ru-RU"/>
              </w:rPr>
            </w:pPr>
            <w:r w:rsidRPr="00BE126E">
              <w:rPr>
                <w:lang w:eastAsia="ru-RU"/>
              </w:rPr>
              <w:t>1 –</w:t>
            </w:r>
            <w:proofErr w:type="gramStart"/>
            <w:r w:rsidRPr="00BE126E">
              <w:rPr>
                <w:lang w:eastAsia="ru-RU"/>
              </w:rPr>
              <w:t>плановая</w:t>
            </w:r>
            <w:proofErr w:type="gramEnd"/>
            <w:r w:rsidRPr="00BE126E">
              <w:rPr>
                <w:lang w:eastAsia="ru-RU"/>
              </w:rPr>
              <w:t>; 2 – экстренная (Обязательное поле только при оказании медицинской помощи в круглосуточном стационаре)</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LPU</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w:t>
            </w:r>
            <w:r w:rsidRPr="00BE126E">
              <w:rPr>
                <w:lang w:eastAsia="ru-RU"/>
              </w:rPr>
              <w:t>(6)</w:t>
            </w:r>
          </w:p>
        </w:tc>
        <w:tc>
          <w:tcPr>
            <w:tcW w:w="2268" w:type="dxa"/>
          </w:tcPr>
          <w:p w:rsidR="00EC3A94" w:rsidRPr="00BE126E" w:rsidRDefault="00EC3A94" w:rsidP="003F2A66">
            <w:pPr>
              <w:pStyle w:val="1b"/>
              <w:spacing w:before="0" w:after="0"/>
              <w:rPr>
                <w:lang w:eastAsia="ru-RU"/>
              </w:rPr>
            </w:pPr>
            <w:r w:rsidRPr="00BE126E">
              <w:rPr>
                <w:lang w:eastAsia="ru-RU"/>
              </w:rPr>
              <w:t>Код МО</w:t>
            </w:r>
          </w:p>
        </w:tc>
        <w:tc>
          <w:tcPr>
            <w:tcW w:w="2503" w:type="dxa"/>
          </w:tcPr>
          <w:p w:rsidR="00EC3A94" w:rsidRPr="00BE126E" w:rsidRDefault="00EC3A94" w:rsidP="003F2A66">
            <w:pPr>
              <w:pStyle w:val="1b"/>
              <w:spacing w:before="0" w:after="0"/>
              <w:rPr>
                <w:lang w:eastAsia="ru-RU"/>
              </w:rPr>
            </w:pPr>
            <w:r w:rsidRPr="00BE126E">
              <w:rPr>
                <w:lang w:eastAsia="ru-RU"/>
              </w:rPr>
              <w:t>МО лечения</w:t>
            </w:r>
            <w:r w:rsidRPr="00BE126E">
              <w:t>, указывается в соответствии с реестром F003</w:t>
            </w:r>
            <w:r w:rsidRPr="00BE126E">
              <w:rPr>
                <w:lang w:eastAsia="ru-RU"/>
              </w:rPr>
              <w:t>.</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LPU_1</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T</w:t>
            </w:r>
            <w:r w:rsidRPr="00BE126E">
              <w:rPr>
                <w:lang w:eastAsia="ru-RU"/>
              </w:rPr>
              <w:t>(</w:t>
            </w:r>
            <w:r w:rsidRPr="00BE126E">
              <w:rPr>
                <w:lang w:val="en-US" w:eastAsia="ru-RU"/>
              </w:rPr>
              <w:t>8</w:t>
            </w:r>
            <w:r w:rsidRPr="00BE126E">
              <w:rPr>
                <w:lang w:eastAsia="ru-RU"/>
              </w:rPr>
              <w:t>)</w:t>
            </w:r>
          </w:p>
        </w:tc>
        <w:tc>
          <w:tcPr>
            <w:tcW w:w="2268" w:type="dxa"/>
          </w:tcPr>
          <w:p w:rsidR="00EC3A94" w:rsidRPr="00BE126E" w:rsidRDefault="00EC3A94" w:rsidP="003F2A66">
            <w:pPr>
              <w:pStyle w:val="1b"/>
              <w:spacing w:before="0" w:after="0"/>
              <w:rPr>
                <w:lang w:eastAsia="ru-RU"/>
              </w:rPr>
            </w:pPr>
            <w:r w:rsidRPr="00BE126E">
              <w:rPr>
                <w:lang w:eastAsia="ru-RU"/>
              </w:rPr>
              <w:t>Подразделение МО</w:t>
            </w:r>
          </w:p>
        </w:tc>
        <w:tc>
          <w:tcPr>
            <w:tcW w:w="2503" w:type="dxa"/>
          </w:tcPr>
          <w:p w:rsidR="00EC3A94" w:rsidRPr="00BE126E" w:rsidRDefault="00EC3A94" w:rsidP="003F2A66">
            <w:pPr>
              <w:pStyle w:val="1b"/>
              <w:spacing w:before="0" w:after="0"/>
              <w:rPr>
                <w:lang w:eastAsia="ru-RU"/>
              </w:rPr>
            </w:pPr>
            <w:r w:rsidRPr="00BE126E">
              <w:rPr>
                <w:lang w:eastAsia="ru-RU"/>
              </w:rPr>
              <w:t>Подразделение МО лечения из регионального справочник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PODR</w:t>
            </w:r>
          </w:p>
        </w:tc>
        <w:tc>
          <w:tcPr>
            <w:tcW w:w="709" w:type="dxa"/>
            <w:noWrap/>
          </w:tcPr>
          <w:p w:rsidR="00EC3A94" w:rsidRPr="00BE126E" w:rsidRDefault="00EC3A94" w:rsidP="003F2A66">
            <w:pPr>
              <w:pStyle w:val="1b"/>
              <w:spacing w:before="0" w:after="0"/>
              <w:rPr>
                <w:lang w:eastAsia="ru-RU"/>
              </w:rPr>
            </w:pPr>
            <w:r w:rsidRPr="00BE126E">
              <w:rPr>
                <w:lang w:eastAsia="ru-RU"/>
              </w:rPr>
              <w:t>У</w:t>
            </w:r>
          </w:p>
        </w:tc>
        <w:tc>
          <w:tcPr>
            <w:tcW w:w="1134" w:type="dxa"/>
            <w:noWrap/>
          </w:tcPr>
          <w:p w:rsidR="00EC3A94" w:rsidRPr="00BE126E" w:rsidRDefault="00EC3A94" w:rsidP="003F2A66">
            <w:pPr>
              <w:pStyle w:val="1b"/>
              <w:spacing w:before="0" w:after="0"/>
              <w:rPr>
                <w:lang w:val="en-US" w:eastAsia="ru-RU"/>
              </w:rPr>
            </w:pPr>
            <w:r w:rsidRPr="00BE126E">
              <w:rPr>
                <w:lang w:eastAsia="ru-RU"/>
              </w:rPr>
              <w:t>Т</w:t>
            </w:r>
            <w:r w:rsidRPr="00BE126E">
              <w:rPr>
                <w:lang w:val="en-US" w:eastAsia="ru-RU"/>
              </w:rPr>
              <w:t>(12)</w:t>
            </w:r>
          </w:p>
        </w:tc>
        <w:tc>
          <w:tcPr>
            <w:tcW w:w="2268" w:type="dxa"/>
          </w:tcPr>
          <w:p w:rsidR="00EC3A94" w:rsidRPr="00BE126E" w:rsidRDefault="00EC3A94" w:rsidP="003F2A66">
            <w:pPr>
              <w:pStyle w:val="1b"/>
              <w:spacing w:before="0" w:after="0"/>
              <w:rPr>
                <w:lang w:eastAsia="ru-RU"/>
              </w:rPr>
            </w:pPr>
            <w:r w:rsidRPr="00BE126E">
              <w:rPr>
                <w:lang w:eastAsia="ru-RU"/>
              </w:rPr>
              <w:t>Код отделения</w:t>
            </w:r>
          </w:p>
        </w:tc>
        <w:tc>
          <w:tcPr>
            <w:tcW w:w="2503" w:type="dxa"/>
          </w:tcPr>
          <w:p w:rsidR="00EC3A94" w:rsidRPr="00BE126E" w:rsidRDefault="00EC3A94" w:rsidP="003F2A66">
            <w:pPr>
              <w:pStyle w:val="1b"/>
              <w:spacing w:before="0" w:after="0"/>
              <w:rPr>
                <w:lang w:eastAsia="ru-RU"/>
              </w:rPr>
            </w:pPr>
            <w:r w:rsidRPr="00BE126E">
              <w:rPr>
                <w:lang w:eastAsia="ru-RU"/>
              </w:rPr>
              <w:t>Отделение МО лечения из регионального справочник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PROFIL</w:t>
            </w:r>
          </w:p>
        </w:tc>
        <w:tc>
          <w:tcPr>
            <w:tcW w:w="709" w:type="dxa"/>
            <w:noWrap/>
          </w:tcPr>
          <w:p w:rsidR="00EC3A94" w:rsidRPr="00BE126E" w:rsidRDefault="00EC3A94" w:rsidP="003F2A66">
            <w:pPr>
              <w:pStyle w:val="1b"/>
              <w:spacing w:before="0" w:after="0"/>
              <w:rPr>
                <w:lang w:val="en-US" w:eastAsia="ru-RU"/>
              </w:rPr>
            </w:pPr>
            <w:r w:rsidRPr="00BE126E">
              <w:rPr>
                <w:lang w:val="en-US" w:eastAsia="ru-RU"/>
              </w:rPr>
              <w:t>O</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3</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Профиль</w:t>
            </w:r>
          </w:p>
        </w:tc>
        <w:tc>
          <w:tcPr>
            <w:tcW w:w="2503" w:type="dxa"/>
          </w:tcPr>
          <w:p w:rsidR="00EC3A94" w:rsidRPr="00BE126E" w:rsidRDefault="00EC3A94" w:rsidP="003F2A66">
            <w:pPr>
              <w:pStyle w:val="1b"/>
              <w:spacing w:before="0" w:after="0"/>
              <w:rPr>
                <w:lang w:eastAsia="ru-RU"/>
              </w:rPr>
            </w:pPr>
            <w:r w:rsidRPr="00BE126E">
              <w:rPr>
                <w:lang w:eastAsia="ru-RU"/>
              </w:rPr>
              <w:t xml:space="preserve">Классификатор </w:t>
            </w:r>
            <w:r w:rsidRPr="00BE126E">
              <w:rPr>
                <w:lang w:val="en-US" w:eastAsia="ru-RU"/>
              </w:rPr>
              <w:t>V00</w:t>
            </w:r>
            <w:r w:rsidRPr="00BE126E">
              <w:rPr>
                <w:lang w:eastAsia="ru-RU"/>
              </w:rPr>
              <w:t>2Приложения А.</w:t>
            </w:r>
          </w:p>
        </w:tc>
      </w:tr>
      <w:tr w:rsidR="00BE126E" w:rsidRPr="00BE126E" w:rsidTr="002A1519">
        <w:trPr>
          <w:jc w:val="center"/>
        </w:trPr>
        <w:tc>
          <w:tcPr>
            <w:tcW w:w="1797" w:type="dxa"/>
            <w:noWrap/>
          </w:tcPr>
          <w:p w:rsidR="00EC3A94" w:rsidRPr="00BE126E" w:rsidRDefault="00EC3A94" w:rsidP="003F2A66">
            <w:pPr>
              <w:pStyle w:val="1b"/>
              <w:spacing w:before="0" w:after="0"/>
              <w:rPr>
                <w:lang w:eastAsia="ru-RU"/>
              </w:rPr>
            </w:pPr>
          </w:p>
        </w:tc>
        <w:tc>
          <w:tcPr>
            <w:tcW w:w="1985" w:type="dxa"/>
            <w:noWrap/>
          </w:tcPr>
          <w:p w:rsidR="00EC3A94" w:rsidRPr="00BE126E" w:rsidRDefault="00EC3A94" w:rsidP="003F2A66">
            <w:pPr>
              <w:pStyle w:val="1b"/>
              <w:spacing w:before="0" w:after="0"/>
              <w:rPr>
                <w:lang w:val="en-US" w:eastAsia="ru-RU"/>
              </w:rPr>
            </w:pPr>
            <w:r w:rsidRPr="00BE126E">
              <w:rPr>
                <w:lang w:val="en-US" w:eastAsia="ru-RU"/>
              </w:rPr>
              <w:t>DET</w:t>
            </w:r>
          </w:p>
        </w:tc>
        <w:tc>
          <w:tcPr>
            <w:tcW w:w="709" w:type="dxa"/>
            <w:noWrap/>
          </w:tcPr>
          <w:p w:rsidR="00EC3A94" w:rsidRPr="00BE126E" w:rsidRDefault="00EC3A94" w:rsidP="003F2A66">
            <w:pPr>
              <w:pStyle w:val="1b"/>
              <w:spacing w:before="0" w:after="0"/>
              <w:rPr>
                <w:lang w:eastAsia="ru-RU"/>
              </w:rPr>
            </w:pPr>
            <w:r w:rsidRPr="00BE126E">
              <w:rPr>
                <w:lang w:eastAsia="ru-RU"/>
              </w:rPr>
              <w:t>О</w:t>
            </w:r>
          </w:p>
        </w:tc>
        <w:tc>
          <w:tcPr>
            <w:tcW w:w="1134" w:type="dxa"/>
            <w:noWrap/>
          </w:tcPr>
          <w:p w:rsidR="00EC3A94" w:rsidRPr="00BE126E" w:rsidRDefault="00EC3A94" w:rsidP="003F2A66">
            <w:pPr>
              <w:pStyle w:val="1b"/>
              <w:spacing w:before="0" w:after="0"/>
              <w:rPr>
                <w:lang w:val="en-US" w:eastAsia="ru-RU"/>
              </w:rPr>
            </w:pPr>
            <w:r w:rsidRPr="00BE126E">
              <w:rPr>
                <w:lang w:val="en-US" w:eastAsia="ru-RU"/>
              </w:rPr>
              <w:t>N(</w:t>
            </w:r>
            <w:r w:rsidRPr="00BE126E">
              <w:rPr>
                <w:lang w:eastAsia="ru-RU"/>
              </w:rPr>
              <w:t>1</w:t>
            </w:r>
            <w:r w:rsidRPr="00BE126E">
              <w:rPr>
                <w:lang w:val="en-US" w:eastAsia="ru-RU"/>
              </w:rPr>
              <w:t>)</w:t>
            </w:r>
          </w:p>
        </w:tc>
        <w:tc>
          <w:tcPr>
            <w:tcW w:w="2268" w:type="dxa"/>
          </w:tcPr>
          <w:p w:rsidR="00EC3A94" w:rsidRPr="00BE126E" w:rsidRDefault="00EC3A94" w:rsidP="003F2A66">
            <w:pPr>
              <w:pStyle w:val="1b"/>
              <w:spacing w:before="0" w:after="0"/>
              <w:rPr>
                <w:lang w:eastAsia="ru-RU"/>
              </w:rPr>
            </w:pPr>
            <w:r w:rsidRPr="00BE126E">
              <w:rPr>
                <w:lang w:eastAsia="ru-RU"/>
              </w:rPr>
              <w:t>Признак детского профиля</w:t>
            </w:r>
          </w:p>
        </w:tc>
        <w:tc>
          <w:tcPr>
            <w:tcW w:w="2503" w:type="dxa"/>
          </w:tcPr>
          <w:p w:rsidR="00EC3A94" w:rsidRPr="00BE126E" w:rsidRDefault="00EC3A94" w:rsidP="003F2A66">
            <w:pPr>
              <w:pStyle w:val="1b"/>
              <w:spacing w:before="0" w:after="0"/>
            </w:pPr>
            <w:r w:rsidRPr="00BE126E">
              <w:rPr>
                <w:lang w:eastAsia="ru-RU"/>
              </w:rPr>
              <w:t>0–нет, 1–да.</w:t>
            </w:r>
          </w:p>
          <w:p w:rsidR="00EC3A94" w:rsidRPr="00BE126E" w:rsidRDefault="00EC3A94" w:rsidP="003F2A66">
            <w:pPr>
              <w:pStyle w:val="1b"/>
              <w:spacing w:before="0" w:after="0"/>
              <w:rPr>
                <w:lang w:eastAsia="ru-RU"/>
              </w:rPr>
            </w:pPr>
            <w:r w:rsidRPr="00BE126E">
              <w:t xml:space="preserve">Заполняется в зависимости от профиля оказанной медицинской </w:t>
            </w:r>
            <w:r w:rsidRPr="00BE126E">
              <w:lastRenderedPageBreak/>
              <w:t>помощи.</w:t>
            </w:r>
          </w:p>
        </w:tc>
      </w:tr>
      <w:tr w:rsidR="00BE126E" w:rsidRPr="00BE126E" w:rsidTr="002A1519">
        <w:trPr>
          <w:jc w:val="center"/>
        </w:trPr>
        <w:tc>
          <w:tcPr>
            <w:tcW w:w="1797" w:type="dxa"/>
            <w:noWrap/>
          </w:tcPr>
          <w:p w:rsidR="001E588A" w:rsidRPr="00BE126E" w:rsidRDefault="001E588A" w:rsidP="00DD5F64">
            <w:pPr>
              <w:pStyle w:val="1b"/>
              <w:rPr>
                <w:rFonts w:eastAsia="Calibri"/>
                <w:lang w:eastAsia="ru-RU"/>
              </w:rPr>
            </w:pPr>
          </w:p>
        </w:tc>
        <w:tc>
          <w:tcPr>
            <w:tcW w:w="1985" w:type="dxa"/>
            <w:noWrap/>
          </w:tcPr>
          <w:p w:rsidR="001E588A" w:rsidRPr="00BE126E" w:rsidRDefault="001E588A" w:rsidP="00DD5F64">
            <w:pPr>
              <w:pStyle w:val="1b"/>
              <w:rPr>
                <w:rFonts w:eastAsia="Calibri"/>
                <w:lang w:val="en-US" w:eastAsia="ru-RU"/>
              </w:rPr>
            </w:pPr>
            <w:r w:rsidRPr="00BE126E">
              <w:rPr>
                <w:rFonts w:eastAsia="Calibri"/>
                <w:lang w:val="en-US" w:eastAsia="ru-RU"/>
              </w:rPr>
              <w:t>TAL_D</w:t>
            </w:r>
          </w:p>
        </w:tc>
        <w:tc>
          <w:tcPr>
            <w:tcW w:w="709" w:type="dxa"/>
            <w:noWrap/>
          </w:tcPr>
          <w:p w:rsidR="001E588A" w:rsidRPr="00BE126E" w:rsidRDefault="001E588A" w:rsidP="00DD5F64">
            <w:pPr>
              <w:pStyle w:val="1b"/>
              <w:jc w:val="center"/>
              <w:rPr>
                <w:lang w:eastAsia="ru-RU"/>
              </w:rPr>
            </w:pPr>
            <w:r w:rsidRPr="00BE126E">
              <w:rPr>
                <w:lang w:eastAsia="ru-RU"/>
              </w:rPr>
              <w:t>О</w:t>
            </w:r>
          </w:p>
        </w:tc>
        <w:tc>
          <w:tcPr>
            <w:tcW w:w="1134" w:type="dxa"/>
            <w:noWrap/>
          </w:tcPr>
          <w:p w:rsidR="001E588A" w:rsidRPr="00BE126E" w:rsidRDefault="001E588A" w:rsidP="00DD5F64">
            <w:pPr>
              <w:pStyle w:val="1b"/>
              <w:jc w:val="center"/>
              <w:rPr>
                <w:lang w:eastAsia="ru-RU"/>
              </w:rPr>
            </w:pPr>
            <w:r w:rsidRPr="00BE126E">
              <w:rPr>
                <w:lang w:val="en-US" w:eastAsia="ru-RU"/>
              </w:rPr>
              <w:t>D</w:t>
            </w:r>
          </w:p>
        </w:tc>
        <w:tc>
          <w:tcPr>
            <w:tcW w:w="2268" w:type="dxa"/>
          </w:tcPr>
          <w:p w:rsidR="001E588A" w:rsidRPr="00BE126E" w:rsidRDefault="001E588A" w:rsidP="00DD5F64">
            <w:pPr>
              <w:pStyle w:val="1b"/>
              <w:rPr>
                <w:lang w:eastAsia="ru-RU"/>
              </w:rPr>
            </w:pPr>
            <w:r w:rsidRPr="00BE126E">
              <w:rPr>
                <w:lang w:eastAsia="ru-RU"/>
              </w:rPr>
              <w:t>Дата выдачи талона на ВМП</w:t>
            </w:r>
          </w:p>
        </w:tc>
        <w:tc>
          <w:tcPr>
            <w:tcW w:w="2503" w:type="dxa"/>
            <w:vMerge w:val="restart"/>
          </w:tcPr>
          <w:p w:rsidR="001E588A" w:rsidRPr="00BE126E" w:rsidRDefault="001E588A" w:rsidP="003F2A66">
            <w:pPr>
              <w:pStyle w:val="1b"/>
              <w:spacing w:before="0" w:after="0"/>
              <w:rPr>
                <w:lang w:eastAsia="ru-RU"/>
              </w:rPr>
            </w:pPr>
            <w:r w:rsidRPr="00BE126E">
              <w:rPr>
                <w:lang w:eastAsia="ru-RU"/>
              </w:rPr>
              <w:t>Заполняется на основании талона на ВМП</w:t>
            </w:r>
          </w:p>
        </w:tc>
      </w:tr>
      <w:tr w:rsidR="00BE126E" w:rsidRPr="00BE126E" w:rsidTr="002A1519">
        <w:trPr>
          <w:jc w:val="center"/>
        </w:trPr>
        <w:tc>
          <w:tcPr>
            <w:tcW w:w="1797" w:type="dxa"/>
            <w:noWrap/>
          </w:tcPr>
          <w:p w:rsidR="001E588A" w:rsidRPr="00BE126E" w:rsidRDefault="001E588A" w:rsidP="00DD5F64">
            <w:pPr>
              <w:pStyle w:val="1b"/>
              <w:rPr>
                <w:rFonts w:eastAsia="Calibri"/>
                <w:lang w:eastAsia="ru-RU"/>
              </w:rPr>
            </w:pPr>
          </w:p>
        </w:tc>
        <w:tc>
          <w:tcPr>
            <w:tcW w:w="1985" w:type="dxa"/>
            <w:noWrap/>
          </w:tcPr>
          <w:p w:rsidR="001E588A" w:rsidRPr="00BE126E" w:rsidRDefault="001E588A" w:rsidP="00DD5F64">
            <w:pPr>
              <w:pStyle w:val="1b"/>
              <w:rPr>
                <w:rFonts w:eastAsia="Calibri"/>
                <w:lang w:val="en-US" w:eastAsia="ru-RU"/>
              </w:rPr>
            </w:pPr>
            <w:r w:rsidRPr="00BE126E">
              <w:rPr>
                <w:rFonts w:eastAsia="Calibri"/>
                <w:lang w:val="en-US" w:eastAsia="ru-RU"/>
              </w:rPr>
              <w:t>TAL_P</w:t>
            </w:r>
          </w:p>
        </w:tc>
        <w:tc>
          <w:tcPr>
            <w:tcW w:w="709" w:type="dxa"/>
            <w:noWrap/>
          </w:tcPr>
          <w:p w:rsidR="001E588A" w:rsidRPr="00BE126E" w:rsidRDefault="001E588A" w:rsidP="00DD5F64">
            <w:pPr>
              <w:pStyle w:val="1b"/>
              <w:jc w:val="center"/>
              <w:rPr>
                <w:lang w:eastAsia="ru-RU"/>
              </w:rPr>
            </w:pPr>
            <w:r w:rsidRPr="00BE126E">
              <w:rPr>
                <w:lang w:eastAsia="ru-RU"/>
              </w:rPr>
              <w:t>О</w:t>
            </w:r>
          </w:p>
        </w:tc>
        <w:tc>
          <w:tcPr>
            <w:tcW w:w="1134" w:type="dxa"/>
            <w:noWrap/>
          </w:tcPr>
          <w:p w:rsidR="001E588A" w:rsidRPr="00BE126E" w:rsidRDefault="001E588A" w:rsidP="00DD5F64">
            <w:pPr>
              <w:pStyle w:val="1b"/>
              <w:jc w:val="center"/>
              <w:rPr>
                <w:lang w:val="en-US" w:eastAsia="ru-RU"/>
              </w:rPr>
            </w:pPr>
            <w:r w:rsidRPr="00BE126E">
              <w:rPr>
                <w:lang w:val="en-US" w:eastAsia="ru-RU"/>
              </w:rPr>
              <w:t>D</w:t>
            </w:r>
          </w:p>
        </w:tc>
        <w:tc>
          <w:tcPr>
            <w:tcW w:w="2268" w:type="dxa"/>
          </w:tcPr>
          <w:p w:rsidR="001E588A" w:rsidRPr="00BE126E" w:rsidRDefault="001E588A" w:rsidP="00DD5F64">
            <w:pPr>
              <w:pStyle w:val="1b"/>
              <w:rPr>
                <w:lang w:eastAsia="ru-RU"/>
              </w:rPr>
            </w:pPr>
            <w:r w:rsidRPr="00BE126E">
              <w:rPr>
                <w:lang w:eastAsia="ru-RU"/>
              </w:rPr>
              <w:t>Дата планируемой госпитализации</w:t>
            </w:r>
          </w:p>
        </w:tc>
        <w:tc>
          <w:tcPr>
            <w:tcW w:w="2503" w:type="dxa"/>
            <w:vMerge/>
          </w:tcPr>
          <w:p w:rsidR="001E588A" w:rsidRPr="00BE126E" w:rsidRDefault="001E588A" w:rsidP="003F2A66">
            <w:pPr>
              <w:pStyle w:val="1b"/>
              <w:spacing w:before="0" w:after="0"/>
              <w:rPr>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NHISTORY</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T(50)</w:t>
            </w:r>
          </w:p>
        </w:tc>
        <w:tc>
          <w:tcPr>
            <w:tcW w:w="2268" w:type="dxa"/>
          </w:tcPr>
          <w:p w:rsidR="001E588A" w:rsidRPr="00BE126E" w:rsidRDefault="001E588A" w:rsidP="003F2A66">
            <w:pPr>
              <w:pStyle w:val="1b"/>
              <w:spacing w:before="0" w:after="0"/>
              <w:rPr>
                <w:lang w:eastAsia="ru-RU"/>
              </w:rPr>
            </w:pPr>
            <w:r w:rsidRPr="00BE126E">
              <w:rPr>
                <w:lang w:eastAsia="ru-RU"/>
              </w:rPr>
              <w:t xml:space="preserve">Номер </w:t>
            </w:r>
            <w:proofErr w:type="gramStart"/>
            <w:r w:rsidRPr="00BE126E">
              <w:rPr>
                <w:lang w:eastAsia="ru-RU"/>
              </w:rPr>
              <w:t>истории болезни/ талона амбулаторного пациента/ карты вызова скорой медицинской помощи</w:t>
            </w:r>
            <w:proofErr w:type="gramEnd"/>
          </w:p>
        </w:tc>
        <w:tc>
          <w:tcPr>
            <w:tcW w:w="2503" w:type="dxa"/>
          </w:tcPr>
          <w:p w:rsidR="001E588A" w:rsidRPr="00BE126E" w:rsidRDefault="001E588A" w:rsidP="003F2A66">
            <w:pPr>
              <w:pStyle w:val="1b"/>
              <w:spacing w:before="0" w:after="0"/>
              <w:rPr>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DATE</w:t>
            </w:r>
            <w:r w:rsidRPr="00BE126E">
              <w:rPr>
                <w:lang w:eastAsia="ru-RU"/>
              </w:rPr>
              <w:t>_1</w:t>
            </w:r>
          </w:p>
        </w:tc>
        <w:tc>
          <w:tcPr>
            <w:tcW w:w="709" w:type="dxa"/>
            <w:noWrap/>
          </w:tcPr>
          <w:p w:rsidR="001E588A" w:rsidRPr="00BE126E" w:rsidRDefault="001E588A" w:rsidP="003F2A66">
            <w:pPr>
              <w:pStyle w:val="1b"/>
              <w:spacing w:before="0" w:after="0"/>
              <w:rPr>
                <w:lang w:eastAsia="ru-RU"/>
              </w:rPr>
            </w:pPr>
            <w:r w:rsidRPr="00BE126E">
              <w:rPr>
                <w:lang w:val="en-US" w:eastAsia="ru-RU"/>
              </w:rPr>
              <w:t>O</w:t>
            </w:r>
          </w:p>
        </w:tc>
        <w:tc>
          <w:tcPr>
            <w:tcW w:w="1134" w:type="dxa"/>
            <w:noWrap/>
          </w:tcPr>
          <w:p w:rsidR="001E588A" w:rsidRPr="00BE126E" w:rsidRDefault="001E588A" w:rsidP="003F2A66">
            <w:pPr>
              <w:pStyle w:val="1b"/>
              <w:spacing w:before="0" w:after="0"/>
              <w:rPr>
                <w:lang w:eastAsia="ru-RU"/>
              </w:rPr>
            </w:pPr>
            <w:r w:rsidRPr="00BE126E">
              <w:rPr>
                <w:lang w:val="en-US" w:eastAsia="ru-RU"/>
              </w:rPr>
              <w:t>D</w:t>
            </w:r>
          </w:p>
        </w:tc>
        <w:tc>
          <w:tcPr>
            <w:tcW w:w="2268" w:type="dxa"/>
          </w:tcPr>
          <w:p w:rsidR="001E588A" w:rsidRPr="00BE126E" w:rsidRDefault="001E588A" w:rsidP="003F2A66">
            <w:pPr>
              <w:pStyle w:val="1b"/>
              <w:spacing w:before="0" w:after="0"/>
              <w:rPr>
                <w:lang w:eastAsia="ru-RU"/>
              </w:rPr>
            </w:pPr>
            <w:r w:rsidRPr="00BE126E">
              <w:rPr>
                <w:lang w:eastAsia="ru-RU"/>
              </w:rPr>
              <w:t>Дата начала лечения</w:t>
            </w:r>
          </w:p>
        </w:tc>
        <w:tc>
          <w:tcPr>
            <w:tcW w:w="2503" w:type="dxa"/>
          </w:tcPr>
          <w:p w:rsidR="001E588A" w:rsidRPr="00BE126E" w:rsidRDefault="001E588A" w:rsidP="003F2A66">
            <w:pPr>
              <w:pStyle w:val="1b"/>
              <w:spacing w:before="0" w:after="0"/>
              <w:rPr>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DATE</w:t>
            </w:r>
            <w:r w:rsidRPr="00BE126E">
              <w:rPr>
                <w:lang w:eastAsia="ru-RU"/>
              </w:rPr>
              <w:t>_2</w:t>
            </w:r>
          </w:p>
        </w:tc>
        <w:tc>
          <w:tcPr>
            <w:tcW w:w="709" w:type="dxa"/>
            <w:noWrap/>
          </w:tcPr>
          <w:p w:rsidR="001E588A" w:rsidRPr="00BE126E" w:rsidRDefault="001E588A" w:rsidP="003F2A66">
            <w:pPr>
              <w:pStyle w:val="1b"/>
              <w:spacing w:before="0" w:after="0"/>
              <w:rPr>
                <w:lang w:eastAsia="ru-RU"/>
              </w:rPr>
            </w:pPr>
            <w:r w:rsidRPr="00BE126E">
              <w:rPr>
                <w:lang w:val="en-US" w:eastAsia="ru-RU"/>
              </w:rPr>
              <w:t>O</w:t>
            </w:r>
          </w:p>
        </w:tc>
        <w:tc>
          <w:tcPr>
            <w:tcW w:w="1134" w:type="dxa"/>
            <w:noWrap/>
          </w:tcPr>
          <w:p w:rsidR="001E588A" w:rsidRPr="00BE126E" w:rsidRDefault="001E588A" w:rsidP="003F2A66">
            <w:pPr>
              <w:pStyle w:val="1b"/>
              <w:spacing w:before="0" w:after="0"/>
              <w:rPr>
                <w:lang w:eastAsia="ru-RU"/>
              </w:rPr>
            </w:pPr>
            <w:r w:rsidRPr="00BE126E">
              <w:rPr>
                <w:lang w:val="en-US" w:eastAsia="ru-RU"/>
              </w:rPr>
              <w:t>D</w:t>
            </w:r>
          </w:p>
        </w:tc>
        <w:tc>
          <w:tcPr>
            <w:tcW w:w="2268" w:type="dxa"/>
          </w:tcPr>
          <w:p w:rsidR="001E588A" w:rsidRPr="00BE126E" w:rsidRDefault="001E588A" w:rsidP="003F2A66">
            <w:pPr>
              <w:pStyle w:val="1b"/>
              <w:spacing w:before="0" w:after="0"/>
              <w:rPr>
                <w:lang w:eastAsia="ru-RU"/>
              </w:rPr>
            </w:pPr>
            <w:r w:rsidRPr="00BE126E">
              <w:rPr>
                <w:lang w:eastAsia="ru-RU"/>
              </w:rPr>
              <w:t>Дата окончания лечения</w:t>
            </w:r>
          </w:p>
        </w:tc>
        <w:tc>
          <w:tcPr>
            <w:tcW w:w="2503" w:type="dxa"/>
          </w:tcPr>
          <w:p w:rsidR="001E588A" w:rsidRPr="00BE126E" w:rsidRDefault="001E588A" w:rsidP="003F2A66">
            <w:pPr>
              <w:pStyle w:val="1b"/>
              <w:spacing w:before="0" w:after="0"/>
              <w:rPr>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DS</w:t>
            </w:r>
            <w:r w:rsidRPr="00BE126E">
              <w:rPr>
                <w:lang w:eastAsia="ru-RU"/>
              </w:rPr>
              <w:t>0</w:t>
            </w:r>
          </w:p>
        </w:tc>
        <w:tc>
          <w:tcPr>
            <w:tcW w:w="709" w:type="dxa"/>
            <w:noWrap/>
          </w:tcPr>
          <w:p w:rsidR="001E588A" w:rsidRPr="00BE126E" w:rsidRDefault="001E588A" w:rsidP="003F2A66">
            <w:pPr>
              <w:pStyle w:val="1b"/>
              <w:spacing w:before="0" w:after="0"/>
              <w:rPr>
                <w:lang w:eastAsia="ru-RU"/>
              </w:rPr>
            </w:pPr>
            <w:r w:rsidRPr="00BE126E">
              <w:rPr>
                <w:lang w:eastAsia="ru-RU"/>
              </w:rPr>
              <w:t>Н</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T(</w:t>
            </w:r>
            <w:r w:rsidRPr="00BE126E">
              <w:rPr>
                <w:lang w:eastAsia="ru-RU"/>
              </w:rPr>
              <w:t>10</w:t>
            </w:r>
            <w:r w:rsidRPr="00BE126E">
              <w:rPr>
                <w:lang w:val="en-US" w:eastAsia="ru-RU"/>
              </w:rPr>
              <w:t>)</w:t>
            </w:r>
          </w:p>
        </w:tc>
        <w:tc>
          <w:tcPr>
            <w:tcW w:w="2268" w:type="dxa"/>
          </w:tcPr>
          <w:p w:rsidR="001E588A" w:rsidRPr="00BE126E" w:rsidRDefault="001E588A" w:rsidP="003F2A66">
            <w:pPr>
              <w:pStyle w:val="1b"/>
              <w:spacing w:before="0" w:after="0"/>
              <w:rPr>
                <w:lang w:eastAsia="ru-RU"/>
              </w:rPr>
            </w:pPr>
            <w:r w:rsidRPr="00BE126E">
              <w:rPr>
                <w:lang w:eastAsia="ru-RU"/>
              </w:rPr>
              <w:t>Диагноз первичный</w:t>
            </w:r>
          </w:p>
        </w:tc>
        <w:tc>
          <w:tcPr>
            <w:tcW w:w="2503" w:type="dxa"/>
          </w:tcPr>
          <w:p w:rsidR="001E588A" w:rsidRPr="00BE126E" w:rsidRDefault="001E588A" w:rsidP="003F2A66">
            <w:pPr>
              <w:pStyle w:val="1b"/>
              <w:spacing w:before="0" w:after="0"/>
              <w:rPr>
                <w:lang w:eastAsia="ru-RU"/>
              </w:rPr>
            </w:pPr>
            <w:r w:rsidRPr="00BE126E">
              <w:rPr>
                <w:lang w:eastAsia="ru-RU"/>
              </w:rPr>
              <w:t>Код из справочника МКБ до уровня подрубрики. Указывается при наличии</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DS</w:t>
            </w:r>
            <w:r w:rsidRPr="00BE126E">
              <w:rPr>
                <w:lang w:eastAsia="ru-RU"/>
              </w:rPr>
              <w:t>1</w:t>
            </w:r>
          </w:p>
        </w:tc>
        <w:tc>
          <w:tcPr>
            <w:tcW w:w="709" w:type="dxa"/>
            <w:noWrap/>
          </w:tcPr>
          <w:p w:rsidR="001E588A" w:rsidRPr="00BE126E" w:rsidRDefault="001E588A" w:rsidP="003F2A66">
            <w:pPr>
              <w:pStyle w:val="1b"/>
              <w:spacing w:before="0" w:after="0"/>
              <w:rPr>
                <w:lang w:eastAsia="ru-RU"/>
              </w:rPr>
            </w:pPr>
            <w:r w:rsidRPr="00BE126E">
              <w:rPr>
                <w:lang w:val="en-US" w:eastAsia="ru-RU"/>
              </w:rPr>
              <w:t>O</w:t>
            </w:r>
          </w:p>
        </w:tc>
        <w:tc>
          <w:tcPr>
            <w:tcW w:w="1134" w:type="dxa"/>
            <w:noWrap/>
          </w:tcPr>
          <w:p w:rsidR="001E588A" w:rsidRPr="00BE126E" w:rsidRDefault="001E588A" w:rsidP="003F2A66">
            <w:pPr>
              <w:pStyle w:val="1b"/>
              <w:spacing w:before="0" w:after="0"/>
              <w:rPr>
                <w:lang w:eastAsia="ru-RU"/>
              </w:rPr>
            </w:pPr>
            <w:r w:rsidRPr="00BE126E">
              <w:rPr>
                <w:lang w:val="en-US" w:eastAsia="ru-RU"/>
              </w:rPr>
              <w:t>T(</w:t>
            </w:r>
            <w:r w:rsidRPr="00BE126E">
              <w:rPr>
                <w:lang w:eastAsia="ru-RU"/>
              </w:rPr>
              <w:t>10)</w:t>
            </w:r>
          </w:p>
        </w:tc>
        <w:tc>
          <w:tcPr>
            <w:tcW w:w="2268" w:type="dxa"/>
          </w:tcPr>
          <w:p w:rsidR="001E588A" w:rsidRPr="00BE126E" w:rsidRDefault="001E588A" w:rsidP="003F2A66">
            <w:pPr>
              <w:pStyle w:val="1b"/>
              <w:spacing w:before="0" w:after="0"/>
              <w:rPr>
                <w:lang w:eastAsia="ru-RU"/>
              </w:rPr>
            </w:pPr>
            <w:r w:rsidRPr="00BE126E">
              <w:rPr>
                <w:lang w:eastAsia="ru-RU"/>
              </w:rPr>
              <w:t>Диагноз основной</w:t>
            </w:r>
          </w:p>
        </w:tc>
        <w:tc>
          <w:tcPr>
            <w:tcW w:w="2503" w:type="dxa"/>
          </w:tcPr>
          <w:p w:rsidR="001E588A" w:rsidRPr="00BE126E" w:rsidRDefault="001E588A" w:rsidP="003F2A66">
            <w:pPr>
              <w:pStyle w:val="1b"/>
              <w:spacing w:before="0" w:after="0"/>
              <w:rPr>
                <w:lang w:eastAsia="ru-RU"/>
              </w:rPr>
            </w:pPr>
            <w:r w:rsidRPr="00BE126E">
              <w:rPr>
                <w:lang w:eastAsia="ru-RU"/>
              </w:rPr>
              <w:t>Код из справочника МКБ до уровня подрубрики.</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DS</w:t>
            </w:r>
            <w:r w:rsidRPr="00BE126E">
              <w:rPr>
                <w:lang w:eastAsia="ru-RU"/>
              </w:rPr>
              <w:t>2</w:t>
            </w:r>
          </w:p>
        </w:tc>
        <w:tc>
          <w:tcPr>
            <w:tcW w:w="709" w:type="dxa"/>
            <w:noWrap/>
          </w:tcPr>
          <w:p w:rsidR="001E588A" w:rsidRPr="00BE126E" w:rsidRDefault="001E588A" w:rsidP="003F2A66">
            <w:pPr>
              <w:pStyle w:val="1b"/>
              <w:spacing w:before="0" w:after="0"/>
              <w:rPr>
                <w:lang w:eastAsia="ru-RU"/>
              </w:rPr>
            </w:pPr>
            <w:r w:rsidRPr="00BE126E">
              <w:rPr>
                <w:lang w:eastAsia="ru-RU"/>
              </w:rPr>
              <w:t>УМ</w:t>
            </w:r>
          </w:p>
        </w:tc>
        <w:tc>
          <w:tcPr>
            <w:tcW w:w="1134" w:type="dxa"/>
            <w:noWrap/>
          </w:tcPr>
          <w:p w:rsidR="001E588A" w:rsidRPr="00BE126E" w:rsidRDefault="001E588A" w:rsidP="003F2A66">
            <w:pPr>
              <w:pStyle w:val="1b"/>
              <w:spacing w:before="0" w:after="0"/>
              <w:rPr>
                <w:lang w:eastAsia="ru-RU"/>
              </w:rPr>
            </w:pPr>
            <w:r w:rsidRPr="00BE126E">
              <w:rPr>
                <w:lang w:val="en-US" w:eastAsia="ru-RU"/>
              </w:rPr>
              <w:t>T(</w:t>
            </w:r>
            <w:r w:rsidRPr="00BE126E">
              <w:rPr>
                <w:lang w:eastAsia="ru-RU"/>
              </w:rPr>
              <w:t>10)</w:t>
            </w:r>
          </w:p>
        </w:tc>
        <w:tc>
          <w:tcPr>
            <w:tcW w:w="2268" w:type="dxa"/>
          </w:tcPr>
          <w:p w:rsidR="001E588A" w:rsidRPr="00BE126E" w:rsidRDefault="001E588A" w:rsidP="003F2A66">
            <w:pPr>
              <w:pStyle w:val="1b"/>
              <w:spacing w:before="0" w:after="0"/>
              <w:rPr>
                <w:lang w:eastAsia="ru-RU"/>
              </w:rPr>
            </w:pPr>
            <w:r w:rsidRPr="00BE126E">
              <w:rPr>
                <w:lang w:eastAsia="ru-RU"/>
              </w:rPr>
              <w:t>Диагноз сопутствующего заболевания</w:t>
            </w:r>
          </w:p>
        </w:tc>
        <w:tc>
          <w:tcPr>
            <w:tcW w:w="2503" w:type="dxa"/>
          </w:tcPr>
          <w:p w:rsidR="001E588A" w:rsidRPr="00BE126E" w:rsidRDefault="001E588A" w:rsidP="003F2A66">
            <w:pPr>
              <w:pStyle w:val="1b"/>
              <w:spacing w:before="0" w:after="0"/>
              <w:rPr>
                <w:lang w:eastAsia="ru-RU"/>
              </w:rPr>
            </w:pPr>
            <w:r w:rsidRPr="00BE126E">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DS</w:t>
            </w:r>
            <w:r w:rsidRPr="00BE126E">
              <w:rPr>
                <w:lang w:eastAsia="ru-RU"/>
              </w:rPr>
              <w:t>3</w:t>
            </w:r>
          </w:p>
        </w:tc>
        <w:tc>
          <w:tcPr>
            <w:tcW w:w="709" w:type="dxa"/>
            <w:noWrap/>
          </w:tcPr>
          <w:p w:rsidR="001E588A" w:rsidRPr="00BE126E" w:rsidRDefault="001E588A" w:rsidP="003F2A66">
            <w:pPr>
              <w:pStyle w:val="1b"/>
              <w:spacing w:before="0" w:after="0"/>
              <w:rPr>
                <w:lang w:eastAsia="ru-RU"/>
              </w:rPr>
            </w:pPr>
            <w:r w:rsidRPr="00BE126E">
              <w:rPr>
                <w:lang w:eastAsia="ru-RU"/>
              </w:rPr>
              <w:t>УМ</w:t>
            </w:r>
          </w:p>
        </w:tc>
        <w:tc>
          <w:tcPr>
            <w:tcW w:w="1134" w:type="dxa"/>
            <w:noWrap/>
          </w:tcPr>
          <w:p w:rsidR="001E588A" w:rsidRPr="00BE126E" w:rsidRDefault="001E588A" w:rsidP="003F2A66">
            <w:pPr>
              <w:pStyle w:val="1b"/>
              <w:spacing w:before="0" w:after="0"/>
              <w:rPr>
                <w:lang w:eastAsia="ru-RU"/>
              </w:rPr>
            </w:pPr>
            <w:r w:rsidRPr="00BE126E">
              <w:rPr>
                <w:lang w:val="en-US" w:eastAsia="ru-RU"/>
              </w:rPr>
              <w:t>T(</w:t>
            </w:r>
            <w:r w:rsidRPr="00BE126E">
              <w:rPr>
                <w:lang w:eastAsia="ru-RU"/>
              </w:rPr>
              <w:t>10)</w:t>
            </w:r>
          </w:p>
        </w:tc>
        <w:tc>
          <w:tcPr>
            <w:tcW w:w="2268" w:type="dxa"/>
          </w:tcPr>
          <w:p w:rsidR="001E588A" w:rsidRPr="00BE126E" w:rsidRDefault="001E588A" w:rsidP="003F2A66">
            <w:pPr>
              <w:pStyle w:val="1b"/>
              <w:spacing w:before="0" w:after="0"/>
              <w:rPr>
                <w:lang w:eastAsia="ru-RU"/>
              </w:rPr>
            </w:pPr>
            <w:r w:rsidRPr="00BE126E">
              <w:rPr>
                <w:lang w:eastAsia="ru-RU"/>
              </w:rPr>
              <w:t>Диагноз осложнения заболевания</w:t>
            </w:r>
          </w:p>
        </w:tc>
        <w:tc>
          <w:tcPr>
            <w:tcW w:w="2503" w:type="dxa"/>
          </w:tcPr>
          <w:p w:rsidR="001E588A" w:rsidRPr="00BE126E" w:rsidRDefault="001E588A" w:rsidP="003F2A66">
            <w:pPr>
              <w:pStyle w:val="1b"/>
              <w:spacing w:before="0" w:after="0"/>
              <w:rPr>
                <w:lang w:eastAsia="ru-RU"/>
              </w:rPr>
            </w:pPr>
            <w:r w:rsidRPr="00BE126E">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VNOV_M</w:t>
            </w:r>
          </w:p>
        </w:tc>
        <w:tc>
          <w:tcPr>
            <w:tcW w:w="709" w:type="dxa"/>
            <w:noWrap/>
          </w:tcPr>
          <w:p w:rsidR="001E588A" w:rsidRPr="00BE126E" w:rsidRDefault="001E588A" w:rsidP="003F2A66">
            <w:pPr>
              <w:pStyle w:val="1b"/>
              <w:spacing w:before="0" w:after="0"/>
              <w:rPr>
                <w:lang w:eastAsia="ru-RU"/>
              </w:rPr>
            </w:pPr>
            <w:r w:rsidRPr="00BE126E">
              <w:rPr>
                <w:lang w:eastAsia="ru-RU"/>
              </w:rPr>
              <w:t>УМ</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N(4)</w:t>
            </w:r>
          </w:p>
        </w:tc>
        <w:tc>
          <w:tcPr>
            <w:tcW w:w="2268" w:type="dxa"/>
          </w:tcPr>
          <w:p w:rsidR="001E588A" w:rsidRPr="00BE126E" w:rsidRDefault="001E588A" w:rsidP="003F2A66">
            <w:pPr>
              <w:pStyle w:val="1b"/>
              <w:spacing w:before="0" w:after="0"/>
              <w:rPr>
                <w:lang w:eastAsia="ru-RU"/>
              </w:rPr>
            </w:pPr>
            <w:r w:rsidRPr="00BE126E">
              <w:rPr>
                <w:lang w:eastAsia="ru-RU"/>
              </w:rPr>
              <w:t>Вес при рождении</w:t>
            </w:r>
          </w:p>
        </w:tc>
        <w:tc>
          <w:tcPr>
            <w:tcW w:w="2503" w:type="dxa"/>
          </w:tcPr>
          <w:p w:rsidR="001E588A" w:rsidRPr="00BE126E" w:rsidRDefault="001E588A" w:rsidP="003F2A66">
            <w:pPr>
              <w:pStyle w:val="1b"/>
              <w:spacing w:before="0" w:after="0"/>
              <w:rPr>
                <w:lang w:eastAsia="ru-RU"/>
              </w:rPr>
            </w:pPr>
            <w:r w:rsidRPr="00BE126E">
              <w:rPr>
                <w:lang w:eastAsia="ru-RU"/>
              </w:rPr>
              <w:t>Указывается при оказании медицинской помощи недоношенным и маловесным детям.</w:t>
            </w:r>
          </w:p>
          <w:p w:rsidR="001E588A" w:rsidRPr="00BE126E" w:rsidRDefault="001E588A" w:rsidP="003F2A66">
            <w:pPr>
              <w:pStyle w:val="1b"/>
              <w:spacing w:before="0" w:after="0"/>
              <w:rPr>
                <w:lang w:eastAsia="ru-RU"/>
              </w:rPr>
            </w:pPr>
            <w:r w:rsidRPr="00BE126E">
              <w:rPr>
                <w:lang w:eastAsia="ru-RU"/>
              </w:rPr>
              <w:t xml:space="preserve">Поле заполняется, если в качестве </w:t>
            </w:r>
            <w:r w:rsidRPr="00BE126E">
              <w:rPr>
                <w:lang w:eastAsia="ru-RU"/>
              </w:rPr>
              <w:lastRenderedPageBreak/>
              <w:t>пациента указана мать.</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CODE</w:t>
            </w:r>
            <w:r w:rsidRPr="00BE126E">
              <w:rPr>
                <w:lang w:eastAsia="ru-RU"/>
              </w:rPr>
              <w:t>_</w:t>
            </w:r>
            <w:r w:rsidRPr="00BE126E">
              <w:rPr>
                <w:lang w:val="en-US" w:eastAsia="ru-RU"/>
              </w:rPr>
              <w:t>MES</w:t>
            </w:r>
            <w:r w:rsidRPr="00BE126E">
              <w:rPr>
                <w:lang w:eastAsia="ru-RU"/>
              </w:rPr>
              <w:t>1</w:t>
            </w:r>
          </w:p>
        </w:tc>
        <w:tc>
          <w:tcPr>
            <w:tcW w:w="709" w:type="dxa"/>
            <w:noWrap/>
          </w:tcPr>
          <w:p w:rsidR="001E588A" w:rsidRPr="00BE126E" w:rsidRDefault="001E588A" w:rsidP="003F2A66">
            <w:pPr>
              <w:pStyle w:val="1b"/>
              <w:spacing w:before="0" w:after="0"/>
              <w:rPr>
                <w:lang w:eastAsia="ru-RU"/>
              </w:rPr>
            </w:pPr>
            <w:r w:rsidRPr="00BE126E">
              <w:rPr>
                <w:lang w:eastAsia="ru-RU"/>
              </w:rPr>
              <w:t>УМ</w:t>
            </w:r>
          </w:p>
        </w:tc>
        <w:tc>
          <w:tcPr>
            <w:tcW w:w="1134" w:type="dxa"/>
            <w:noWrap/>
          </w:tcPr>
          <w:p w:rsidR="001E588A" w:rsidRPr="00BE126E" w:rsidRDefault="001E588A" w:rsidP="003F2A66">
            <w:pPr>
              <w:pStyle w:val="1b"/>
              <w:spacing w:before="0" w:after="0"/>
              <w:rPr>
                <w:lang w:eastAsia="ru-RU"/>
              </w:rPr>
            </w:pPr>
            <w:r w:rsidRPr="00BE126E">
              <w:rPr>
                <w:lang w:eastAsia="ru-RU"/>
              </w:rPr>
              <w:t>Т(20)</w:t>
            </w:r>
          </w:p>
        </w:tc>
        <w:tc>
          <w:tcPr>
            <w:tcW w:w="2268" w:type="dxa"/>
          </w:tcPr>
          <w:p w:rsidR="001E588A" w:rsidRPr="00BE126E" w:rsidRDefault="001E588A" w:rsidP="003F2A66">
            <w:pPr>
              <w:pStyle w:val="1b"/>
              <w:spacing w:before="0" w:after="0"/>
              <w:rPr>
                <w:lang w:eastAsia="ru-RU"/>
              </w:rPr>
            </w:pPr>
            <w:r w:rsidRPr="00BE126E">
              <w:rPr>
                <w:lang w:eastAsia="ru-RU"/>
              </w:rPr>
              <w:t>Код МЭС</w:t>
            </w:r>
          </w:p>
        </w:tc>
        <w:tc>
          <w:tcPr>
            <w:tcW w:w="2503" w:type="dxa"/>
            <w:vMerge w:val="restart"/>
          </w:tcPr>
          <w:p w:rsidR="001E588A" w:rsidRPr="00BE126E" w:rsidRDefault="001E588A" w:rsidP="003F2A66">
            <w:pPr>
              <w:pStyle w:val="1b"/>
              <w:spacing w:before="0" w:after="0"/>
              <w:rPr>
                <w:lang w:eastAsia="ru-RU"/>
              </w:rPr>
            </w:pPr>
            <w:r w:rsidRPr="00BE126E">
              <w:rPr>
                <w:lang w:eastAsia="ru-RU"/>
              </w:rPr>
              <w:t>Классификатор МЭС. Указывается при наличии утверждённого стандарта.</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CODE</w:t>
            </w:r>
            <w:r w:rsidRPr="00BE126E">
              <w:rPr>
                <w:lang w:eastAsia="ru-RU"/>
              </w:rPr>
              <w:t>_</w:t>
            </w:r>
            <w:r w:rsidRPr="00BE126E">
              <w:rPr>
                <w:lang w:val="en-US" w:eastAsia="ru-RU"/>
              </w:rPr>
              <w:t>MES</w:t>
            </w:r>
            <w:r w:rsidRPr="00BE126E">
              <w:rPr>
                <w:lang w:eastAsia="ru-RU"/>
              </w:rPr>
              <w:t>2</w:t>
            </w:r>
          </w:p>
        </w:tc>
        <w:tc>
          <w:tcPr>
            <w:tcW w:w="709" w:type="dxa"/>
            <w:noWrap/>
          </w:tcPr>
          <w:p w:rsidR="001E588A" w:rsidRPr="00BE126E" w:rsidRDefault="001E588A" w:rsidP="003F2A66">
            <w:pPr>
              <w:pStyle w:val="1b"/>
              <w:spacing w:before="0" w:after="0"/>
              <w:rPr>
                <w:lang w:eastAsia="ru-RU"/>
              </w:rPr>
            </w:pPr>
            <w:r w:rsidRPr="00BE126E">
              <w:rPr>
                <w:lang w:eastAsia="ru-RU"/>
              </w:rPr>
              <w:t>У</w:t>
            </w:r>
          </w:p>
        </w:tc>
        <w:tc>
          <w:tcPr>
            <w:tcW w:w="1134" w:type="dxa"/>
            <w:noWrap/>
          </w:tcPr>
          <w:p w:rsidR="001E588A" w:rsidRPr="00BE126E" w:rsidRDefault="001E588A" w:rsidP="003F2A66">
            <w:pPr>
              <w:pStyle w:val="1b"/>
              <w:spacing w:before="0" w:after="0"/>
              <w:rPr>
                <w:lang w:eastAsia="ru-RU"/>
              </w:rPr>
            </w:pPr>
            <w:r w:rsidRPr="00BE126E">
              <w:rPr>
                <w:lang w:eastAsia="ru-RU"/>
              </w:rPr>
              <w:t>Т(20)</w:t>
            </w:r>
          </w:p>
        </w:tc>
        <w:tc>
          <w:tcPr>
            <w:tcW w:w="2268" w:type="dxa"/>
          </w:tcPr>
          <w:p w:rsidR="001E588A" w:rsidRPr="00BE126E" w:rsidRDefault="001E588A" w:rsidP="003F2A66">
            <w:pPr>
              <w:pStyle w:val="1b"/>
              <w:spacing w:before="0" w:after="0"/>
              <w:rPr>
                <w:lang w:eastAsia="ru-RU"/>
              </w:rPr>
            </w:pPr>
            <w:r w:rsidRPr="00BE126E">
              <w:rPr>
                <w:lang w:eastAsia="ru-RU"/>
              </w:rPr>
              <w:t>Код МЭС сопутствующего заболевания</w:t>
            </w:r>
          </w:p>
        </w:tc>
        <w:tc>
          <w:tcPr>
            <w:tcW w:w="2503" w:type="dxa"/>
            <w:vMerge/>
          </w:tcPr>
          <w:p w:rsidR="001E588A" w:rsidRPr="00BE126E" w:rsidRDefault="001E588A" w:rsidP="003F2A66">
            <w:pPr>
              <w:pStyle w:val="1b"/>
              <w:spacing w:before="0" w:after="0"/>
              <w:rPr>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RSLT</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N(3)</w:t>
            </w:r>
          </w:p>
        </w:tc>
        <w:tc>
          <w:tcPr>
            <w:tcW w:w="2268" w:type="dxa"/>
          </w:tcPr>
          <w:p w:rsidR="001E588A" w:rsidRPr="00BE126E" w:rsidRDefault="001E588A" w:rsidP="003F2A66">
            <w:pPr>
              <w:pStyle w:val="1b"/>
              <w:spacing w:before="0" w:after="0"/>
              <w:rPr>
                <w:lang w:eastAsia="ru-RU"/>
              </w:rPr>
            </w:pPr>
            <w:r w:rsidRPr="00BE126E">
              <w:rPr>
                <w:lang w:eastAsia="ru-RU"/>
              </w:rPr>
              <w:t>Результат обращения/ госпитализации</w:t>
            </w:r>
          </w:p>
        </w:tc>
        <w:tc>
          <w:tcPr>
            <w:tcW w:w="2503" w:type="dxa"/>
          </w:tcPr>
          <w:p w:rsidR="001E588A" w:rsidRPr="00BE126E" w:rsidRDefault="001E588A" w:rsidP="003F2A66">
            <w:pPr>
              <w:pStyle w:val="1b"/>
              <w:spacing w:before="0" w:after="0"/>
              <w:rPr>
                <w:lang w:eastAsia="ru-RU"/>
              </w:rPr>
            </w:pPr>
            <w:r w:rsidRPr="00BE126E">
              <w:rPr>
                <w:lang w:eastAsia="ru-RU"/>
              </w:rPr>
              <w:t>Классификатор результатов обращения за медицинской помощью (Приложение А</w:t>
            </w:r>
            <w:r w:rsidRPr="00BE126E">
              <w:rPr>
                <w:lang w:val="en-US" w:eastAsia="ru-RU"/>
              </w:rPr>
              <w:t>V</w:t>
            </w:r>
            <w:r w:rsidRPr="00BE126E">
              <w:rPr>
                <w:lang w:eastAsia="ru-RU"/>
              </w:rPr>
              <w:t>009).</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ISHOD</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N(3)</w:t>
            </w:r>
          </w:p>
        </w:tc>
        <w:tc>
          <w:tcPr>
            <w:tcW w:w="2268" w:type="dxa"/>
          </w:tcPr>
          <w:p w:rsidR="001E588A" w:rsidRPr="00BE126E" w:rsidRDefault="001E588A" w:rsidP="003F2A66">
            <w:pPr>
              <w:pStyle w:val="1b"/>
              <w:spacing w:before="0" w:after="0"/>
              <w:rPr>
                <w:lang w:eastAsia="ru-RU"/>
              </w:rPr>
            </w:pPr>
            <w:r w:rsidRPr="00BE126E">
              <w:rPr>
                <w:lang w:eastAsia="ru-RU"/>
              </w:rPr>
              <w:t>Исход заболевания</w:t>
            </w:r>
          </w:p>
        </w:tc>
        <w:tc>
          <w:tcPr>
            <w:tcW w:w="2503" w:type="dxa"/>
          </w:tcPr>
          <w:p w:rsidR="001E588A" w:rsidRPr="00BE126E" w:rsidRDefault="001E588A" w:rsidP="003F2A66">
            <w:pPr>
              <w:pStyle w:val="1b"/>
              <w:spacing w:before="0" w:after="0"/>
              <w:rPr>
                <w:lang w:eastAsia="ru-RU"/>
              </w:rPr>
            </w:pPr>
            <w:r w:rsidRPr="00BE126E">
              <w:rPr>
                <w:lang w:eastAsia="ru-RU"/>
              </w:rPr>
              <w:t>Классификатор исходов заболевания (Приложение А</w:t>
            </w:r>
            <w:r w:rsidRPr="00BE126E">
              <w:rPr>
                <w:lang w:val="en-US" w:eastAsia="ru-RU"/>
              </w:rPr>
              <w:t>V</w:t>
            </w:r>
            <w:r w:rsidRPr="00BE126E">
              <w:rPr>
                <w:lang w:eastAsia="ru-RU"/>
              </w:rPr>
              <w:t>012).</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PRVS</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N(4)</w:t>
            </w:r>
          </w:p>
        </w:tc>
        <w:tc>
          <w:tcPr>
            <w:tcW w:w="2268" w:type="dxa"/>
          </w:tcPr>
          <w:p w:rsidR="001E588A" w:rsidRPr="00BE126E" w:rsidRDefault="001E588A" w:rsidP="003F2A66">
            <w:pPr>
              <w:pStyle w:val="1b"/>
              <w:spacing w:before="0" w:after="0"/>
              <w:rPr>
                <w:lang w:eastAsia="ru-RU"/>
              </w:rPr>
            </w:pPr>
            <w:r w:rsidRPr="00BE126E">
              <w:rPr>
                <w:lang w:eastAsia="ru-RU"/>
              </w:rPr>
              <w:t>Специальность лечащего врача/ врача, закрывшего талон</w:t>
            </w:r>
          </w:p>
        </w:tc>
        <w:tc>
          <w:tcPr>
            <w:tcW w:w="2503" w:type="dxa"/>
          </w:tcPr>
          <w:p w:rsidR="001E588A" w:rsidRPr="00BE126E" w:rsidRDefault="001E588A" w:rsidP="003F2A66">
            <w:pPr>
              <w:pStyle w:val="1b"/>
              <w:spacing w:before="0" w:after="0"/>
              <w:rPr>
                <w:lang w:eastAsia="ru-RU"/>
              </w:rPr>
            </w:pPr>
            <w:r w:rsidRPr="00BE126E">
              <w:rPr>
                <w:lang w:eastAsia="ru-RU"/>
              </w:rPr>
              <w:t>Классификатор медицинских специальностей (Приложение А</w:t>
            </w:r>
            <w:r w:rsidRPr="00BE126E">
              <w:rPr>
                <w:lang w:val="en-US" w:eastAsia="ru-RU"/>
              </w:rPr>
              <w:t>V</w:t>
            </w:r>
            <w:r w:rsidRPr="00BE126E">
              <w:rPr>
                <w:lang w:eastAsia="ru-RU"/>
              </w:rPr>
              <w:t>015).</w:t>
            </w:r>
            <w:r w:rsidRPr="00BE126E">
              <w:t>Указывается значение параметра «</w:t>
            </w:r>
            <w:r w:rsidRPr="00BE126E">
              <w:rPr>
                <w:lang w:val="en-US"/>
              </w:rPr>
              <w:t>Code</w:t>
            </w:r>
            <w:r w:rsidRPr="00BE126E">
              <w:t>»</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VERS</w:t>
            </w:r>
            <w:r w:rsidRPr="00BE126E">
              <w:rPr>
                <w:lang w:eastAsia="ru-RU"/>
              </w:rPr>
              <w:t>_</w:t>
            </w:r>
            <w:r w:rsidRPr="00BE126E">
              <w:rPr>
                <w:lang w:val="en-US" w:eastAsia="ru-RU"/>
              </w:rPr>
              <w:t>SPEC</w:t>
            </w:r>
          </w:p>
        </w:tc>
        <w:tc>
          <w:tcPr>
            <w:tcW w:w="709" w:type="dxa"/>
            <w:noWrap/>
          </w:tcPr>
          <w:p w:rsidR="001E588A" w:rsidRPr="00BE126E" w:rsidRDefault="001E588A" w:rsidP="003F2A66">
            <w:pPr>
              <w:pStyle w:val="1b"/>
              <w:numPr>
                <w:ilvl w:val="0"/>
                <w:numId w:val="1"/>
              </w:numPr>
              <w:spacing w:before="0" w:after="0"/>
              <w:ind w:firstLine="0"/>
              <w:rPr>
                <w:lang w:eastAsia="ru-RU"/>
              </w:rPr>
            </w:pPr>
            <w:r w:rsidRPr="00BE126E">
              <w:rPr>
                <w:lang w:eastAsia="ru-RU"/>
              </w:rPr>
              <w:t>У</w:t>
            </w:r>
          </w:p>
        </w:tc>
        <w:tc>
          <w:tcPr>
            <w:tcW w:w="1134" w:type="dxa"/>
            <w:noWrap/>
          </w:tcPr>
          <w:p w:rsidR="001E588A" w:rsidRPr="00BE126E" w:rsidRDefault="001E588A" w:rsidP="003F2A66">
            <w:pPr>
              <w:pStyle w:val="1b"/>
              <w:spacing w:before="0" w:after="0"/>
              <w:ind w:left="283"/>
              <w:rPr>
                <w:lang w:val="en-US" w:eastAsia="ru-RU"/>
              </w:rPr>
            </w:pPr>
            <w:r w:rsidRPr="00BE126E">
              <w:rPr>
                <w:lang w:val="en-US" w:eastAsia="ru-RU"/>
              </w:rPr>
              <w:t>T(4)</w:t>
            </w:r>
          </w:p>
        </w:tc>
        <w:tc>
          <w:tcPr>
            <w:tcW w:w="2268" w:type="dxa"/>
          </w:tcPr>
          <w:p w:rsidR="001E588A" w:rsidRPr="00BE126E" w:rsidRDefault="001E588A" w:rsidP="003F2A66">
            <w:pPr>
              <w:pStyle w:val="1b"/>
              <w:spacing w:before="0" w:after="0"/>
              <w:rPr>
                <w:lang w:eastAsia="ru-RU"/>
              </w:rPr>
            </w:pPr>
            <w:r w:rsidRPr="00BE126E">
              <w:t>Код классификаторамедицинскихспециальностей</w:t>
            </w:r>
          </w:p>
        </w:tc>
        <w:tc>
          <w:tcPr>
            <w:tcW w:w="2503" w:type="dxa"/>
          </w:tcPr>
          <w:p w:rsidR="001E588A" w:rsidRPr="00BE126E" w:rsidRDefault="001E588A" w:rsidP="003F2A66">
            <w:pPr>
              <w:pStyle w:val="1b"/>
              <w:spacing w:before="0" w:after="0"/>
              <w:rPr>
                <w:lang w:eastAsia="ru-RU"/>
              </w:rPr>
            </w:pPr>
            <w:r w:rsidRPr="00BE126E">
              <w:t xml:space="preserve">Указывается код используемого справочника медицинских специальностей. Отсутствие поля обозначает использование справочника </w:t>
            </w:r>
            <w:r w:rsidRPr="00BE126E">
              <w:rPr>
                <w:lang w:val="en-US"/>
              </w:rPr>
              <w:t>V</w:t>
            </w:r>
            <w:r w:rsidRPr="00BE126E">
              <w:t>004</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IDDOKT</w:t>
            </w:r>
          </w:p>
        </w:tc>
        <w:tc>
          <w:tcPr>
            <w:tcW w:w="709" w:type="dxa"/>
            <w:noWrap/>
          </w:tcPr>
          <w:p w:rsidR="001E588A" w:rsidRPr="00BE126E" w:rsidRDefault="001E588A" w:rsidP="003F2A66">
            <w:pPr>
              <w:pStyle w:val="1b"/>
              <w:spacing w:before="0" w:after="0"/>
              <w:rPr>
                <w:lang w:eastAsia="ru-RU"/>
              </w:rPr>
            </w:pPr>
            <w:r w:rsidRPr="00BE126E">
              <w:rPr>
                <w:lang w:val="en-US" w:eastAsia="ru-RU"/>
              </w:rPr>
              <w:t>O</w:t>
            </w:r>
          </w:p>
        </w:tc>
        <w:tc>
          <w:tcPr>
            <w:tcW w:w="1134" w:type="dxa"/>
            <w:noWrap/>
          </w:tcPr>
          <w:p w:rsidR="001E588A" w:rsidRPr="00BE126E" w:rsidRDefault="001E588A" w:rsidP="003F2A66">
            <w:pPr>
              <w:pStyle w:val="1b"/>
              <w:spacing w:before="0" w:after="0"/>
              <w:rPr>
                <w:lang w:eastAsia="ru-RU"/>
              </w:rPr>
            </w:pPr>
            <w:r w:rsidRPr="00BE126E">
              <w:rPr>
                <w:lang w:eastAsia="ru-RU"/>
              </w:rPr>
              <w:t>Т(</w:t>
            </w:r>
            <w:r w:rsidRPr="00BE126E">
              <w:t>25</w:t>
            </w:r>
            <w:r w:rsidRPr="00BE126E">
              <w:rPr>
                <w:lang w:eastAsia="ru-RU"/>
              </w:rPr>
              <w:t>)</w:t>
            </w:r>
          </w:p>
        </w:tc>
        <w:tc>
          <w:tcPr>
            <w:tcW w:w="2268" w:type="dxa"/>
          </w:tcPr>
          <w:p w:rsidR="001E588A" w:rsidRPr="00BE126E" w:rsidRDefault="001E588A" w:rsidP="003F2A66">
            <w:pPr>
              <w:pStyle w:val="1b"/>
              <w:spacing w:before="0" w:after="0"/>
              <w:rPr>
                <w:lang w:eastAsia="ru-RU"/>
              </w:rPr>
            </w:pPr>
            <w:r w:rsidRPr="00BE126E">
              <w:rPr>
                <w:lang w:eastAsia="ru-RU"/>
              </w:rPr>
              <w:t>Код врача, закрывшего талон/историю болезни</w:t>
            </w:r>
          </w:p>
        </w:tc>
        <w:tc>
          <w:tcPr>
            <w:tcW w:w="2503" w:type="dxa"/>
          </w:tcPr>
          <w:p w:rsidR="001E588A" w:rsidRPr="00BE126E" w:rsidRDefault="001E588A" w:rsidP="003F2A66">
            <w:pPr>
              <w:pStyle w:val="1b"/>
              <w:spacing w:before="0" w:after="0"/>
              <w:rPr>
                <w:lang w:eastAsia="ru-RU"/>
              </w:rPr>
            </w:pPr>
            <w:r w:rsidRPr="00BE126E">
              <w:rPr>
                <w:lang w:eastAsia="ru-RU"/>
              </w:rPr>
              <w:t>Территориальный справочник</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OS_SLUCH</w:t>
            </w:r>
          </w:p>
        </w:tc>
        <w:tc>
          <w:tcPr>
            <w:tcW w:w="709" w:type="dxa"/>
            <w:noWrap/>
          </w:tcPr>
          <w:p w:rsidR="001E588A" w:rsidRPr="00BE126E" w:rsidRDefault="001E588A" w:rsidP="003F2A66">
            <w:pPr>
              <w:pStyle w:val="1b"/>
              <w:spacing w:before="0" w:after="0"/>
              <w:rPr>
                <w:lang w:eastAsia="ru-RU"/>
              </w:rPr>
            </w:pPr>
            <w:r w:rsidRPr="00BE126E">
              <w:rPr>
                <w:lang w:eastAsia="ru-RU"/>
              </w:rPr>
              <w:t>НМ</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N(1)</w:t>
            </w:r>
          </w:p>
        </w:tc>
        <w:tc>
          <w:tcPr>
            <w:tcW w:w="2268" w:type="dxa"/>
          </w:tcPr>
          <w:p w:rsidR="001E588A" w:rsidRPr="00BE126E" w:rsidRDefault="001E588A" w:rsidP="003F2A66">
            <w:pPr>
              <w:pStyle w:val="1b"/>
              <w:spacing w:before="0" w:after="0"/>
              <w:rPr>
                <w:lang w:eastAsia="ru-RU"/>
              </w:rPr>
            </w:pPr>
            <w:r w:rsidRPr="00BE126E">
              <w:rPr>
                <w:lang w:eastAsia="ru-RU"/>
              </w:rPr>
              <w:t>Признак "Особый случай" при регистрации обращения за медицинской помощью</w:t>
            </w:r>
          </w:p>
        </w:tc>
        <w:tc>
          <w:tcPr>
            <w:tcW w:w="2503" w:type="dxa"/>
          </w:tcPr>
          <w:p w:rsidR="001E588A" w:rsidRPr="00BE126E" w:rsidRDefault="001E588A" w:rsidP="003F2A66">
            <w:pPr>
              <w:pStyle w:val="1b"/>
              <w:spacing w:before="0" w:after="0"/>
              <w:rPr>
                <w:lang w:eastAsia="ru-RU"/>
              </w:rPr>
            </w:pPr>
            <w:r w:rsidRPr="00BE126E">
              <w:rPr>
                <w:lang w:eastAsia="ru-RU"/>
              </w:rPr>
              <w:t>Указываются все имевшиеся особые случаи.</w:t>
            </w:r>
          </w:p>
          <w:p w:rsidR="001E588A" w:rsidRPr="00BE126E" w:rsidRDefault="001E588A" w:rsidP="003F2A66">
            <w:pPr>
              <w:pStyle w:val="1b"/>
              <w:spacing w:before="0" w:after="0"/>
              <w:rPr>
                <w:lang w:eastAsia="ru-RU"/>
              </w:rPr>
            </w:pPr>
            <w:r w:rsidRPr="00BE126E">
              <w:rPr>
                <w:lang w:eastAsia="ru-RU"/>
              </w:rPr>
              <w:t>1 – медицинская помощь оказана новорожденному ребенку до государственной регистрации рождения при многоплодных родах;</w:t>
            </w:r>
          </w:p>
          <w:p w:rsidR="001E588A" w:rsidRPr="00BE126E" w:rsidRDefault="001E588A" w:rsidP="003F2A66">
            <w:pPr>
              <w:pStyle w:val="1b"/>
              <w:spacing w:before="0" w:after="0"/>
              <w:rPr>
                <w:lang w:eastAsia="ru-RU"/>
              </w:rPr>
            </w:pPr>
            <w:r w:rsidRPr="00BE126E">
              <w:rPr>
                <w:lang w:eastAsia="ru-RU"/>
              </w:rPr>
              <w:t xml:space="preserve">2 – в документе, </w:t>
            </w:r>
            <w:r w:rsidRPr="00BE126E">
              <w:rPr>
                <w:lang w:eastAsia="ru-RU"/>
              </w:rPr>
              <w:lastRenderedPageBreak/>
              <w:t>удостоверяющем личность пациента /родителя (представителя) пациента, отсутствует отчество.</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IDSP</w:t>
            </w:r>
          </w:p>
        </w:tc>
        <w:tc>
          <w:tcPr>
            <w:tcW w:w="709" w:type="dxa"/>
            <w:noWrap/>
          </w:tcPr>
          <w:p w:rsidR="001E588A" w:rsidRPr="00BE126E" w:rsidRDefault="001E588A" w:rsidP="003F2A66">
            <w:pPr>
              <w:pStyle w:val="1b"/>
              <w:spacing w:before="0" w:after="0"/>
              <w:rPr>
                <w:lang w:eastAsia="ru-RU"/>
              </w:rPr>
            </w:pPr>
            <w:r w:rsidRPr="00BE126E">
              <w:rPr>
                <w:lang w:val="en-US" w:eastAsia="ru-RU"/>
              </w:rPr>
              <w:t>O</w:t>
            </w:r>
          </w:p>
        </w:tc>
        <w:tc>
          <w:tcPr>
            <w:tcW w:w="1134" w:type="dxa"/>
            <w:noWrap/>
          </w:tcPr>
          <w:p w:rsidR="001E588A" w:rsidRPr="00BE126E" w:rsidRDefault="001E588A" w:rsidP="003F2A66">
            <w:pPr>
              <w:pStyle w:val="1b"/>
              <w:spacing w:before="0" w:after="0"/>
              <w:rPr>
                <w:lang w:eastAsia="ru-RU"/>
              </w:rPr>
            </w:pPr>
            <w:r w:rsidRPr="00BE126E">
              <w:rPr>
                <w:lang w:val="en-US" w:eastAsia="ru-RU"/>
              </w:rPr>
              <w:t>N(2)</w:t>
            </w:r>
          </w:p>
        </w:tc>
        <w:tc>
          <w:tcPr>
            <w:tcW w:w="2268" w:type="dxa"/>
          </w:tcPr>
          <w:p w:rsidR="001E588A" w:rsidRPr="00BE126E" w:rsidRDefault="001E588A" w:rsidP="003F2A66">
            <w:pPr>
              <w:pStyle w:val="1b"/>
              <w:spacing w:before="0" w:after="0"/>
              <w:rPr>
                <w:lang w:eastAsia="ru-RU"/>
              </w:rPr>
            </w:pPr>
            <w:r w:rsidRPr="00BE126E">
              <w:rPr>
                <w:lang w:eastAsia="ru-RU"/>
              </w:rPr>
              <w:t>Код способа оплаты медицинской помощи</w:t>
            </w:r>
          </w:p>
        </w:tc>
        <w:tc>
          <w:tcPr>
            <w:tcW w:w="2503" w:type="dxa"/>
          </w:tcPr>
          <w:p w:rsidR="001E588A" w:rsidRPr="00BE126E" w:rsidRDefault="001E588A" w:rsidP="003F2A66">
            <w:pPr>
              <w:pStyle w:val="1b"/>
              <w:spacing w:before="0" w:after="0"/>
              <w:rPr>
                <w:lang w:eastAsia="ru-RU"/>
              </w:rPr>
            </w:pPr>
            <w:r w:rsidRPr="00BE126E">
              <w:rPr>
                <w:lang w:eastAsia="ru-RU"/>
              </w:rPr>
              <w:t>Классификатор способов оплаты медицинской помощи V010</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ED_COL</w:t>
            </w:r>
          </w:p>
        </w:tc>
        <w:tc>
          <w:tcPr>
            <w:tcW w:w="709" w:type="dxa"/>
            <w:noWrap/>
          </w:tcPr>
          <w:p w:rsidR="001E588A" w:rsidRPr="00BE126E" w:rsidRDefault="001E588A" w:rsidP="003F2A66">
            <w:pPr>
              <w:pStyle w:val="1b"/>
              <w:spacing w:before="0" w:after="0"/>
              <w:rPr>
                <w:lang w:eastAsia="ru-RU"/>
              </w:rPr>
            </w:pPr>
            <w:r w:rsidRPr="00BE126E">
              <w:rPr>
                <w:lang w:eastAsia="ru-RU"/>
              </w:rPr>
              <w:t>У</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N(5.2)</w:t>
            </w:r>
          </w:p>
        </w:tc>
        <w:tc>
          <w:tcPr>
            <w:tcW w:w="2268" w:type="dxa"/>
          </w:tcPr>
          <w:p w:rsidR="001E588A" w:rsidRPr="00BE126E" w:rsidRDefault="001E588A" w:rsidP="003F2A66">
            <w:pPr>
              <w:pStyle w:val="1b"/>
              <w:spacing w:before="0" w:after="0"/>
              <w:rPr>
                <w:lang w:eastAsia="ru-RU"/>
              </w:rPr>
            </w:pPr>
            <w:r w:rsidRPr="00BE126E">
              <w:rPr>
                <w:lang w:eastAsia="ru-RU"/>
              </w:rPr>
              <w:t>Количество единиц оплаты медицинской помощи</w:t>
            </w:r>
          </w:p>
        </w:tc>
        <w:tc>
          <w:tcPr>
            <w:tcW w:w="2503" w:type="dxa"/>
          </w:tcPr>
          <w:p w:rsidR="001E588A" w:rsidRPr="00BE126E" w:rsidRDefault="001E588A" w:rsidP="003F2A66">
            <w:pPr>
              <w:pStyle w:val="1b"/>
              <w:spacing w:before="0" w:after="0"/>
              <w:rPr>
                <w:lang w:eastAsia="ru-RU"/>
              </w:rPr>
            </w:pPr>
            <w:r w:rsidRPr="00BE126E">
              <w:rPr>
                <w:lang w:eastAsia="ru-RU"/>
              </w:rPr>
              <w:t>Заполняется:</w:t>
            </w:r>
          </w:p>
          <w:p w:rsidR="001E588A" w:rsidRPr="00BE126E" w:rsidRDefault="001E588A" w:rsidP="003F2A66">
            <w:pPr>
              <w:pStyle w:val="1b"/>
              <w:spacing w:before="0" w:after="0"/>
              <w:rPr>
                <w:lang w:eastAsia="ru-RU"/>
              </w:rPr>
            </w:pPr>
            <w:r w:rsidRPr="00BE126E">
              <w:rPr>
                <w:lang w:eastAsia="ru-RU"/>
              </w:rPr>
              <w:t xml:space="preserve">– в случае условия оплаты стационар, ВМП, реабилитации  количество – кол–во койко–дней </w:t>
            </w:r>
          </w:p>
          <w:p w:rsidR="001E588A" w:rsidRPr="00BE126E" w:rsidRDefault="001E588A" w:rsidP="003F2A66">
            <w:pPr>
              <w:pStyle w:val="1b"/>
              <w:spacing w:before="0" w:after="0"/>
              <w:rPr>
                <w:lang w:eastAsia="ru-RU"/>
              </w:rPr>
            </w:pPr>
            <w:r w:rsidRPr="00BE126E">
              <w:rPr>
                <w:lang w:eastAsia="ru-RU"/>
              </w:rPr>
              <w:t xml:space="preserve">–  в случае условия оплаты дневной стационар – кол–во </w:t>
            </w:r>
            <w:proofErr w:type="spellStart"/>
            <w:r w:rsidRPr="00BE126E">
              <w:rPr>
                <w:lang w:eastAsia="ru-RU"/>
              </w:rPr>
              <w:t>пациенто</w:t>
            </w:r>
            <w:proofErr w:type="spellEnd"/>
            <w:r w:rsidRPr="00BE126E">
              <w:rPr>
                <w:lang w:eastAsia="ru-RU"/>
              </w:rPr>
              <w:t>–дней</w:t>
            </w:r>
          </w:p>
          <w:p w:rsidR="001E588A" w:rsidRPr="00BE126E" w:rsidRDefault="001E588A" w:rsidP="003F2A66">
            <w:pPr>
              <w:pStyle w:val="1b"/>
              <w:spacing w:before="0" w:after="0"/>
              <w:rPr>
                <w:lang w:eastAsia="ru-RU"/>
              </w:rPr>
            </w:pPr>
            <w:r w:rsidRPr="00BE126E">
              <w:rPr>
                <w:lang w:eastAsia="ru-RU"/>
              </w:rPr>
              <w:t>– в случае условия оплаты обращение, посещения, диспансеризации – кол–во посещений</w:t>
            </w:r>
          </w:p>
          <w:p w:rsidR="001E588A" w:rsidRPr="00BE126E" w:rsidRDefault="001E588A" w:rsidP="003F2A66">
            <w:pPr>
              <w:pStyle w:val="1b"/>
              <w:spacing w:before="0" w:after="0"/>
              <w:rPr>
                <w:lang w:eastAsia="ru-RU"/>
              </w:rPr>
            </w:pPr>
            <w:r w:rsidRPr="00BE126E">
              <w:rPr>
                <w:lang w:eastAsia="ru-RU"/>
              </w:rPr>
              <w:t>– в случае условия оплаты стоматология – кол–во УЕТ</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TARIF</w:t>
            </w:r>
          </w:p>
        </w:tc>
        <w:tc>
          <w:tcPr>
            <w:tcW w:w="709" w:type="dxa"/>
            <w:noWrap/>
          </w:tcPr>
          <w:p w:rsidR="001E588A" w:rsidRPr="00BE126E" w:rsidRDefault="001E588A" w:rsidP="003F2A66">
            <w:pPr>
              <w:pStyle w:val="1b"/>
              <w:spacing w:before="0" w:after="0"/>
              <w:rPr>
                <w:lang w:eastAsia="ru-RU"/>
              </w:rPr>
            </w:pPr>
            <w:r w:rsidRPr="00BE126E">
              <w:rPr>
                <w:lang w:eastAsia="ru-RU"/>
              </w:rPr>
              <w:t>У</w:t>
            </w:r>
          </w:p>
        </w:tc>
        <w:tc>
          <w:tcPr>
            <w:tcW w:w="1134" w:type="dxa"/>
            <w:noWrap/>
          </w:tcPr>
          <w:p w:rsidR="001E588A" w:rsidRPr="00BE126E" w:rsidRDefault="001E588A" w:rsidP="003F2A66">
            <w:pPr>
              <w:pStyle w:val="1b"/>
              <w:spacing w:before="0" w:after="0"/>
              <w:rPr>
                <w:lang w:eastAsia="ru-RU"/>
              </w:rPr>
            </w:pPr>
            <w:r w:rsidRPr="00BE126E">
              <w:rPr>
                <w:lang w:val="en-US" w:eastAsia="ru-RU"/>
              </w:rPr>
              <w:t>N</w:t>
            </w:r>
            <w:r w:rsidRPr="00BE126E">
              <w:rPr>
                <w:lang w:eastAsia="ru-RU"/>
              </w:rPr>
              <w:t>(15.2)</w:t>
            </w:r>
          </w:p>
        </w:tc>
        <w:tc>
          <w:tcPr>
            <w:tcW w:w="2268" w:type="dxa"/>
          </w:tcPr>
          <w:p w:rsidR="001E588A" w:rsidRPr="00BE126E" w:rsidRDefault="001E588A" w:rsidP="003F2A66">
            <w:pPr>
              <w:pStyle w:val="1b"/>
              <w:spacing w:before="0" w:after="0"/>
              <w:rPr>
                <w:lang w:eastAsia="ru-RU"/>
              </w:rPr>
            </w:pPr>
            <w:r w:rsidRPr="00BE126E">
              <w:rPr>
                <w:lang w:eastAsia="ru-RU"/>
              </w:rPr>
              <w:t>Тариф</w:t>
            </w:r>
          </w:p>
        </w:tc>
        <w:tc>
          <w:tcPr>
            <w:tcW w:w="2503" w:type="dxa"/>
          </w:tcPr>
          <w:p w:rsidR="001E588A" w:rsidRPr="00BE126E" w:rsidRDefault="001E588A" w:rsidP="003F2A66">
            <w:pPr>
              <w:pStyle w:val="1b"/>
              <w:spacing w:before="0" w:after="0"/>
              <w:rPr>
                <w:rFonts w:eastAsia="MS Mincho"/>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SUMV</w:t>
            </w:r>
          </w:p>
        </w:tc>
        <w:tc>
          <w:tcPr>
            <w:tcW w:w="709" w:type="dxa"/>
            <w:noWrap/>
          </w:tcPr>
          <w:p w:rsidR="001E588A" w:rsidRPr="00BE126E" w:rsidRDefault="001E588A" w:rsidP="003F2A66">
            <w:pPr>
              <w:pStyle w:val="1b"/>
              <w:spacing w:before="0" w:after="0"/>
              <w:rPr>
                <w:lang w:eastAsia="ru-RU"/>
              </w:rPr>
            </w:pPr>
            <w:r w:rsidRPr="00BE126E">
              <w:rPr>
                <w:lang w:val="en-US" w:eastAsia="ru-RU"/>
              </w:rPr>
              <w:t>O</w:t>
            </w:r>
          </w:p>
        </w:tc>
        <w:tc>
          <w:tcPr>
            <w:tcW w:w="1134" w:type="dxa"/>
            <w:noWrap/>
          </w:tcPr>
          <w:p w:rsidR="001E588A" w:rsidRPr="00BE126E" w:rsidRDefault="001E588A" w:rsidP="003F2A66">
            <w:pPr>
              <w:pStyle w:val="1b"/>
              <w:spacing w:before="0" w:after="0"/>
              <w:rPr>
                <w:lang w:eastAsia="ru-RU"/>
              </w:rPr>
            </w:pPr>
            <w:r w:rsidRPr="00BE126E">
              <w:rPr>
                <w:lang w:val="en-US" w:eastAsia="ru-RU"/>
              </w:rPr>
              <w:t>N</w:t>
            </w:r>
            <w:r w:rsidRPr="00BE126E">
              <w:rPr>
                <w:lang w:eastAsia="ru-RU"/>
              </w:rPr>
              <w:t>(15.2)</w:t>
            </w:r>
          </w:p>
        </w:tc>
        <w:tc>
          <w:tcPr>
            <w:tcW w:w="2268" w:type="dxa"/>
          </w:tcPr>
          <w:p w:rsidR="001E588A" w:rsidRPr="00BE126E" w:rsidRDefault="001E588A" w:rsidP="003F2A66">
            <w:pPr>
              <w:pStyle w:val="1b"/>
              <w:spacing w:before="0" w:after="0"/>
              <w:rPr>
                <w:lang w:eastAsia="ru-RU"/>
              </w:rPr>
            </w:pPr>
            <w:r w:rsidRPr="00BE126E">
              <w:rPr>
                <w:lang w:eastAsia="ru-RU"/>
              </w:rPr>
              <w:t>Сумма, выставленная к оплате</w:t>
            </w:r>
          </w:p>
        </w:tc>
        <w:tc>
          <w:tcPr>
            <w:tcW w:w="2503" w:type="dxa"/>
          </w:tcPr>
          <w:p w:rsidR="001E588A" w:rsidRPr="00BE126E" w:rsidRDefault="001E588A" w:rsidP="003F2A66">
            <w:pPr>
              <w:pStyle w:val="1b"/>
              <w:spacing w:before="0" w:after="0"/>
              <w:rPr>
                <w:rFonts w:eastAsia="MS Mincho"/>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pPr>
            <w:r w:rsidRPr="00BE126E">
              <w:rPr>
                <w:lang w:val="en-US"/>
              </w:rPr>
              <w:t>OPLATA</w:t>
            </w:r>
          </w:p>
        </w:tc>
        <w:tc>
          <w:tcPr>
            <w:tcW w:w="709" w:type="dxa"/>
            <w:noWrap/>
          </w:tcPr>
          <w:p w:rsidR="001E588A" w:rsidRPr="00BE126E" w:rsidRDefault="001E588A" w:rsidP="003F2A66">
            <w:pPr>
              <w:pStyle w:val="1b"/>
              <w:spacing w:before="0" w:after="0"/>
              <w:rPr>
                <w:lang w:eastAsia="ru-RU"/>
              </w:rPr>
            </w:pPr>
            <w:r w:rsidRPr="00BE126E">
              <w:rPr>
                <w:lang w:eastAsia="ru-RU"/>
              </w:rPr>
              <w:t>У</w:t>
            </w:r>
          </w:p>
        </w:tc>
        <w:tc>
          <w:tcPr>
            <w:tcW w:w="1134" w:type="dxa"/>
            <w:noWrap/>
          </w:tcPr>
          <w:p w:rsidR="001E588A" w:rsidRPr="00BE126E" w:rsidRDefault="001E588A" w:rsidP="003F2A66">
            <w:pPr>
              <w:pStyle w:val="1b"/>
              <w:spacing w:before="0" w:after="0"/>
              <w:rPr>
                <w:lang w:eastAsia="ru-RU"/>
              </w:rPr>
            </w:pPr>
            <w:r w:rsidRPr="00BE126E">
              <w:rPr>
                <w:lang w:val="en-US" w:eastAsia="ru-RU"/>
              </w:rPr>
              <w:t>N</w:t>
            </w:r>
            <w:r w:rsidRPr="00BE126E">
              <w:rPr>
                <w:lang w:eastAsia="ru-RU"/>
              </w:rPr>
              <w:t>(1)</w:t>
            </w:r>
          </w:p>
        </w:tc>
        <w:tc>
          <w:tcPr>
            <w:tcW w:w="2268" w:type="dxa"/>
          </w:tcPr>
          <w:p w:rsidR="001E588A" w:rsidRPr="00BE126E" w:rsidRDefault="001E588A" w:rsidP="003F2A66">
            <w:pPr>
              <w:pStyle w:val="1b"/>
              <w:spacing w:before="0" w:after="0"/>
              <w:rPr>
                <w:rFonts w:eastAsia="MS Mincho"/>
                <w:lang w:eastAsia="ru-RU"/>
              </w:rPr>
            </w:pPr>
            <w:r w:rsidRPr="00BE126E">
              <w:rPr>
                <w:rFonts w:eastAsia="MS Mincho"/>
                <w:lang w:eastAsia="ru-RU"/>
              </w:rPr>
              <w:t>Тип оплаты</w:t>
            </w:r>
          </w:p>
        </w:tc>
        <w:tc>
          <w:tcPr>
            <w:tcW w:w="2503" w:type="dxa"/>
          </w:tcPr>
          <w:p w:rsidR="001E588A" w:rsidRPr="00BE126E" w:rsidRDefault="001E588A" w:rsidP="003F2A66">
            <w:pPr>
              <w:pStyle w:val="1b"/>
              <w:spacing w:before="0" w:after="0"/>
              <w:rPr>
                <w:rFonts w:eastAsia="MS Mincho"/>
                <w:lang w:eastAsia="ru-RU"/>
              </w:rPr>
            </w:pPr>
            <w:r w:rsidRPr="00BE126E">
              <w:rPr>
                <w:rFonts w:eastAsia="MS Mincho"/>
                <w:lang w:eastAsia="ru-RU"/>
              </w:rPr>
              <w:t>Оплата случая оказания медпомощи:</w:t>
            </w:r>
          </w:p>
          <w:p w:rsidR="001E588A" w:rsidRPr="00BE126E" w:rsidRDefault="001E588A" w:rsidP="003F2A66">
            <w:pPr>
              <w:pStyle w:val="1b"/>
              <w:spacing w:before="0" w:after="0"/>
              <w:rPr>
                <w:rFonts w:eastAsia="MS Mincho"/>
                <w:lang w:eastAsia="ru-RU"/>
              </w:rPr>
            </w:pPr>
            <w:r w:rsidRPr="00BE126E">
              <w:rPr>
                <w:rFonts w:eastAsia="MS Mincho"/>
                <w:lang w:eastAsia="ru-RU"/>
              </w:rPr>
              <w:t>0– не принято решение об оплате</w:t>
            </w:r>
          </w:p>
          <w:p w:rsidR="001E588A" w:rsidRPr="00BE126E" w:rsidRDefault="001E588A" w:rsidP="003F2A66">
            <w:pPr>
              <w:pStyle w:val="1b"/>
              <w:spacing w:before="0" w:after="0"/>
              <w:rPr>
                <w:rFonts w:eastAsia="MS Mincho"/>
                <w:lang w:eastAsia="ru-RU"/>
              </w:rPr>
            </w:pPr>
            <w:r w:rsidRPr="00BE126E">
              <w:rPr>
                <w:rFonts w:eastAsia="MS Mincho"/>
                <w:lang w:eastAsia="ru-RU"/>
              </w:rPr>
              <w:t>1 – полная;</w:t>
            </w:r>
          </w:p>
          <w:p w:rsidR="001E588A" w:rsidRPr="00BE126E" w:rsidRDefault="001E588A" w:rsidP="003F2A66">
            <w:pPr>
              <w:pStyle w:val="1b"/>
              <w:spacing w:before="0" w:after="0"/>
              <w:rPr>
                <w:rFonts w:eastAsia="MS Mincho"/>
                <w:lang w:eastAsia="ru-RU"/>
              </w:rPr>
            </w:pPr>
            <w:r w:rsidRPr="00BE126E">
              <w:rPr>
                <w:rFonts w:eastAsia="MS Mincho"/>
                <w:lang w:eastAsia="ru-RU"/>
              </w:rPr>
              <w:t>2 – полный отказ;</w:t>
            </w:r>
          </w:p>
          <w:p w:rsidR="001E588A" w:rsidRPr="00BE126E" w:rsidRDefault="001E588A" w:rsidP="003F2A66">
            <w:pPr>
              <w:pStyle w:val="1b"/>
              <w:spacing w:before="0" w:after="0"/>
              <w:rPr>
                <w:rFonts w:eastAsia="MS Mincho"/>
                <w:lang w:eastAsia="ru-RU"/>
              </w:rPr>
            </w:pPr>
            <w:r w:rsidRPr="00BE126E">
              <w:rPr>
                <w:rFonts w:eastAsia="MS Mincho"/>
                <w:lang w:eastAsia="ru-RU"/>
              </w:rPr>
              <w:t>3 – частичный отказ.</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pPr>
            <w:r w:rsidRPr="00BE126E">
              <w:rPr>
                <w:lang w:val="en-US"/>
              </w:rPr>
              <w:t>SUMP</w:t>
            </w:r>
          </w:p>
        </w:tc>
        <w:tc>
          <w:tcPr>
            <w:tcW w:w="709" w:type="dxa"/>
            <w:noWrap/>
          </w:tcPr>
          <w:p w:rsidR="001E588A" w:rsidRPr="00BE126E" w:rsidRDefault="001E588A" w:rsidP="003F2A66">
            <w:pPr>
              <w:pStyle w:val="1b"/>
              <w:spacing w:before="0" w:after="0"/>
              <w:rPr>
                <w:lang w:eastAsia="ru-RU"/>
              </w:rPr>
            </w:pPr>
            <w:r w:rsidRPr="00BE126E">
              <w:rPr>
                <w:lang w:eastAsia="ru-RU"/>
              </w:rPr>
              <w:t>У</w:t>
            </w:r>
          </w:p>
        </w:tc>
        <w:tc>
          <w:tcPr>
            <w:tcW w:w="1134" w:type="dxa"/>
            <w:noWrap/>
          </w:tcPr>
          <w:p w:rsidR="001E588A" w:rsidRPr="00BE126E" w:rsidRDefault="001E588A" w:rsidP="003F2A66">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268" w:type="dxa"/>
          </w:tcPr>
          <w:p w:rsidR="001E588A" w:rsidRPr="00BE126E" w:rsidRDefault="001E588A" w:rsidP="003F2A66">
            <w:pPr>
              <w:pStyle w:val="1b"/>
              <w:spacing w:before="0" w:after="0"/>
              <w:rPr>
                <w:lang w:eastAsia="ru-RU"/>
              </w:rPr>
            </w:pPr>
            <w:r w:rsidRPr="00BE126E">
              <w:rPr>
                <w:lang w:eastAsia="ru-RU"/>
              </w:rPr>
              <w:t>Сумма, принятая к оплате СМО (ТФ ОМС)</w:t>
            </w:r>
          </w:p>
        </w:tc>
        <w:tc>
          <w:tcPr>
            <w:tcW w:w="2503" w:type="dxa"/>
          </w:tcPr>
          <w:p w:rsidR="001E588A" w:rsidRPr="00BE126E" w:rsidRDefault="001E588A" w:rsidP="003F2A66">
            <w:pPr>
              <w:pStyle w:val="1b"/>
              <w:spacing w:before="0" w:after="0"/>
              <w:rPr>
                <w:lang w:eastAsia="ru-RU"/>
              </w:rPr>
            </w:pPr>
            <w:r w:rsidRPr="00BE126E">
              <w:rPr>
                <w:lang w:eastAsia="ru-RU"/>
              </w:rPr>
              <w:t>Заполняется СМО (ТФ ОМС).</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rPr>
            </w:pPr>
            <w:r w:rsidRPr="00BE126E">
              <w:t>SANK_IT</w:t>
            </w:r>
          </w:p>
        </w:tc>
        <w:tc>
          <w:tcPr>
            <w:tcW w:w="709" w:type="dxa"/>
            <w:noWrap/>
          </w:tcPr>
          <w:p w:rsidR="001E588A" w:rsidRPr="00BE126E" w:rsidRDefault="001E588A" w:rsidP="003F2A66">
            <w:pPr>
              <w:pStyle w:val="1b"/>
              <w:spacing w:before="0" w:after="0"/>
              <w:rPr>
                <w:lang w:eastAsia="ru-RU"/>
              </w:rPr>
            </w:pPr>
            <w:r w:rsidRPr="00BE126E">
              <w:t>У</w:t>
            </w:r>
          </w:p>
        </w:tc>
        <w:tc>
          <w:tcPr>
            <w:tcW w:w="1134" w:type="dxa"/>
            <w:noWrap/>
          </w:tcPr>
          <w:p w:rsidR="001E588A" w:rsidRPr="00BE126E" w:rsidRDefault="001E588A" w:rsidP="003F2A66">
            <w:pPr>
              <w:pStyle w:val="1b"/>
              <w:spacing w:before="0" w:after="0"/>
              <w:rPr>
                <w:lang w:val="en-US" w:eastAsia="ru-RU"/>
              </w:rPr>
            </w:pPr>
            <w:r w:rsidRPr="00BE126E">
              <w:t>N(15.2)</w:t>
            </w:r>
          </w:p>
        </w:tc>
        <w:tc>
          <w:tcPr>
            <w:tcW w:w="2268" w:type="dxa"/>
          </w:tcPr>
          <w:p w:rsidR="001E588A" w:rsidRPr="00BE126E" w:rsidRDefault="001E588A" w:rsidP="003F2A66">
            <w:pPr>
              <w:pStyle w:val="1b"/>
              <w:spacing w:before="0" w:after="0"/>
              <w:rPr>
                <w:lang w:eastAsia="ru-RU"/>
              </w:rPr>
            </w:pPr>
            <w:r w:rsidRPr="00BE126E">
              <w:t>Сумма санкций по случаю</w:t>
            </w:r>
          </w:p>
        </w:tc>
        <w:tc>
          <w:tcPr>
            <w:tcW w:w="2503" w:type="dxa"/>
          </w:tcPr>
          <w:p w:rsidR="001E588A" w:rsidRPr="00BE126E" w:rsidRDefault="001E588A" w:rsidP="003F2A66">
            <w:pPr>
              <w:pStyle w:val="1b"/>
              <w:spacing w:before="0" w:after="0"/>
              <w:rPr>
                <w:lang w:eastAsia="ru-RU"/>
              </w:rPr>
            </w:pPr>
            <w:proofErr w:type="gramStart"/>
            <w:r w:rsidRPr="00BE126E">
              <w:t>Равна</w:t>
            </w:r>
            <w:proofErr w:type="gramEnd"/>
            <w:r w:rsidRPr="00BE126E">
              <w:t xml:space="preserve"> сумме описанных ниже санкций.</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rPr>
            </w:pPr>
            <w:r w:rsidRPr="00BE126E">
              <w:t>SANK</w:t>
            </w:r>
          </w:p>
        </w:tc>
        <w:tc>
          <w:tcPr>
            <w:tcW w:w="709" w:type="dxa"/>
            <w:noWrap/>
          </w:tcPr>
          <w:p w:rsidR="001E588A" w:rsidRPr="00BE126E" w:rsidRDefault="001E588A" w:rsidP="003F2A66">
            <w:pPr>
              <w:pStyle w:val="1b"/>
              <w:spacing w:before="0" w:after="0"/>
              <w:rPr>
                <w:lang w:val="en-US" w:eastAsia="ru-RU"/>
              </w:rPr>
            </w:pPr>
            <w:r w:rsidRPr="00BE126E">
              <w:t>УМ</w:t>
            </w:r>
          </w:p>
        </w:tc>
        <w:tc>
          <w:tcPr>
            <w:tcW w:w="1134" w:type="dxa"/>
            <w:noWrap/>
          </w:tcPr>
          <w:p w:rsidR="001E588A" w:rsidRPr="00BE126E" w:rsidRDefault="001E588A" w:rsidP="003F2A66">
            <w:pPr>
              <w:pStyle w:val="1b"/>
              <w:spacing w:before="0" w:after="0"/>
              <w:rPr>
                <w:lang w:val="en-US" w:eastAsia="ru-RU"/>
              </w:rPr>
            </w:pPr>
            <w:r w:rsidRPr="00BE126E">
              <w:t>S</w:t>
            </w:r>
          </w:p>
        </w:tc>
        <w:tc>
          <w:tcPr>
            <w:tcW w:w="2268" w:type="dxa"/>
          </w:tcPr>
          <w:p w:rsidR="001E588A" w:rsidRPr="00BE126E" w:rsidRDefault="001E588A" w:rsidP="003F2A66">
            <w:pPr>
              <w:pStyle w:val="1b"/>
              <w:spacing w:before="0" w:after="0"/>
              <w:rPr>
                <w:lang w:eastAsia="ru-RU"/>
              </w:rPr>
            </w:pPr>
            <w:r w:rsidRPr="00BE126E">
              <w:t>Сведения о санкциях</w:t>
            </w:r>
          </w:p>
        </w:tc>
        <w:tc>
          <w:tcPr>
            <w:tcW w:w="2503" w:type="dxa"/>
          </w:tcPr>
          <w:p w:rsidR="001E588A" w:rsidRPr="00BE126E" w:rsidRDefault="001E588A" w:rsidP="003F2A66">
            <w:pPr>
              <w:pStyle w:val="1b"/>
              <w:spacing w:before="0" w:after="0"/>
              <w:rPr>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USL</w:t>
            </w:r>
          </w:p>
        </w:tc>
        <w:tc>
          <w:tcPr>
            <w:tcW w:w="709" w:type="dxa"/>
            <w:noWrap/>
          </w:tcPr>
          <w:p w:rsidR="001E588A" w:rsidRPr="00BE126E" w:rsidRDefault="001E588A" w:rsidP="003F2A66">
            <w:pPr>
              <w:pStyle w:val="1b"/>
              <w:spacing w:before="0" w:after="0"/>
              <w:rPr>
                <w:lang w:eastAsia="ru-RU"/>
              </w:rPr>
            </w:pPr>
            <w:r w:rsidRPr="00BE126E">
              <w:rPr>
                <w:lang w:eastAsia="ru-RU"/>
              </w:rPr>
              <w:t>УМ</w:t>
            </w:r>
          </w:p>
        </w:tc>
        <w:tc>
          <w:tcPr>
            <w:tcW w:w="1134" w:type="dxa"/>
            <w:noWrap/>
          </w:tcPr>
          <w:p w:rsidR="001E588A" w:rsidRPr="00BE126E" w:rsidRDefault="001E588A" w:rsidP="003F2A66">
            <w:pPr>
              <w:pStyle w:val="1b"/>
              <w:spacing w:before="0" w:after="0"/>
              <w:rPr>
                <w:lang w:eastAsia="ru-RU"/>
              </w:rPr>
            </w:pPr>
            <w:r w:rsidRPr="00BE126E">
              <w:rPr>
                <w:lang w:val="en-US" w:eastAsia="ru-RU"/>
              </w:rPr>
              <w:t>S</w:t>
            </w:r>
          </w:p>
        </w:tc>
        <w:tc>
          <w:tcPr>
            <w:tcW w:w="2268" w:type="dxa"/>
          </w:tcPr>
          <w:p w:rsidR="001E588A" w:rsidRPr="00BE126E" w:rsidRDefault="001E588A" w:rsidP="003F2A66">
            <w:pPr>
              <w:pStyle w:val="1b"/>
              <w:spacing w:before="0" w:after="0"/>
              <w:rPr>
                <w:lang w:eastAsia="ru-RU"/>
              </w:rPr>
            </w:pPr>
            <w:r w:rsidRPr="00BE126E">
              <w:rPr>
                <w:lang w:eastAsia="ru-RU"/>
              </w:rPr>
              <w:t>Сведения об услуге</w:t>
            </w:r>
          </w:p>
        </w:tc>
        <w:tc>
          <w:tcPr>
            <w:tcW w:w="2503" w:type="dxa"/>
          </w:tcPr>
          <w:p w:rsidR="001E588A" w:rsidRPr="00BE126E" w:rsidRDefault="001E588A" w:rsidP="003F2A66">
            <w:pPr>
              <w:pStyle w:val="1b"/>
              <w:spacing w:before="0" w:after="0"/>
              <w:rPr>
                <w:lang w:eastAsia="ru-RU"/>
              </w:rPr>
            </w:pPr>
            <w:r w:rsidRPr="00BE126E">
              <w:rPr>
                <w:lang w:eastAsia="ru-RU"/>
              </w:rPr>
              <w:t>Описывает услуги, оказанные в рамках данного случая</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rPr>
            </w:pPr>
            <w:r w:rsidRPr="00BE126E">
              <w:rPr>
                <w:lang w:val="en-US"/>
              </w:rPr>
              <w:t>COMENTSL</w:t>
            </w:r>
          </w:p>
        </w:tc>
        <w:tc>
          <w:tcPr>
            <w:tcW w:w="709" w:type="dxa"/>
            <w:noWrap/>
          </w:tcPr>
          <w:p w:rsidR="001E588A" w:rsidRPr="00BE126E" w:rsidRDefault="001E588A" w:rsidP="003F2A66">
            <w:pPr>
              <w:pStyle w:val="1b"/>
              <w:spacing w:before="0" w:after="0"/>
              <w:rPr>
                <w:lang w:eastAsia="ru-RU"/>
              </w:rPr>
            </w:pPr>
            <w:r w:rsidRPr="00BE126E">
              <w:rPr>
                <w:lang w:eastAsia="ru-RU"/>
              </w:rPr>
              <w:t>У</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T(250)</w:t>
            </w:r>
          </w:p>
        </w:tc>
        <w:tc>
          <w:tcPr>
            <w:tcW w:w="2268" w:type="dxa"/>
          </w:tcPr>
          <w:p w:rsidR="001E588A" w:rsidRPr="00BE126E" w:rsidRDefault="001E588A" w:rsidP="003F2A66">
            <w:pPr>
              <w:pStyle w:val="1b"/>
              <w:spacing w:before="0" w:after="0"/>
              <w:rPr>
                <w:lang w:eastAsia="ru-RU"/>
              </w:rPr>
            </w:pPr>
            <w:r w:rsidRPr="00BE126E">
              <w:rPr>
                <w:lang w:eastAsia="ru-RU"/>
              </w:rPr>
              <w:t>Служебное поле</w:t>
            </w:r>
          </w:p>
        </w:tc>
        <w:tc>
          <w:tcPr>
            <w:tcW w:w="2503" w:type="dxa"/>
          </w:tcPr>
          <w:p w:rsidR="001E588A" w:rsidRPr="00BE126E" w:rsidRDefault="001E588A" w:rsidP="003F2A66">
            <w:pPr>
              <w:pStyle w:val="1b"/>
              <w:spacing w:before="0" w:after="0"/>
              <w:rPr>
                <w:lang w:eastAsia="ru-RU"/>
              </w:rPr>
            </w:pPr>
          </w:p>
        </w:tc>
      </w:tr>
      <w:tr w:rsidR="00BE126E" w:rsidRPr="00BE126E" w:rsidTr="002A1519">
        <w:trPr>
          <w:jc w:val="center"/>
        </w:trPr>
        <w:tc>
          <w:tcPr>
            <w:tcW w:w="10396" w:type="dxa"/>
            <w:gridSpan w:val="6"/>
            <w:noWrap/>
          </w:tcPr>
          <w:p w:rsidR="001E588A" w:rsidRPr="00BE126E" w:rsidRDefault="001E588A" w:rsidP="003F2A66">
            <w:pPr>
              <w:pStyle w:val="1f5"/>
              <w:spacing w:before="0" w:after="0"/>
              <w:rPr>
                <w:rStyle w:val="afffa"/>
              </w:rPr>
            </w:pPr>
            <w:r w:rsidRPr="00BE126E">
              <w:rPr>
                <w:rStyle w:val="afffa"/>
              </w:rPr>
              <w:t>Сведения о санкциях</w:t>
            </w:r>
          </w:p>
        </w:tc>
      </w:tr>
      <w:tr w:rsidR="00BE126E" w:rsidRPr="00BE126E" w:rsidTr="002A1519">
        <w:trPr>
          <w:jc w:val="center"/>
        </w:trPr>
        <w:tc>
          <w:tcPr>
            <w:tcW w:w="1797" w:type="dxa"/>
            <w:noWrap/>
          </w:tcPr>
          <w:p w:rsidR="001E588A" w:rsidRPr="00BE126E" w:rsidRDefault="001E588A" w:rsidP="003F2A66">
            <w:pPr>
              <w:pStyle w:val="1b"/>
              <w:spacing w:before="0" w:after="0"/>
            </w:pPr>
            <w:r w:rsidRPr="00BE126E">
              <w:t>SANK</w:t>
            </w:r>
          </w:p>
        </w:tc>
        <w:tc>
          <w:tcPr>
            <w:tcW w:w="1985" w:type="dxa"/>
            <w:noWrap/>
          </w:tcPr>
          <w:p w:rsidR="001E588A" w:rsidRPr="00BE126E" w:rsidRDefault="001E588A" w:rsidP="003F2A66">
            <w:pPr>
              <w:pStyle w:val="1b"/>
              <w:spacing w:before="0" w:after="0"/>
            </w:pPr>
            <w:r w:rsidRPr="00BE126E">
              <w:t>S_CODE</w:t>
            </w:r>
          </w:p>
        </w:tc>
        <w:tc>
          <w:tcPr>
            <w:tcW w:w="709" w:type="dxa"/>
            <w:noWrap/>
          </w:tcPr>
          <w:p w:rsidR="001E588A" w:rsidRPr="00BE126E" w:rsidRDefault="001E588A" w:rsidP="003F2A66">
            <w:pPr>
              <w:pStyle w:val="1b"/>
              <w:spacing w:before="0" w:after="0"/>
            </w:pPr>
            <w:r w:rsidRPr="00BE126E">
              <w:t>О</w:t>
            </w:r>
          </w:p>
        </w:tc>
        <w:tc>
          <w:tcPr>
            <w:tcW w:w="1134" w:type="dxa"/>
            <w:noWrap/>
          </w:tcPr>
          <w:p w:rsidR="001E588A" w:rsidRPr="00BE126E" w:rsidRDefault="001E588A" w:rsidP="003F2A66">
            <w:pPr>
              <w:pStyle w:val="1b"/>
              <w:spacing w:before="0" w:after="0"/>
            </w:pPr>
            <w:r w:rsidRPr="00BE126E">
              <w:t>Т(36)</w:t>
            </w:r>
          </w:p>
        </w:tc>
        <w:tc>
          <w:tcPr>
            <w:tcW w:w="2268" w:type="dxa"/>
          </w:tcPr>
          <w:p w:rsidR="001E588A" w:rsidRPr="00BE126E" w:rsidRDefault="001E588A" w:rsidP="003F2A66">
            <w:pPr>
              <w:pStyle w:val="1b"/>
              <w:spacing w:before="0" w:after="0"/>
            </w:pPr>
            <w:r w:rsidRPr="00BE126E">
              <w:t>Идентификатор санкции</w:t>
            </w:r>
          </w:p>
        </w:tc>
        <w:tc>
          <w:tcPr>
            <w:tcW w:w="2503" w:type="dxa"/>
          </w:tcPr>
          <w:p w:rsidR="001E588A" w:rsidRPr="00BE126E" w:rsidRDefault="001E588A" w:rsidP="003F2A66">
            <w:pPr>
              <w:pStyle w:val="1b"/>
              <w:spacing w:before="0" w:after="0"/>
            </w:pPr>
            <w:proofErr w:type="gramStart"/>
            <w:r w:rsidRPr="00BE126E">
              <w:rPr>
                <w:rFonts w:eastAsia="MS Mincho"/>
              </w:rPr>
              <w:t>Уникален</w:t>
            </w:r>
            <w:proofErr w:type="gramEnd"/>
            <w:r w:rsidRPr="00BE126E">
              <w:rPr>
                <w:rFonts w:eastAsia="MS Mincho"/>
              </w:rPr>
              <w:t xml:space="preserve"> в пределах случая.</w:t>
            </w:r>
          </w:p>
        </w:tc>
      </w:tr>
      <w:tr w:rsidR="00BE126E" w:rsidRPr="00BE126E" w:rsidTr="002A1519">
        <w:trPr>
          <w:jc w:val="center"/>
        </w:trPr>
        <w:tc>
          <w:tcPr>
            <w:tcW w:w="1797" w:type="dxa"/>
            <w:noWrap/>
          </w:tcPr>
          <w:p w:rsidR="001E588A" w:rsidRPr="00BE126E" w:rsidRDefault="001E588A" w:rsidP="003F2A66">
            <w:pPr>
              <w:pStyle w:val="1b"/>
              <w:spacing w:before="0" w:after="0"/>
            </w:pPr>
          </w:p>
        </w:tc>
        <w:tc>
          <w:tcPr>
            <w:tcW w:w="1985" w:type="dxa"/>
            <w:noWrap/>
          </w:tcPr>
          <w:p w:rsidR="001E588A" w:rsidRPr="00BE126E" w:rsidRDefault="001E588A" w:rsidP="003F2A66">
            <w:pPr>
              <w:pStyle w:val="1b"/>
              <w:spacing w:before="0" w:after="0"/>
            </w:pPr>
            <w:r w:rsidRPr="00BE126E">
              <w:t>S_SUM</w:t>
            </w:r>
          </w:p>
        </w:tc>
        <w:tc>
          <w:tcPr>
            <w:tcW w:w="709" w:type="dxa"/>
            <w:noWrap/>
          </w:tcPr>
          <w:p w:rsidR="001E588A" w:rsidRPr="00BE126E" w:rsidRDefault="001E588A" w:rsidP="003F2A66">
            <w:pPr>
              <w:pStyle w:val="1b"/>
              <w:spacing w:before="0" w:after="0"/>
            </w:pPr>
            <w:r w:rsidRPr="00BE126E">
              <w:t>О</w:t>
            </w:r>
          </w:p>
        </w:tc>
        <w:tc>
          <w:tcPr>
            <w:tcW w:w="1134" w:type="dxa"/>
            <w:noWrap/>
          </w:tcPr>
          <w:p w:rsidR="001E588A" w:rsidRPr="00BE126E" w:rsidRDefault="001E588A" w:rsidP="003F2A66">
            <w:pPr>
              <w:pStyle w:val="1b"/>
              <w:spacing w:before="0" w:after="0"/>
            </w:pPr>
            <w:r w:rsidRPr="00BE126E">
              <w:t>N(15.2)</w:t>
            </w:r>
          </w:p>
        </w:tc>
        <w:tc>
          <w:tcPr>
            <w:tcW w:w="2268" w:type="dxa"/>
          </w:tcPr>
          <w:p w:rsidR="001E588A" w:rsidRPr="00BE126E" w:rsidRDefault="001E588A" w:rsidP="003F2A66">
            <w:pPr>
              <w:pStyle w:val="1b"/>
              <w:spacing w:before="0" w:after="0"/>
            </w:pPr>
            <w:r w:rsidRPr="00BE126E">
              <w:t>Финансовая санкция</w:t>
            </w:r>
          </w:p>
        </w:tc>
        <w:tc>
          <w:tcPr>
            <w:tcW w:w="2503" w:type="dxa"/>
          </w:tcPr>
          <w:p w:rsidR="001E588A" w:rsidRPr="00BE126E" w:rsidRDefault="001E588A" w:rsidP="003F2A66">
            <w:pPr>
              <w:pStyle w:val="1b"/>
              <w:spacing w:before="0" w:after="0"/>
            </w:pPr>
          </w:p>
        </w:tc>
      </w:tr>
      <w:tr w:rsidR="00BE126E" w:rsidRPr="00BE126E" w:rsidTr="002A1519">
        <w:trPr>
          <w:jc w:val="center"/>
        </w:trPr>
        <w:tc>
          <w:tcPr>
            <w:tcW w:w="1797" w:type="dxa"/>
            <w:noWrap/>
          </w:tcPr>
          <w:p w:rsidR="001E588A" w:rsidRPr="00BE126E" w:rsidRDefault="001E588A" w:rsidP="003F2A66">
            <w:pPr>
              <w:pStyle w:val="1b"/>
              <w:spacing w:before="0" w:after="0"/>
            </w:pPr>
          </w:p>
        </w:tc>
        <w:tc>
          <w:tcPr>
            <w:tcW w:w="1985" w:type="dxa"/>
            <w:noWrap/>
          </w:tcPr>
          <w:p w:rsidR="001E588A" w:rsidRPr="00BE126E" w:rsidRDefault="001E588A" w:rsidP="003F2A66">
            <w:pPr>
              <w:pStyle w:val="1b"/>
              <w:spacing w:before="0" w:after="0"/>
            </w:pPr>
            <w:r w:rsidRPr="00BE126E">
              <w:t>S_TIP</w:t>
            </w:r>
          </w:p>
        </w:tc>
        <w:tc>
          <w:tcPr>
            <w:tcW w:w="709" w:type="dxa"/>
            <w:noWrap/>
          </w:tcPr>
          <w:p w:rsidR="001E588A" w:rsidRPr="00BE126E" w:rsidRDefault="001E588A" w:rsidP="003F2A66">
            <w:pPr>
              <w:pStyle w:val="1b"/>
              <w:spacing w:before="0" w:after="0"/>
            </w:pPr>
            <w:r w:rsidRPr="00BE126E">
              <w:t>О</w:t>
            </w:r>
          </w:p>
        </w:tc>
        <w:tc>
          <w:tcPr>
            <w:tcW w:w="1134" w:type="dxa"/>
            <w:noWrap/>
          </w:tcPr>
          <w:p w:rsidR="001E588A" w:rsidRPr="00BE126E" w:rsidRDefault="001E588A" w:rsidP="003F2A66">
            <w:pPr>
              <w:pStyle w:val="1b"/>
              <w:spacing w:before="0" w:after="0"/>
            </w:pPr>
            <w:r w:rsidRPr="00BE126E">
              <w:t>N(1)</w:t>
            </w:r>
          </w:p>
        </w:tc>
        <w:tc>
          <w:tcPr>
            <w:tcW w:w="2268" w:type="dxa"/>
          </w:tcPr>
          <w:p w:rsidR="001E588A" w:rsidRPr="00BE126E" w:rsidRDefault="001E588A" w:rsidP="003F2A66">
            <w:pPr>
              <w:pStyle w:val="1b"/>
              <w:spacing w:before="0" w:after="0"/>
            </w:pPr>
            <w:r w:rsidRPr="00BE126E">
              <w:t>Тип санкции</w:t>
            </w:r>
          </w:p>
        </w:tc>
        <w:tc>
          <w:tcPr>
            <w:tcW w:w="2503" w:type="dxa"/>
          </w:tcPr>
          <w:p w:rsidR="001E588A" w:rsidRPr="00BE126E" w:rsidRDefault="001E588A" w:rsidP="003F2A66">
            <w:pPr>
              <w:pStyle w:val="1b"/>
              <w:spacing w:before="0" w:after="0"/>
            </w:pPr>
            <w:r w:rsidRPr="00BE126E">
              <w:t>1 – МЭК,</w:t>
            </w:r>
          </w:p>
          <w:p w:rsidR="001E588A" w:rsidRPr="00BE126E" w:rsidRDefault="001E588A" w:rsidP="003F2A66">
            <w:pPr>
              <w:pStyle w:val="1b"/>
              <w:spacing w:before="0" w:after="0"/>
            </w:pPr>
            <w:r w:rsidRPr="00BE126E">
              <w:t>2 – МЭЭ,</w:t>
            </w:r>
          </w:p>
          <w:p w:rsidR="001E588A" w:rsidRPr="00BE126E" w:rsidRDefault="001E588A" w:rsidP="003F2A66">
            <w:pPr>
              <w:pStyle w:val="1b"/>
              <w:spacing w:before="0" w:after="0"/>
            </w:pPr>
            <w:r w:rsidRPr="00BE126E">
              <w:t>3 – ЭКМП.</w:t>
            </w:r>
          </w:p>
        </w:tc>
      </w:tr>
      <w:tr w:rsidR="00BE126E" w:rsidRPr="00BE126E" w:rsidTr="002A1519">
        <w:trPr>
          <w:jc w:val="center"/>
        </w:trPr>
        <w:tc>
          <w:tcPr>
            <w:tcW w:w="1797" w:type="dxa"/>
            <w:noWrap/>
          </w:tcPr>
          <w:p w:rsidR="001E588A" w:rsidRPr="00BE126E" w:rsidRDefault="001E588A" w:rsidP="003F2A66">
            <w:pPr>
              <w:pStyle w:val="1b"/>
              <w:spacing w:before="0" w:after="0"/>
            </w:pPr>
          </w:p>
        </w:tc>
        <w:tc>
          <w:tcPr>
            <w:tcW w:w="1985" w:type="dxa"/>
            <w:noWrap/>
          </w:tcPr>
          <w:p w:rsidR="001E588A" w:rsidRPr="00BE126E" w:rsidRDefault="001E588A" w:rsidP="003F2A66">
            <w:pPr>
              <w:pStyle w:val="1b"/>
              <w:spacing w:before="0" w:after="0"/>
            </w:pPr>
            <w:r w:rsidRPr="00BE126E">
              <w:t>S_OSN</w:t>
            </w:r>
          </w:p>
        </w:tc>
        <w:tc>
          <w:tcPr>
            <w:tcW w:w="709" w:type="dxa"/>
            <w:noWrap/>
          </w:tcPr>
          <w:p w:rsidR="001E588A" w:rsidRPr="00BE126E" w:rsidRDefault="001E588A" w:rsidP="003F2A66">
            <w:pPr>
              <w:pStyle w:val="1b"/>
              <w:spacing w:before="0" w:after="0"/>
            </w:pPr>
            <w:r w:rsidRPr="00BE126E">
              <w:t>О</w:t>
            </w:r>
          </w:p>
        </w:tc>
        <w:tc>
          <w:tcPr>
            <w:tcW w:w="1134" w:type="dxa"/>
            <w:noWrap/>
          </w:tcPr>
          <w:p w:rsidR="001E588A" w:rsidRPr="00BE126E" w:rsidRDefault="001E588A" w:rsidP="003F2A66">
            <w:pPr>
              <w:pStyle w:val="1b"/>
              <w:spacing w:before="0" w:after="0"/>
            </w:pPr>
            <w:r w:rsidRPr="00BE126E">
              <w:t>N(3)</w:t>
            </w:r>
          </w:p>
        </w:tc>
        <w:tc>
          <w:tcPr>
            <w:tcW w:w="2268" w:type="dxa"/>
          </w:tcPr>
          <w:p w:rsidR="001E588A" w:rsidRPr="00BE126E" w:rsidRDefault="001E588A" w:rsidP="003F2A66">
            <w:pPr>
              <w:pStyle w:val="1b"/>
              <w:spacing w:before="0" w:after="0"/>
            </w:pPr>
            <w:r w:rsidRPr="00BE126E">
              <w:t>Код причины отказа (частичной) оплаты</w:t>
            </w:r>
          </w:p>
        </w:tc>
        <w:tc>
          <w:tcPr>
            <w:tcW w:w="2503" w:type="dxa"/>
          </w:tcPr>
          <w:p w:rsidR="001E588A" w:rsidRPr="00BE126E" w:rsidRDefault="001E588A" w:rsidP="003F2A66">
            <w:pPr>
              <w:pStyle w:val="1b"/>
              <w:spacing w:before="0" w:after="0"/>
            </w:pPr>
            <w:r w:rsidRPr="00BE126E">
              <w:rPr>
                <w:rFonts w:eastAsia="MS Mincho"/>
              </w:rPr>
              <w:t>F014 Классификатор причин отказа в оплате медицинской помощи.</w:t>
            </w:r>
          </w:p>
        </w:tc>
      </w:tr>
      <w:tr w:rsidR="00BE126E" w:rsidRPr="00BE126E" w:rsidTr="002A1519">
        <w:trPr>
          <w:jc w:val="center"/>
        </w:trPr>
        <w:tc>
          <w:tcPr>
            <w:tcW w:w="1797" w:type="dxa"/>
            <w:noWrap/>
          </w:tcPr>
          <w:p w:rsidR="001E588A" w:rsidRPr="00BE126E" w:rsidRDefault="001E588A" w:rsidP="003F2A66">
            <w:pPr>
              <w:pStyle w:val="1b"/>
              <w:spacing w:before="0" w:after="0"/>
            </w:pPr>
          </w:p>
        </w:tc>
        <w:tc>
          <w:tcPr>
            <w:tcW w:w="1985" w:type="dxa"/>
            <w:noWrap/>
          </w:tcPr>
          <w:p w:rsidR="001E588A" w:rsidRPr="00BE126E" w:rsidRDefault="001E588A" w:rsidP="003F2A66">
            <w:pPr>
              <w:pStyle w:val="1b"/>
              <w:spacing w:before="0" w:after="0"/>
            </w:pPr>
            <w:r w:rsidRPr="00BE126E">
              <w:t>S_COM</w:t>
            </w:r>
          </w:p>
        </w:tc>
        <w:tc>
          <w:tcPr>
            <w:tcW w:w="709" w:type="dxa"/>
            <w:noWrap/>
          </w:tcPr>
          <w:p w:rsidR="001E588A" w:rsidRPr="00BE126E" w:rsidRDefault="001E588A" w:rsidP="003F2A66">
            <w:pPr>
              <w:pStyle w:val="1b"/>
              <w:spacing w:before="0" w:after="0"/>
              <w:rPr>
                <w:lang w:val="en-US"/>
              </w:rPr>
            </w:pPr>
            <w:r w:rsidRPr="00BE126E">
              <w:rPr>
                <w:lang w:val="en-US"/>
              </w:rPr>
              <w:t>O</w:t>
            </w:r>
          </w:p>
        </w:tc>
        <w:tc>
          <w:tcPr>
            <w:tcW w:w="1134" w:type="dxa"/>
            <w:noWrap/>
          </w:tcPr>
          <w:p w:rsidR="001E588A" w:rsidRPr="00BE126E" w:rsidRDefault="001E588A" w:rsidP="003F2A66">
            <w:pPr>
              <w:pStyle w:val="1b"/>
              <w:spacing w:before="0" w:after="0"/>
            </w:pPr>
            <w:r w:rsidRPr="00BE126E">
              <w:t>Т(250)</w:t>
            </w:r>
          </w:p>
        </w:tc>
        <w:tc>
          <w:tcPr>
            <w:tcW w:w="2268" w:type="dxa"/>
          </w:tcPr>
          <w:p w:rsidR="001E588A" w:rsidRPr="00BE126E" w:rsidRDefault="001E588A" w:rsidP="003F2A66">
            <w:pPr>
              <w:pStyle w:val="1b"/>
              <w:spacing w:before="0" w:after="0"/>
            </w:pPr>
            <w:r w:rsidRPr="00BE126E">
              <w:t>Комментарий</w:t>
            </w:r>
          </w:p>
        </w:tc>
        <w:tc>
          <w:tcPr>
            <w:tcW w:w="2503" w:type="dxa"/>
          </w:tcPr>
          <w:p w:rsidR="001E588A" w:rsidRPr="00BE126E" w:rsidRDefault="001E588A" w:rsidP="009B0F96">
            <w:r w:rsidRPr="00BE126E">
              <w:rPr>
                <w:rFonts w:eastAsia="MS Mincho"/>
              </w:rPr>
              <w:t>Расширение комментарий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BE126E" w:rsidRPr="00BE126E" w:rsidTr="002A1519">
        <w:trPr>
          <w:jc w:val="center"/>
        </w:trPr>
        <w:tc>
          <w:tcPr>
            <w:tcW w:w="1797" w:type="dxa"/>
            <w:noWrap/>
          </w:tcPr>
          <w:p w:rsidR="001E588A" w:rsidRPr="00BE126E" w:rsidRDefault="001E588A" w:rsidP="003F2A66">
            <w:pPr>
              <w:pStyle w:val="1b"/>
              <w:spacing w:before="0" w:after="0"/>
            </w:pPr>
          </w:p>
        </w:tc>
        <w:tc>
          <w:tcPr>
            <w:tcW w:w="1985" w:type="dxa"/>
            <w:noWrap/>
          </w:tcPr>
          <w:p w:rsidR="001E588A" w:rsidRPr="00BE126E" w:rsidRDefault="001E588A" w:rsidP="003F2A66">
            <w:pPr>
              <w:pStyle w:val="1b"/>
              <w:spacing w:before="0" w:after="0"/>
            </w:pPr>
            <w:r w:rsidRPr="00BE126E">
              <w:t>S_IST</w:t>
            </w:r>
          </w:p>
        </w:tc>
        <w:tc>
          <w:tcPr>
            <w:tcW w:w="709" w:type="dxa"/>
            <w:noWrap/>
          </w:tcPr>
          <w:p w:rsidR="001E588A" w:rsidRPr="00BE126E" w:rsidRDefault="001E588A" w:rsidP="003F2A66">
            <w:pPr>
              <w:pStyle w:val="1b"/>
              <w:spacing w:before="0" w:after="0"/>
            </w:pPr>
            <w:r w:rsidRPr="00BE126E">
              <w:t>О</w:t>
            </w:r>
          </w:p>
        </w:tc>
        <w:tc>
          <w:tcPr>
            <w:tcW w:w="1134" w:type="dxa"/>
            <w:noWrap/>
          </w:tcPr>
          <w:p w:rsidR="001E588A" w:rsidRPr="00BE126E" w:rsidRDefault="001E588A" w:rsidP="003F2A66">
            <w:pPr>
              <w:pStyle w:val="1b"/>
              <w:spacing w:before="0" w:after="0"/>
            </w:pPr>
            <w:r w:rsidRPr="00BE126E">
              <w:t>N(1)</w:t>
            </w:r>
          </w:p>
        </w:tc>
        <w:tc>
          <w:tcPr>
            <w:tcW w:w="2268" w:type="dxa"/>
          </w:tcPr>
          <w:p w:rsidR="001E588A" w:rsidRPr="00BE126E" w:rsidRDefault="001E588A" w:rsidP="003F2A66">
            <w:pPr>
              <w:pStyle w:val="1b"/>
              <w:spacing w:before="0" w:after="0"/>
            </w:pPr>
            <w:r w:rsidRPr="00BE126E">
              <w:t>Источник</w:t>
            </w:r>
          </w:p>
        </w:tc>
        <w:tc>
          <w:tcPr>
            <w:tcW w:w="2503" w:type="dxa"/>
          </w:tcPr>
          <w:p w:rsidR="001E588A" w:rsidRPr="00BE126E" w:rsidRDefault="001E588A" w:rsidP="003F2A66">
            <w:pPr>
              <w:pStyle w:val="1b"/>
              <w:spacing w:before="0" w:after="0"/>
            </w:pPr>
            <w:r w:rsidRPr="00BE126E">
              <w:rPr>
                <w:rFonts w:eastAsia="MS Mincho"/>
              </w:rPr>
              <w:t>1 – СМО/ТФ ОМС к МО.</w:t>
            </w:r>
          </w:p>
        </w:tc>
      </w:tr>
      <w:tr w:rsidR="00BE126E" w:rsidRPr="00BE126E" w:rsidTr="002A1519">
        <w:trPr>
          <w:jc w:val="center"/>
        </w:trPr>
        <w:tc>
          <w:tcPr>
            <w:tcW w:w="10396" w:type="dxa"/>
            <w:gridSpan w:val="6"/>
            <w:noWrap/>
          </w:tcPr>
          <w:p w:rsidR="001E588A" w:rsidRPr="00BE126E" w:rsidRDefault="001E588A" w:rsidP="003F2A66">
            <w:pPr>
              <w:pStyle w:val="1f5"/>
              <w:spacing w:before="0" w:after="0"/>
              <w:rPr>
                <w:rStyle w:val="afffa"/>
              </w:rPr>
            </w:pPr>
            <w:r w:rsidRPr="00BE126E">
              <w:rPr>
                <w:rStyle w:val="afffa"/>
              </w:rPr>
              <w:lastRenderedPageBreak/>
              <w:t>Сведения об услуге</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r w:rsidRPr="00BE126E">
              <w:rPr>
                <w:lang w:val="en-US" w:eastAsia="ru-RU"/>
              </w:rPr>
              <w:t>USL</w:t>
            </w:r>
          </w:p>
        </w:tc>
        <w:tc>
          <w:tcPr>
            <w:tcW w:w="1985" w:type="dxa"/>
            <w:noWrap/>
          </w:tcPr>
          <w:p w:rsidR="001E588A" w:rsidRPr="00BE126E" w:rsidRDefault="001E588A" w:rsidP="003F2A66">
            <w:pPr>
              <w:pStyle w:val="1b"/>
              <w:spacing w:before="0" w:after="0"/>
              <w:rPr>
                <w:lang w:val="en-US" w:eastAsia="ru-RU"/>
              </w:rPr>
            </w:pPr>
            <w:r w:rsidRPr="00BE126E">
              <w:rPr>
                <w:lang w:val="en-US" w:eastAsia="ru-RU"/>
              </w:rPr>
              <w:t>IDSERV</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eastAsia="ru-RU"/>
              </w:rPr>
              <w:t>Т</w:t>
            </w:r>
            <w:r w:rsidRPr="00BE126E">
              <w:rPr>
                <w:lang w:val="en-US" w:eastAsia="ru-RU"/>
              </w:rPr>
              <w:t>(</w:t>
            </w:r>
            <w:r w:rsidRPr="00BE126E">
              <w:t>3</w:t>
            </w:r>
            <w:r w:rsidRPr="00BE126E">
              <w:rPr>
                <w:lang w:eastAsia="ru-RU"/>
              </w:rPr>
              <w:t>6</w:t>
            </w:r>
            <w:r w:rsidRPr="00BE126E">
              <w:rPr>
                <w:lang w:val="en-US" w:eastAsia="ru-RU"/>
              </w:rPr>
              <w:t>)</w:t>
            </w:r>
          </w:p>
        </w:tc>
        <w:tc>
          <w:tcPr>
            <w:tcW w:w="2268" w:type="dxa"/>
          </w:tcPr>
          <w:p w:rsidR="001E588A" w:rsidRPr="00BE126E" w:rsidRDefault="001E588A" w:rsidP="003F2A66">
            <w:pPr>
              <w:pStyle w:val="1b"/>
              <w:spacing w:before="0" w:after="0"/>
              <w:rPr>
                <w:lang w:eastAsia="ru-RU"/>
              </w:rPr>
            </w:pPr>
            <w:r w:rsidRPr="00BE126E">
              <w:rPr>
                <w:lang w:eastAsia="ru-RU"/>
              </w:rPr>
              <w:t>Номер записи в реестре услуг</w:t>
            </w:r>
          </w:p>
        </w:tc>
        <w:tc>
          <w:tcPr>
            <w:tcW w:w="2503" w:type="dxa"/>
          </w:tcPr>
          <w:p w:rsidR="001E588A" w:rsidRPr="00BE126E" w:rsidRDefault="001E588A" w:rsidP="003F2A66">
            <w:pPr>
              <w:pStyle w:val="1b"/>
              <w:spacing w:before="0" w:after="0"/>
              <w:rPr>
                <w:lang w:eastAsia="ru-RU"/>
              </w:rPr>
            </w:pPr>
            <w:proofErr w:type="gramStart"/>
            <w:r w:rsidRPr="00BE126E">
              <w:rPr>
                <w:lang w:eastAsia="ru-RU"/>
              </w:rPr>
              <w:t>Уникален</w:t>
            </w:r>
            <w:proofErr w:type="gramEnd"/>
            <w:r w:rsidRPr="00BE126E">
              <w:rPr>
                <w:lang w:eastAsia="ru-RU"/>
              </w:rPr>
              <w:t xml:space="preserve"> в пределах случая</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LPU</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eastAsia="ru-RU"/>
              </w:rPr>
              <w:t>Т</w:t>
            </w:r>
            <w:r w:rsidRPr="00BE126E">
              <w:rPr>
                <w:lang w:val="en-US" w:eastAsia="ru-RU"/>
              </w:rPr>
              <w:t>(6)</w:t>
            </w:r>
          </w:p>
        </w:tc>
        <w:tc>
          <w:tcPr>
            <w:tcW w:w="2268" w:type="dxa"/>
          </w:tcPr>
          <w:p w:rsidR="001E588A" w:rsidRPr="00BE126E" w:rsidRDefault="001E588A" w:rsidP="003F2A66">
            <w:pPr>
              <w:pStyle w:val="1b"/>
              <w:spacing w:before="0" w:after="0"/>
              <w:rPr>
                <w:lang w:eastAsia="ru-RU"/>
              </w:rPr>
            </w:pPr>
            <w:r w:rsidRPr="00BE126E">
              <w:rPr>
                <w:lang w:eastAsia="ru-RU"/>
              </w:rPr>
              <w:t>Код МО</w:t>
            </w:r>
          </w:p>
        </w:tc>
        <w:tc>
          <w:tcPr>
            <w:tcW w:w="2503" w:type="dxa"/>
          </w:tcPr>
          <w:p w:rsidR="001E588A" w:rsidRPr="00BE126E" w:rsidRDefault="001E588A" w:rsidP="003F2A66">
            <w:pPr>
              <w:pStyle w:val="1b"/>
              <w:spacing w:before="0" w:after="0"/>
              <w:rPr>
                <w:lang w:eastAsia="ru-RU"/>
              </w:rPr>
            </w:pPr>
            <w:r w:rsidRPr="00BE126E">
              <w:rPr>
                <w:lang w:eastAsia="ru-RU"/>
              </w:rPr>
              <w:t xml:space="preserve">МО лечения, указывается в соответствии с реестром </w:t>
            </w:r>
            <w:r w:rsidRPr="00BE126E">
              <w:rPr>
                <w:lang w:val="en-US" w:eastAsia="ru-RU"/>
              </w:rPr>
              <w:t>F</w:t>
            </w:r>
            <w:r w:rsidRPr="00BE126E">
              <w:rPr>
                <w:lang w:eastAsia="ru-RU"/>
              </w:rPr>
              <w:t>003</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LPU</w:t>
            </w:r>
            <w:r w:rsidRPr="00BE126E">
              <w:rPr>
                <w:lang w:eastAsia="ru-RU"/>
              </w:rPr>
              <w:t>_1</w:t>
            </w:r>
          </w:p>
        </w:tc>
        <w:tc>
          <w:tcPr>
            <w:tcW w:w="709" w:type="dxa"/>
            <w:noWrap/>
          </w:tcPr>
          <w:p w:rsidR="001E588A" w:rsidRPr="00BE126E" w:rsidRDefault="001E588A" w:rsidP="003F2A66">
            <w:pPr>
              <w:pStyle w:val="1b"/>
              <w:spacing w:before="0" w:after="0"/>
              <w:rPr>
                <w:lang w:eastAsia="ru-RU"/>
              </w:rPr>
            </w:pPr>
            <w:r w:rsidRPr="00BE126E">
              <w:rPr>
                <w:lang w:eastAsia="ru-RU"/>
              </w:rPr>
              <w:t>У</w:t>
            </w:r>
          </w:p>
        </w:tc>
        <w:tc>
          <w:tcPr>
            <w:tcW w:w="1134" w:type="dxa"/>
            <w:noWrap/>
          </w:tcPr>
          <w:p w:rsidR="001E588A" w:rsidRPr="00BE126E" w:rsidRDefault="001E588A" w:rsidP="003F2A66">
            <w:pPr>
              <w:pStyle w:val="1b"/>
              <w:spacing w:before="0" w:after="0"/>
              <w:rPr>
                <w:lang w:eastAsia="ru-RU"/>
              </w:rPr>
            </w:pPr>
            <w:r w:rsidRPr="00BE126E">
              <w:rPr>
                <w:lang w:eastAsia="ru-RU"/>
              </w:rPr>
              <w:t>Т(</w:t>
            </w:r>
            <w:r w:rsidRPr="00BE126E">
              <w:rPr>
                <w:lang w:val="en-US" w:eastAsia="ru-RU"/>
              </w:rPr>
              <w:t>8</w:t>
            </w:r>
            <w:r w:rsidRPr="00BE126E">
              <w:rPr>
                <w:lang w:eastAsia="ru-RU"/>
              </w:rPr>
              <w:t>)</w:t>
            </w:r>
          </w:p>
        </w:tc>
        <w:tc>
          <w:tcPr>
            <w:tcW w:w="2268" w:type="dxa"/>
          </w:tcPr>
          <w:p w:rsidR="001E588A" w:rsidRPr="00BE126E" w:rsidRDefault="001E588A" w:rsidP="003F2A66">
            <w:pPr>
              <w:pStyle w:val="1b"/>
              <w:spacing w:before="0" w:after="0"/>
              <w:rPr>
                <w:lang w:eastAsia="ru-RU"/>
              </w:rPr>
            </w:pPr>
            <w:r w:rsidRPr="00BE126E">
              <w:rPr>
                <w:lang w:eastAsia="ru-RU"/>
              </w:rPr>
              <w:t>Подразделение МО</w:t>
            </w:r>
          </w:p>
        </w:tc>
        <w:tc>
          <w:tcPr>
            <w:tcW w:w="2503" w:type="dxa"/>
          </w:tcPr>
          <w:p w:rsidR="001E588A" w:rsidRPr="00BE126E" w:rsidRDefault="001E588A" w:rsidP="003F2A66">
            <w:pPr>
              <w:pStyle w:val="1b"/>
              <w:spacing w:before="0" w:after="0"/>
              <w:rPr>
                <w:lang w:eastAsia="ru-RU"/>
              </w:rPr>
            </w:pPr>
            <w:r w:rsidRPr="00BE126E">
              <w:rPr>
                <w:lang w:eastAsia="ru-RU"/>
              </w:rPr>
              <w:t>Подразделение МО лечения из регионального справочника</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eastAsia="ru-RU"/>
              </w:rPr>
            </w:pPr>
            <w:r w:rsidRPr="00BE126E">
              <w:rPr>
                <w:lang w:val="en-US" w:eastAsia="ru-RU"/>
              </w:rPr>
              <w:t>PODR</w:t>
            </w:r>
          </w:p>
        </w:tc>
        <w:tc>
          <w:tcPr>
            <w:tcW w:w="709" w:type="dxa"/>
            <w:noWrap/>
          </w:tcPr>
          <w:p w:rsidR="001E588A" w:rsidRPr="00BE126E" w:rsidRDefault="001E588A" w:rsidP="003F2A66">
            <w:pPr>
              <w:pStyle w:val="1b"/>
              <w:spacing w:before="0" w:after="0"/>
              <w:rPr>
                <w:lang w:eastAsia="ru-RU"/>
              </w:rPr>
            </w:pPr>
            <w:r w:rsidRPr="00BE126E">
              <w:rPr>
                <w:lang w:eastAsia="ru-RU"/>
              </w:rPr>
              <w:t>У</w:t>
            </w:r>
          </w:p>
        </w:tc>
        <w:tc>
          <w:tcPr>
            <w:tcW w:w="1134" w:type="dxa"/>
            <w:noWrap/>
          </w:tcPr>
          <w:p w:rsidR="001E588A" w:rsidRPr="00BE126E" w:rsidRDefault="001E588A" w:rsidP="003F2A66">
            <w:pPr>
              <w:pStyle w:val="1b"/>
              <w:spacing w:before="0" w:after="0"/>
              <w:rPr>
                <w:lang w:eastAsia="ru-RU"/>
              </w:rPr>
            </w:pPr>
            <w:r w:rsidRPr="00BE126E">
              <w:rPr>
                <w:lang w:eastAsia="ru-RU"/>
              </w:rPr>
              <w:t>Т(</w:t>
            </w:r>
            <w:r w:rsidRPr="00BE126E">
              <w:rPr>
                <w:lang w:val="en-US" w:eastAsia="ru-RU"/>
              </w:rPr>
              <w:t>12</w:t>
            </w:r>
            <w:r w:rsidRPr="00BE126E">
              <w:rPr>
                <w:lang w:eastAsia="ru-RU"/>
              </w:rPr>
              <w:t>)</w:t>
            </w:r>
          </w:p>
        </w:tc>
        <w:tc>
          <w:tcPr>
            <w:tcW w:w="2268" w:type="dxa"/>
          </w:tcPr>
          <w:p w:rsidR="001E588A" w:rsidRPr="00BE126E" w:rsidRDefault="001E588A" w:rsidP="003F2A66">
            <w:pPr>
              <w:pStyle w:val="1b"/>
              <w:spacing w:before="0" w:after="0"/>
              <w:rPr>
                <w:lang w:eastAsia="ru-RU"/>
              </w:rPr>
            </w:pPr>
            <w:r w:rsidRPr="00BE126E">
              <w:rPr>
                <w:lang w:eastAsia="ru-RU"/>
              </w:rPr>
              <w:t>Код отделения</w:t>
            </w:r>
          </w:p>
        </w:tc>
        <w:tc>
          <w:tcPr>
            <w:tcW w:w="2503" w:type="dxa"/>
          </w:tcPr>
          <w:p w:rsidR="001E588A" w:rsidRPr="00BE126E" w:rsidRDefault="001E588A" w:rsidP="003F2A66">
            <w:pPr>
              <w:pStyle w:val="1b"/>
              <w:spacing w:before="0" w:after="0"/>
              <w:rPr>
                <w:lang w:eastAsia="ru-RU"/>
              </w:rPr>
            </w:pPr>
            <w:r w:rsidRPr="00BE126E">
              <w:rPr>
                <w:lang w:eastAsia="ru-RU"/>
              </w:rPr>
              <w:t>Отделение МО лечения из регионального справочника</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PROFIL</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N(3)</w:t>
            </w:r>
          </w:p>
        </w:tc>
        <w:tc>
          <w:tcPr>
            <w:tcW w:w="2268" w:type="dxa"/>
          </w:tcPr>
          <w:p w:rsidR="001E588A" w:rsidRPr="00BE126E" w:rsidRDefault="001E588A" w:rsidP="003F2A66">
            <w:pPr>
              <w:pStyle w:val="1b"/>
              <w:spacing w:before="0" w:after="0"/>
              <w:rPr>
                <w:lang w:eastAsia="ru-RU"/>
              </w:rPr>
            </w:pPr>
            <w:r w:rsidRPr="00BE126E">
              <w:rPr>
                <w:lang w:eastAsia="ru-RU"/>
              </w:rPr>
              <w:t>Профиль</w:t>
            </w:r>
          </w:p>
        </w:tc>
        <w:tc>
          <w:tcPr>
            <w:tcW w:w="2503" w:type="dxa"/>
          </w:tcPr>
          <w:p w:rsidR="001E588A" w:rsidRPr="00BE126E" w:rsidRDefault="001E588A" w:rsidP="003F2A66">
            <w:pPr>
              <w:pStyle w:val="1b"/>
              <w:spacing w:before="0" w:after="0"/>
              <w:rPr>
                <w:lang w:eastAsia="ru-RU"/>
              </w:rPr>
            </w:pPr>
            <w:r w:rsidRPr="00BE126E">
              <w:rPr>
                <w:lang w:eastAsia="ru-RU"/>
              </w:rPr>
              <w:t xml:space="preserve">Классификатор </w:t>
            </w:r>
            <w:r w:rsidRPr="00BE126E">
              <w:rPr>
                <w:lang w:val="en-US" w:eastAsia="ru-RU"/>
              </w:rPr>
              <w:t>V00</w:t>
            </w:r>
            <w:r w:rsidRPr="00BE126E">
              <w:rPr>
                <w:lang w:eastAsia="ru-RU"/>
              </w:rPr>
              <w:t>2Приложения А.</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VID_VME</w:t>
            </w:r>
          </w:p>
        </w:tc>
        <w:tc>
          <w:tcPr>
            <w:tcW w:w="709" w:type="dxa"/>
            <w:noWrap/>
          </w:tcPr>
          <w:p w:rsidR="001E588A" w:rsidRPr="00BE126E" w:rsidRDefault="001E588A" w:rsidP="003F2A66">
            <w:pPr>
              <w:pStyle w:val="1b"/>
              <w:spacing w:before="0" w:after="0"/>
              <w:rPr>
                <w:lang w:eastAsia="ru-RU"/>
              </w:rPr>
            </w:pPr>
            <w:r w:rsidRPr="00BE126E">
              <w:rPr>
                <w:lang w:eastAsia="ru-RU"/>
              </w:rPr>
              <w:t>У</w:t>
            </w:r>
          </w:p>
        </w:tc>
        <w:tc>
          <w:tcPr>
            <w:tcW w:w="1134" w:type="dxa"/>
            <w:noWrap/>
          </w:tcPr>
          <w:p w:rsidR="001E588A" w:rsidRPr="00BE126E" w:rsidRDefault="001E588A" w:rsidP="003F2A66">
            <w:pPr>
              <w:pStyle w:val="1b"/>
              <w:spacing w:before="0" w:after="0"/>
              <w:rPr>
                <w:lang w:eastAsia="ru-RU"/>
              </w:rPr>
            </w:pPr>
            <w:r w:rsidRPr="00BE126E">
              <w:rPr>
                <w:lang w:eastAsia="ru-RU"/>
              </w:rPr>
              <w:t>Т</w:t>
            </w:r>
            <w:r w:rsidRPr="00BE126E">
              <w:rPr>
                <w:lang w:val="en-US" w:eastAsia="ru-RU"/>
              </w:rPr>
              <w:t>(</w:t>
            </w:r>
            <w:r w:rsidRPr="00BE126E">
              <w:t>15</w:t>
            </w:r>
            <w:r w:rsidRPr="00BE126E">
              <w:rPr>
                <w:lang w:val="en-US" w:eastAsia="ru-RU"/>
              </w:rPr>
              <w:t>)</w:t>
            </w:r>
          </w:p>
        </w:tc>
        <w:tc>
          <w:tcPr>
            <w:tcW w:w="2268" w:type="dxa"/>
          </w:tcPr>
          <w:p w:rsidR="001E588A" w:rsidRPr="00BE126E" w:rsidRDefault="001E588A" w:rsidP="003F2A66">
            <w:pPr>
              <w:pStyle w:val="1b"/>
              <w:spacing w:before="0" w:after="0"/>
              <w:rPr>
                <w:lang w:eastAsia="ru-RU"/>
              </w:rPr>
            </w:pPr>
            <w:r w:rsidRPr="00BE126E">
              <w:rPr>
                <w:lang w:eastAsia="ru-RU"/>
              </w:rPr>
              <w:t>Вид медицинского вмешательства</w:t>
            </w:r>
          </w:p>
        </w:tc>
        <w:tc>
          <w:tcPr>
            <w:tcW w:w="2503" w:type="dxa"/>
          </w:tcPr>
          <w:p w:rsidR="001E588A" w:rsidRPr="00BE126E" w:rsidRDefault="001E588A" w:rsidP="003F2A66">
            <w:pPr>
              <w:pStyle w:val="1b"/>
              <w:spacing w:before="0" w:after="0"/>
              <w:rPr>
                <w:lang w:eastAsia="ru-RU"/>
              </w:rPr>
            </w:pPr>
            <w:r w:rsidRPr="00BE126E">
              <w:rPr>
                <w:lang w:eastAsia="ru-RU"/>
              </w:rPr>
              <w:t>Указывается в соответствии с номенклатурой медицинских услуг (</w:t>
            </w:r>
            <w:r w:rsidRPr="00BE126E">
              <w:rPr>
                <w:lang w:val="en-US" w:eastAsia="ru-RU"/>
              </w:rPr>
              <w:t>V</w:t>
            </w:r>
            <w:r w:rsidRPr="00BE126E">
              <w:rPr>
                <w:lang w:eastAsia="ru-RU"/>
              </w:rPr>
              <w:t>001)</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DET</w:t>
            </w:r>
          </w:p>
        </w:tc>
        <w:tc>
          <w:tcPr>
            <w:tcW w:w="709" w:type="dxa"/>
            <w:noWrap/>
          </w:tcPr>
          <w:p w:rsidR="001E588A" w:rsidRPr="00BE126E" w:rsidRDefault="001E588A" w:rsidP="003F2A66">
            <w:pPr>
              <w:pStyle w:val="1b"/>
              <w:spacing w:before="0" w:after="0"/>
              <w:rPr>
                <w:lang w:eastAsia="ru-RU"/>
              </w:rPr>
            </w:pPr>
            <w:r w:rsidRPr="00BE126E">
              <w:rPr>
                <w:lang w:eastAsia="ru-RU"/>
              </w:rPr>
              <w:t>О</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N(</w:t>
            </w:r>
            <w:r w:rsidRPr="00BE126E">
              <w:rPr>
                <w:lang w:eastAsia="ru-RU"/>
              </w:rPr>
              <w:t>1</w:t>
            </w:r>
            <w:r w:rsidRPr="00BE126E">
              <w:rPr>
                <w:lang w:val="en-US" w:eastAsia="ru-RU"/>
              </w:rPr>
              <w:t>)</w:t>
            </w:r>
          </w:p>
        </w:tc>
        <w:tc>
          <w:tcPr>
            <w:tcW w:w="2268" w:type="dxa"/>
          </w:tcPr>
          <w:p w:rsidR="001E588A" w:rsidRPr="00BE126E" w:rsidRDefault="001E588A" w:rsidP="003F2A66">
            <w:pPr>
              <w:pStyle w:val="1b"/>
              <w:spacing w:before="0" w:after="0"/>
              <w:rPr>
                <w:lang w:eastAsia="ru-RU"/>
              </w:rPr>
            </w:pPr>
            <w:r w:rsidRPr="00BE126E">
              <w:rPr>
                <w:lang w:eastAsia="ru-RU"/>
              </w:rPr>
              <w:t>Признак детского профиля</w:t>
            </w:r>
          </w:p>
        </w:tc>
        <w:tc>
          <w:tcPr>
            <w:tcW w:w="2503" w:type="dxa"/>
          </w:tcPr>
          <w:p w:rsidR="001E588A" w:rsidRPr="00BE126E" w:rsidRDefault="001E588A" w:rsidP="003F2A66">
            <w:pPr>
              <w:pStyle w:val="1b"/>
              <w:spacing w:before="0" w:after="0"/>
              <w:rPr>
                <w:lang w:eastAsia="ru-RU"/>
              </w:rPr>
            </w:pPr>
            <w:r w:rsidRPr="00BE126E">
              <w:rPr>
                <w:lang w:eastAsia="ru-RU"/>
              </w:rPr>
              <w:t>0–нет, 1–да.</w:t>
            </w:r>
          </w:p>
          <w:p w:rsidR="001E588A" w:rsidRPr="00BE126E" w:rsidRDefault="001E588A" w:rsidP="003F2A66">
            <w:pPr>
              <w:pStyle w:val="1b"/>
              <w:spacing w:before="0" w:after="0"/>
              <w:rPr>
                <w:lang w:eastAsia="ru-RU"/>
              </w:rPr>
            </w:pPr>
            <w:r w:rsidRPr="00BE126E">
              <w:rPr>
                <w:lang w:eastAsia="ru-RU"/>
              </w:rPr>
              <w:t>Заполняется в зависимости от профиля оказанной медицинской помощи.</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DATE_IN</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D</w:t>
            </w:r>
          </w:p>
        </w:tc>
        <w:tc>
          <w:tcPr>
            <w:tcW w:w="2268" w:type="dxa"/>
          </w:tcPr>
          <w:p w:rsidR="001E588A" w:rsidRPr="00BE126E" w:rsidRDefault="001E588A" w:rsidP="003F2A66">
            <w:pPr>
              <w:pStyle w:val="1b"/>
              <w:spacing w:before="0" w:after="0"/>
              <w:rPr>
                <w:lang w:eastAsia="ru-RU"/>
              </w:rPr>
            </w:pPr>
            <w:r w:rsidRPr="00BE126E">
              <w:rPr>
                <w:lang w:eastAsia="ru-RU"/>
              </w:rPr>
              <w:t>Дата начала оказания услуги</w:t>
            </w:r>
          </w:p>
        </w:tc>
        <w:tc>
          <w:tcPr>
            <w:tcW w:w="2503" w:type="dxa"/>
          </w:tcPr>
          <w:p w:rsidR="001E588A" w:rsidRPr="00BE126E" w:rsidRDefault="001E588A" w:rsidP="003F2A66">
            <w:pPr>
              <w:pStyle w:val="1b"/>
              <w:spacing w:before="0" w:after="0"/>
              <w:rPr>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DATE_OUT</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D</w:t>
            </w:r>
          </w:p>
        </w:tc>
        <w:tc>
          <w:tcPr>
            <w:tcW w:w="2268" w:type="dxa"/>
          </w:tcPr>
          <w:p w:rsidR="001E588A" w:rsidRPr="00BE126E" w:rsidRDefault="001E588A" w:rsidP="003F2A66">
            <w:pPr>
              <w:pStyle w:val="1b"/>
              <w:spacing w:before="0" w:after="0"/>
              <w:rPr>
                <w:lang w:eastAsia="ru-RU"/>
              </w:rPr>
            </w:pPr>
            <w:r w:rsidRPr="00BE126E">
              <w:rPr>
                <w:lang w:eastAsia="ru-RU"/>
              </w:rPr>
              <w:t>Дата окончания оказания услуги</w:t>
            </w:r>
          </w:p>
        </w:tc>
        <w:tc>
          <w:tcPr>
            <w:tcW w:w="2503" w:type="dxa"/>
          </w:tcPr>
          <w:p w:rsidR="001E588A" w:rsidRPr="00BE126E" w:rsidRDefault="001E588A" w:rsidP="003F2A66">
            <w:pPr>
              <w:pStyle w:val="1b"/>
              <w:spacing w:before="0" w:after="0"/>
              <w:rPr>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DS</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eastAsia="ru-RU"/>
              </w:rPr>
              <w:t>Т</w:t>
            </w:r>
            <w:r w:rsidRPr="00BE126E">
              <w:rPr>
                <w:lang w:val="en-US" w:eastAsia="ru-RU"/>
              </w:rPr>
              <w:t>(10)</w:t>
            </w:r>
          </w:p>
        </w:tc>
        <w:tc>
          <w:tcPr>
            <w:tcW w:w="2268" w:type="dxa"/>
          </w:tcPr>
          <w:p w:rsidR="001E588A" w:rsidRPr="00BE126E" w:rsidRDefault="001E588A" w:rsidP="003F2A66">
            <w:pPr>
              <w:pStyle w:val="1b"/>
              <w:spacing w:before="0" w:after="0"/>
              <w:rPr>
                <w:lang w:eastAsia="ru-RU"/>
              </w:rPr>
            </w:pPr>
            <w:r w:rsidRPr="00BE126E">
              <w:rPr>
                <w:lang w:eastAsia="ru-RU"/>
              </w:rPr>
              <w:t>Диагноз</w:t>
            </w:r>
          </w:p>
        </w:tc>
        <w:tc>
          <w:tcPr>
            <w:tcW w:w="2503" w:type="dxa"/>
          </w:tcPr>
          <w:p w:rsidR="001E588A" w:rsidRPr="00BE126E" w:rsidRDefault="001E588A" w:rsidP="003F2A66">
            <w:pPr>
              <w:pStyle w:val="1b"/>
              <w:spacing w:before="0" w:after="0"/>
              <w:rPr>
                <w:lang w:eastAsia="ru-RU"/>
              </w:rPr>
            </w:pPr>
            <w:r w:rsidRPr="00BE126E">
              <w:rPr>
                <w:lang w:eastAsia="ru-RU"/>
              </w:rPr>
              <w:t>Код из справочника МКБ до уровня подрубрики</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CODE_USL</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eastAsia="ru-RU"/>
              </w:rPr>
              <w:t>Т</w:t>
            </w:r>
            <w:r w:rsidRPr="00BE126E">
              <w:rPr>
                <w:lang w:val="en-US" w:eastAsia="ru-RU"/>
              </w:rPr>
              <w:t>(</w:t>
            </w:r>
            <w:r w:rsidRPr="00BE126E">
              <w:t>20</w:t>
            </w:r>
            <w:r w:rsidRPr="00BE126E">
              <w:rPr>
                <w:lang w:val="en-US" w:eastAsia="ru-RU"/>
              </w:rPr>
              <w:t>)</w:t>
            </w:r>
          </w:p>
        </w:tc>
        <w:tc>
          <w:tcPr>
            <w:tcW w:w="2268" w:type="dxa"/>
          </w:tcPr>
          <w:p w:rsidR="001E588A" w:rsidRPr="00BE126E" w:rsidRDefault="001E588A" w:rsidP="003F2A66">
            <w:pPr>
              <w:pStyle w:val="1b"/>
              <w:spacing w:before="0" w:after="0"/>
              <w:rPr>
                <w:lang w:eastAsia="ru-RU"/>
              </w:rPr>
            </w:pPr>
            <w:r w:rsidRPr="00BE126E">
              <w:rPr>
                <w:lang w:eastAsia="ru-RU"/>
              </w:rPr>
              <w:t>Код услуги</w:t>
            </w:r>
          </w:p>
        </w:tc>
        <w:tc>
          <w:tcPr>
            <w:tcW w:w="2503" w:type="dxa"/>
          </w:tcPr>
          <w:p w:rsidR="001E588A" w:rsidRPr="00BE126E" w:rsidRDefault="001E588A" w:rsidP="003F2A66">
            <w:pPr>
              <w:pStyle w:val="1b"/>
              <w:spacing w:before="0" w:after="0"/>
              <w:rPr>
                <w:lang w:eastAsia="ru-RU"/>
              </w:rPr>
            </w:pPr>
            <w:r w:rsidRPr="00BE126E">
              <w:rPr>
                <w:lang w:eastAsia="ru-RU"/>
              </w:rPr>
              <w:t>Территориальный классификатор услуг</w:t>
            </w: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KOL_USL</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eastAsia="ru-RU"/>
              </w:rPr>
            </w:pPr>
            <w:r w:rsidRPr="00BE126E">
              <w:rPr>
                <w:lang w:val="en-US" w:eastAsia="ru-RU"/>
              </w:rPr>
              <w:t>N(</w:t>
            </w:r>
            <w:r w:rsidRPr="00BE126E">
              <w:rPr>
                <w:lang w:eastAsia="ru-RU"/>
              </w:rPr>
              <w:t>6.2</w:t>
            </w:r>
            <w:r w:rsidRPr="00BE126E">
              <w:rPr>
                <w:lang w:val="en-US" w:eastAsia="ru-RU"/>
              </w:rPr>
              <w:t>)</w:t>
            </w:r>
          </w:p>
        </w:tc>
        <w:tc>
          <w:tcPr>
            <w:tcW w:w="2268" w:type="dxa"/>
          </w:tcPr>
          <w:p w:rsidR="001E588A" w:rsidRPr="00BE126E" w:rsidRDefault="001E588A" w:rsidP="003F2A66">
            <w:pPr>
              <w:pStyle w:val="1b"/>
              <w:spacing w:before="0" w:after="0"/>
              <w:rPr>
                <w:lang w:eastAsia="ru-RU"/>
              </w:rPr>
            </w:pPr>
            <w:r w:rsidRPr="00BE126E">
              <w:rPr>
                <w:lang w:eastAsia="ru-RU"/>
              </w:rPr>
              <w:t>Количество услуг (кратность услуги)</w:t>
            </w:r>
          </w:p>
        </w:tc>
        <w:tc>
          <w:tcPr>
            <w:tcW w:w="2503" w:type="dxa"/>
          </w:tcPr>
          <w:p w:rsidR="001E588A" w:rsidRPr="00BE126E" w:rsidRDefault="001E588A" w:rsidP="003F2A66">
            <w:pPr>
              <w:pStyle w:val="1b"/>
              <w:spacing w:before="0" w:after="0"/>
              <w:rPr>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TARIF</w:t>
            </w:r>
          </w:p>
        </w:tc>
        <w:tc>
          <w:tcPr>
            <w:tcW w:w="709" w:type="dxa"/>
            <w:noWrap/>
          </w:tcPr>
          <w:p w:rsidR="001E588A" w:rsidRPr="00BE126E" w:rsidRDefault="001E588A" w:rsidP="003F2A66">
            <w:pPr>
              <w:pStyle w:val="1b"/>
              <w:spacing w:before="0" w:after="0"/>
              <w:rPr>
                <w:lang w:val="en-US" w:eastAsia="ru-RU"/>
              </w:rPr>
            </w:pPr>
            <w:r w:rsidRPr="00BE126E">
              <w:rPr>
                <w:lang w:eastAsia="ru-RU"/>
              </w:rPr>
              <w:t>У</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N(</w:t>
            </w:r>
            <w:r w:rsidRPr="00BE126E">
              <w:rPr>
                <w:lang w:eastAsia="ru-RU"/>
              </w:rPr>
              <w:t>1</w:t>
            </w:r>
            <w:r w:rsidRPr="00BE126E">
              <w:rPr>
                <w:lang w:val="en-US" w:eastAsia="ru-RU"/>
              </w:rPr>
              <w:t>5.2)</w:t>
            </w:r>
          </w:p>
        </w:tc>
        <w:tc>
          <w:tcPr>
            <w:tcW w:w="2268" w:type="dxa"/>
          </w:tcPr>
          <w:p w:rsidR="001E588A" w:rsidRPr="00BE126E" w:rsidRDefault="001E588A" w:rsidP="003F2A66">
            <w:pPr>
              <w:pStyle w:val="1b"/>
              <w:spacing w:before="0" w:after="0"/>
              <w:rPr>
                <w:lang w:eastAsia="ru-RU"/>
              </w:rPr>
            </w:pPr>
            <w:r w:rsidRPr="00BE126E">
              <w:rPr>
                <w:lang w:eastAsia="ru-RU"/>
              </w:rPr>
              <w:t xml:space="preserve">Тариф </w:t>
            </w:r>
          </w:p>
        </w:tc>
        <w:tc>
          <w:tcPr>
            <w:tcW w:w="2503" w:type="dxa"/>
          </w:tcPr>
          <w:p w:rsidR="001E588A" w:rsidRPr="00BE126E" w:rsidRDefault="001E588A" w:rsidP="003F2A66">
            <w:pPr>
              <w:pStyle w:val="1b"/>
              <w:spacing w:before="0" w:after="0"/>
              <w:rPr>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SUMV_USL</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eastAsia="ru-RU"/>
              </w:rPr>
            </w:pPr>
            <w:r w:rsidRPr="00BE126E">
              <w:rPr>
                <w:lang w:val="en-US" w:eastAsia="ru-RU"/>
              </w:rPr>
              <w:t>N(1</w:t>
            </w:r>
            <w:r w:rsidRPr="00BE126E">
              <w:rPr>
                <w:lang w:eastAsia="ru-RU"/>
              </w:rPr>
              <w:t>5.2</w:t>
            </w:r>
            <w:r w:rsidRPr="00BE126E">
              <w:rPr>
                <w:lang w:val="en-US" w:eastAsia="ru-RU"/>
              </w:rPr>
              <w:t>)</w:t>
            </w:r>
          </w:p>
        </w:tc>
        <w:tc>
          <w:tcPr>
            <w:tcW w:w="2268" w:type="dxa"/>
          </w:tcPr>
          <w:p w:rsidR="001E588A" w:rsidRPr="00BE126E" w:rsidRDefault="001E588A" w:rsidP="003F2A66">
            <w:pPr>
              <w:pStyle w:val="1b"/>
              <w:spacing w:before="0" w:after="0"/>
              <w:rPr>
                <w:lang w:eastAsia="ru-RU"/>
              </w:rPr>
            </w:pPr>
            <w:r w:rsidRPr="00BE126E">
              <w:rPr>
                <w:lang w:eastAsia="ru-RU"/>
              </w:rPr>
              <w:t xml:space="preserve">Стоимость медицинской услуги, </w:t>
            </w:r>
            <w:r w:rsidRPr="00BE126E">
              <w:t>принятая</w:t>
            </w:r>
            <w:r w:rsidRPr="00BE126E">
              <w:rPr>
                <w:lang w:eastAsia="ru-RU"/>
              </w:rPr>
              <w:t xml:space="preserve"> к оплате (руб.)</w:t>
            </w:r>
          </w:p>
        </w:tc>
        <w:tc>
          <w:tcPr>
            <w:tcW w:w="2503" w:type="dxa"/>
          </w:tcPr>
          <w:p w:rsidR="001E588A" w:rsidRPr="00BE126E" w:rsidRDefault="001E588A" w:rsidP="003F2A66">
            <w:pPr>
              <w:pStyle w:val="1b"/>
              <w:spacing w:before="0" w:after="0"/>
              <w:rPr>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PRVS</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val="en-US" w:eastAsia="ru-RU"/>
              </w:rPr>
              <w:t>N(9)</w:t>
            </w:r>
          </w:p>
        </w:tc>
        <w:tc>
          <w:tcPr>
            <w:tcW w:w="2268" w:type="dxa"/>
          </w:tcPr>
          <w:p w:rsidR="001E588A" w:rsidRPr="00BE126E" w:rsidRDefault="001E588A" w:rsidP="003F2A66">
            <w:pPr>
              <w:pStyle w:val="1b"/>
              <w:spacing w:before="0" w:after="0"/>
              <w:rPr>
                <w:lang w:eastAsia="ru-RU"/>
              </w:rPr>
            </w:pPr>
            <w:r w:rsidRPr="00BE126E">
              <w:rPr>
                <w:lang w:eastAsia="ru-RU"/>
              </w:rPr>
              <w:t xml:space="preserve">Специальность медработника, выполнившего </w:t>
            </w:r>
            <w:r w:rsidRPr="00BE126E">
              <w:rPr>
                <w:lang w:eastAsia="ru-RU"/>
              </w:rPr>
              <w:lastRenderedPageBreak/>
              <w:t>услугу</w:t>
            </w:r>
          </w:p>
        </w:tc>
        <w:tc>
          <w:tcPr>
            <w:tcW w:w="2503" w:type="dxa"/>
          </w:tcPr>
          <w:p w:rsidR="001E588A" w:rsidRPr="00BE126E" w:rsidRDefault="001E588A" w:rsidP="003F2A66">
            <w:pPr>
              <w:pStyle w:val="1b"/>
              <w:spacing w:before="0" w:after="0"/>
              <w:rPr>
                <w:lang w:eastAsia="ru-RU"/>
              </w:rPr>
            </w:pPr>
          </w:p>
        </w:tc>
      </w:tr>
      <w:tr w:rsidR="00BE126E" w:rsidRPr="00BE126E" w:rsidTr="002A1519">
        <w:trPr>
          <w:jc w:val="center"/>
        </w:trPr>
        <w:tc>
          <w:tcPr>
            <w:tcW w:w="1797" w:type="dxa"/>
            <w:noWrap/>
          </w:tcPr>
          <w:p w:rsidR="001E588A" w:rsidRPr="00BE126E" w:rsidRDefault="001E588A" w:rsidP="003F2A66">
            <w:pPr>
              <w:pStyle w:val="1b"/>
              <w:spacing w:before="0" w:after="0"/>
              <w:rPr>
                <w:lang w:eastAsia="ru-RU"/>
              </w:rPr>
            </w:pPr>
          </w:p>
        </w:tc>
        <w:tc>
          <w:tcPr>
            <w:tcW w:w="1985" w:type="dxa"/>
            <w:noWrap/>
          </w:tcPr>
          <w:p w:rsidR="001E588A" w:rsidRPr="00BE126E" w:rsidRDefault="001E588A" w:rsidP="003F2A66">
            <w:pPr>
              <w:pStyle w:val="1b"/>
              <w:spacing w:before="0" w:after="0"/>
              <w:rPr>
                <w:lang w:val="en-US" w:eastAsia="ru-RU"/>
              </w:rPr>
            </w:pPr>
            <w:r w:rsidRPr="00BE126E">
              <w:rPr>
                <w:lang w:val="en-US" w:eastAsia="ru-RU"/>
              </w:rPr>
              <w:t>CODE_MD</w:t>
            </w:r>
          </w:p>
        </w:tc>
        <w:tc>
          <w:tcPr>
            <w:tcW w:w="709" w:type="dxa"/>
            <w:noWrap/>
          </w:tcPr>
          <w:p w:rsidR="001E588A" w:rsidRPr="00BE126E" w:rsidRDefault="001E588A" w:rsidP="003F2A66">
            <w:pPr>
              <w:pStyle w:val="1b"/>
              <w:spacing w:before="0" w:after="0"/>
              <w:rPr>
                <w:lang w:val="en-US" w:eastAsia="ru-RU"/>
              </w:rPr>
            </w:pPr>
            <w:r w:rsidRPr="00BE126E">
              <w:rPr>
                <w:lang w:val="en-US" w:eastAsia="ru-RU"/>
              </w:rPr>
              <w:t>O</w:t>
            </w:r>
          </w:p>
        </w:tc>
        <w:tc>
          <w:tcPr>
            <w:tcW w:w="1134" w:type="dxa"/>
            <w:noWrap/>
          </w:tcPr>
          <w:p w:rsidR="001E588A" w:rsidRPr="00BE126E" w:rsidRDefault="001E588A" w:rsidP="003F2A66">
            <w:pPr>
              <w:pStyle w:val="1b"/>
              <w:spacing w:before="0" w:after="0"/>
              <w:rPr>
                <w:lang w:val="en-US" w:eastAsia="ru-RU"/>
              </w:rPr>
            </w:pPr>
            <w:r w:rsidRPr="00BE126E">
              <w:rPr>
                <w:lang w:eastAsia="ru-RU"/>
              </w:rPr>
              <w:t>Т</w:t>
            </w:r>
            <w:r w:rsidRPr="00BE126E">
              <w:rPr>
                <w:lang w:val="en-US" w:eastAsia="ru-RU"/>
              </w:rPr>
              <w:t>(</w:t>
            </w:r>
            <w:r w:rsidRPr="00BE126E">
              <w:t>25</w:t>
            </w:r>
            <w:r w:rsidRPr="00BE126E">
              <w:rPr>
                <w:lang w:val="en-US" w:eastAsia="ru-RU"/>
              </w:rPr>
              <w:t>)</w:t>
            </w:r>
          </w:p>
        </w:tc>
        <w:tc>
          <w:tcPr>
            <w:tcW w:w="2268" w:type="dxa"/>
          </w:tcPr>
          <w:p w:rsidR="001E588A" w:rsidRPr="00BE126E" w:rsidRDefault="001E588A" w:rsidP="003F2A66">
            <w:pPr>
              <w:pStyle w:val="1b"/>
              <w:spacing w:before="0" w:after="0"/>
              <w:rPr>
                <w:lang w:eastAsia="ru-RU"/>
              </w:rPr>
            </w:pPr>
            <w:r w:rsidRPr="00BE126E">
              <w:rPr>
                <w:lang w:eastAsia="ru-RU"/>
              </w:rPr>
              <w:t>Код медицинского работника, оказавшего медицинскую услугу</w:t>
            </w:r>
          </w:p>
        </w:tc>
        <w:tc>
          <w:tcPr>
            <w:tcW w:w="2503" w:type="dxa"/>
          </w:tcPr>
          <w:p w:rsidR="001E588A" w:rsidRPr="00BE126E" w:rsidRDefault="001E588A" w:rsidP="003F2A66">
            <w:pPr>
              <w:pStyle w:val="1b"/>
              <w:spacing w:before="0" w:after="0"/>
              <w:rPr>
                <w:lang w:eastAsia="ru-RU"/>
              </w:rPr>
            </w:pPr>
            <w:r w:rsidRPr="00BE126E">
              <w:rPr>
                <w:lang w:eastAsia="ru-RU"/>
              </w:rPr>
              <w:t>В соответствии с территориальным справочником</w:t>
            </w:r>
          </w:p>
        </w:tc>
      </w:tr>
      <w:tr w:rsidR="00BE126E" w:rsidRPr="00BE126E" w:rsidTr="002A1519">
        <w:trPr>
          <w:jc w:val="center"/>
        </w:trPr>
        <w:tc>
          <w:tcPr>
            <w:tcW w:w="1797" w:type="dxa"/>
            <w:tcBorders>
              <w:bottom w:val="single" w:sz="12" w:space="0" w:color="auto"/>
            </w:tcBorders>
            <w:noWrap/>
          </w:tcPr>
          <w:p w:rsidR="001E588A" w:rsidRPr="00BE126E" w:rsidRDefault="001E588A" w:rsidP="003F2A66">
            <w:pPr>
              <w:pStyle w:val="1b"/>
              <w:spacing w:before="0" w:after="0"/>
              <w:rPr>
                <w:lang w:eastAsia="ru-RU"/>
              </w:rPr>
            </w:pPr>
          </w:p>
        </w:tc>
        <w:tc>
          <w:tcPr>
            <w:tcW w:w="1985" w:type="dxa"/>
            <w:tcBorders>
              <w:bottom w:val="single" w:sz="12" w:space="0" w:color="auto"/>
            </w:tcBorders>
            <w:noWrap/>
          </w:tcPr>
          <w:p w:rsidR="001E588A" w:rsidRPr="00BE126E" w:rsidRDefault="001E588A" w:rsidP="003F2A66">
            <w:pPr>
              <w:pStyle w:val="1b"/>
              <w:spacing w:before="0" w:after="0"/>
              <w:rPr>
                <w:lang w:val="en-US"/>
              </w:rPr>
            </w:pPr>
            <w:r w:rsidRPr="00BE126E">
              <w:rPr>
                <w:lang w:val="en-US"/>
              </w:rPr>
              <w:t>COMENTU</w:t>
            </w:r>
          </w:p>
        </w:tc>
        <w:tc>
          <w:tcPr>
            <w:tcW w:w="709" w:type="dxa"/>
            <w:tcBorders>
              <w:bottom w:val="single" w:sz="12" w:space="0" w:color="auto"/>
            </w:tcBorders>
            <w:noWrap/>
          </w:tcPr>
          <w:p w:rsidR="001E588A" w:rsidRPr="00BE126E" w:rsidRDefault="001E588A" w:rsidP="003F2A66">
            <w:pPr>
              <w:pStyle w:val="1b"/>
              <w:spacing w:before="0" w:after="0"/>
              <w:rPr>
                <w:lang w:eastAsia="ru-RU"/>
              </w:rPr>
            </w:pPr>
            <w:r w:rsidRPr="00BE126E">
              <w:rPr>
                <w:lang w:eastAsia="ru-RU"/>
              </w:rPr>
              <w:t>У</w:t>
            </w:r>
          </w:p>
        </w:tc>
        <w:tc>
          <w:tcPr>
            <w:tcW w:w="1134" w:type="dxa"/>
            <w:tcBorders>
              <w:bottom w:val="single" w:sz="12" w:space="0" w:color="auto"/>
            </w:tcBorders>
            <w:noWrap/>
          </w:tcPr>
          <w:p w:rsidR="001E588A" w:rsidRPr="00BE126E" w:rsidRDefault="001E588A" w:rsidP="003F2A66">
            <w:pPr>
              <w:pStyle w:val="1b"/>
              <w:spacing w:before="0" w:after="0"/>
              <w:rPr>
                <w:lang w:val="en-US" w:eastAsia="ru-RU"/>
              </w:rPr>
            </w:pPr>
            <w:r w:rsidRPr="00BE126E">
              <w:rPr>
                <w:lang w:val="en-US" w:eastAsia="ru-RU"/>
              </w:rPr>
              <w:t>T(250)</w:t>
            </w:r>
          </w:p>
        </w:tc>
        <w:tc>
          <w:tcPr>
            <w:tcW w:w="2268" w:type="dxa"/>
            <w:tcBorders>
              <w:bottom w:val="single" w:sz="12" w:space="0" w:color="auto"/>
            </w:tcBorders>
          </w:tcPr>
          <w:p w:rsidR="001E588A" w:rsidRPr="00BE126E" w:rsidRDefault="001E588A" w:rsidP="003F2A66">
            <w:pPr>
              <w:pStyle w:val="1b"/>
              <w:spacing w:before="0" w:after="0"/>
              <w:rPr>
                <w:lang w:eastAsia="ru-RU"/>
              </w:rPr>
            </w:pPr>
            <w:r w:rsidRPr="00BE126E">
              <w:rPr>
                <w:lang w:eastAsia="ru-RU"/>
              </w:rPr>
              <w:t>Служебное поле</w:t>
            </w:r>
          </w:p>
        </w:tc>
        <w:tc>
          <w:tcPr>
            <w:tcW w:w="2503" w:type="dxa"/>
            <w:tcBorders>
              <w:bottom w:val="single" w:sz="12" w:space="0" w:color="auto"/>
            </w:tcBorders>
          </w:tcPr>
          <w:p w:rsidR="001E588A" w:rsidRPr="00BE126E" w:rsidRDefault="001E588A" w:rsidP="003F2A66">
            <w:pPr>
              <w:pStyle w:val="1b"/>
              <w:spacing w:before="0" w:after="0"/>
              <w:rPr>
                <w:lang w:eastAsia="ru-RU"/>
              </w:rPr>
            </w:pPr>
          </w:p>
        </w:tc>
      </w:tr>
    </w:tbl>
    <w:p w:rsidR="00E42F64" w:rsidRPr="00BE126E" w:rsidRDefault="00E42F64" w:rsidP="00E42F64">
      <w:pPr>
        <w:pStyle w:val="2"/>
        <w:numPr>
          <w:ilvl w:val="0"/>
          <w:numId w:val="0"/>
        </w:numPr>
        <w:spacing w:before="0" w:beforeAutospacing="0" w:after="0" w:line="240" w:lineRule="auto"/>
        <w:ind w:left="709"/>
        <w:jc w:val="both"/>
        <w:outlineLvl w:val="9"/>
        <w:rPr>
          <w:sz w:val="28"/>
          <w:szCs w:val="28"/>
        </w:rPr>
      </w:pPr>
      <w:bookmarkStart w:id="22" w:name="_Toc375823451"/>
    </w:p>
    <w:p w:rsidR="002A1519" w:rsidRPr="00BE126E" w:rsidRDefault="002A1519" w:rsidP="00E42F64">
      <w:pPr>
        <w:pStyle w:val="2"/>
        <w:spacing w:before="0" w:beforeAutospacing="0" w:after="0" w:line="240" w:lineRule="auto"/>
        <w:jc w:val="both"/>
        <w:outlineLvl w:val="9"/>
        <w:rPr>
          <w:sz w:val="28"/>
          <w:szCs w:val="28"/>
        </w:rPr>
      </w:pPr>
      <w:r w:rsidRPr="00BE126E">
        <w:rPr>
          <w:sz w:val="28"/>
          <w:szCs w:val="28"/>
        </w:rPr>
        <w:t xml:space="preserve">Информационное взаимодействие между </w:t>
      </w:r>
      <w:r w:rsidR="00B43AFF" w:rsidRPr="00BE126E">
        <w:rPr>
          <w:sz w:val="28"/>
          <w:szCs w:val="28"/>
        </w:rPr>
        <w:t>ТФ ОМС</w:t>
      </w:r>
      <w:r w:rsidRPr="00BE126E">
        <w:rPr>
          <w:sz w:val="28"/>
          <w:szCs w:val="28"/>
        </w:rPr>
        <w:t>,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bookmarkEnd w:id="22"/>
    </w:p>
    <w:p w:rsidR="002A1519" w:rsidRPr="00BE126E" w:rsidRDefault="002A1519" w:rsidP="008F6901">
      <w:pPr>
        <w:ind w:firstLine="709"/>
        <w:jc w:val="both"/>
        <w:rPr>
          <w:sz w:val="28"/>
          <w:szCs w:val="28"/>
        </w:rPr>
      </w:pPr>
      <w:r w:rsidRPr="00BE126E">
        <w:rPr>
          <w:sz w:val="28"/>
          <w:szCs w:val="28"/>
        </w:rPr>
        <w:t xml:space="preserve">Информационные файлы имеют формат </w:t>
      </w:r>
      <w:r w:rsidRPr="00BE126E">
        <w:rPr>
          <w:sz w:val="28"/>
          <w:szCs w:val="28"/>
          <w:lang w:val="en-US"/>
        </w:rPr>
        <w:t>XML</w:t>
      </w:r>
      <w:r w:rsidRPr="00BE126E">
        <w:rPr>
          <w:sz w:val="28"/>
          <w:szCs w:val="28"/>
        </w:rPr>
        <w:t xml:space="preserve"> с кодовой страницей </w:t>
      </w:r>
      <w:r w:rsidRPr="00BE126E">
        <w:rPr>
          <w:sz w:val="28"/>
          <w:szCs w:val="28"/>
          <w:lang w:val="en-US"/>
        </w:rPr>
        <w:t>Windows</w:t>
      </w:r>
      <w:r w:rsidR="00A8489A" w:rsidRPr="00BE126E">
        <w:rPr>
          <w:sz w:val="28"/>
          <w:szCs w:val="28"/>
        </w:rPr>
        <w:t>–</w:t>
      </w:r>
      <w:r w:rsidRPr="00BE126E">
        <w:rPr>
          <w:sz w:val="28"/>
          <w:szCs w:val="28"/>
        </w:rPr>
        <w:t>1251.</w:t>
      </w:r>
    </w:p>
    <w:p w:rsidR="002A1519" w:rsidRPr="00BE126E" w:rsidRDefault="002A1519" w:rsidP="008F6901">
      <w:pPr>
        <w:ind w:firstLine="709"/>
        <w:jc w:val="both"/>
        <w:rPr>
          <w:sz w:val="28"/>
          <w:szCs w:val="28"/>
        </w:rPr>
      </w:pPr>
      <w:r w:rsidRPr="00BE126E">
        <w:rPr>
          <w:sz w:val="28"/>
          <w:szCs w:val="28"/>
        </w:rPr>
        <w:t xml:space="preserve">Файлы пакета информационного обмена должны быть упакованы в архив формата </w:t>
      </w:r>
      <w:r w:rsidRPr="00BE126E">
        <w:rPr>
          <w:sz w:val="28"/>
          <w:szCs w:val="28"/>
          <w:lang w:val="en-US"/>
        </w:rPr>
        <w:t>ZIP</w:t>
      </w:r>
      <w:r w:rsidRPr="00BE126E">
        <w:rPr>
          <w:sz w:val="28"/>
          <w:szCs w:val="28"/>
        </w:rPr>
        <w:t>. Имя файла формируется по следующему принципу:</w:t>
      </w:r>
    </w:p>
    <w:p w:rsidR="002A1519" w:rsidRPr="00BE126E" w:rsidRDefault="00FD2093" w:rsidP="008F6901">
      <w:pPr>
        <w:ind w:firstLine="709"/>
        <w:jc w:val="both"/>
        <w:rPr>
          <w:sz w:val="28"/>
          <w:szCs w:val="28"/>
        </w:rPr>
      </w:pPr>
      <w:r w:rsidRPr="00BE126E">
        <w:rPr>
          <w:sz w:val="28"/>
          <w:szCs w:val="28"/>
        </w:rPr>
        <w:t>X</w:t>
      </w:r>
      <w:proofErr w:type="spellStart"/>
      <w:r w:rsidR="002A1519" w:rsidRPr="00BE126E">
        <w:rPr>
          <w:sz w:val="28"/>
          <w:szCs w:val="28"/>
          <w:lang w:val="en-US"/>
        </w:rPr>
        <w:t>PiNiPpNp</w:t>
      </w:r>
      <w:proofErr w:type="spellEnd"/>
      <w:r w:rsidR="002A1519" w:rsidRPr="00BE126E">
        <w:rPr>
          <w:sz w:val="28"/>
          <w:szCs w:val="28"/>
        </w:rPr>
        <w:t>_</w:t>
      </w:r>
      <w:proofErr w:type="spellStart"/>
      <w:r w:rsidR="002A1519" w:rsidRPr="00BE126E">
        <w:rPr>
          <w:sz w:val="28"/>
          <w:szCs w:val="28"/>
          <w:lang w:val="en-US"/>
        </w:rPr>
        <w:t>YYMM</w:t>
      </w:r>
      <w:r w:rsidR="000F050E" w:rsidRPr="00BE126E">
        <w:rPr>
          <w:sz w:val="28"/>
          <w:szCs w:val="28"/>
          <w:lang w:val="en-US"/>
        </w:rPr>
        <w:t>Un</w:t>
      </w:r>
      <w:r w:rsidR="002A1519" w:rsidRPr="00BE126E">
        <w:rPr>
          <w:sz w:val="28"/>
          <w:szCs w:val="28"/>
          <w:lang w:val="en-US"/>
        </w:rPr>
        <w:t>N</w:t>
      </w:r>
      <w:proofErr w:type="spellEnd"/>
      <w:r w:rsidR="002A1519" w:rsidRPr="00BE126E">
        <w:rPr>
          <w:sz w:val="28"/>
          <w:szCs w:val="28"/>
        </w:rPr>
        <w:t>.</w:t>
      </w:r>
      <w:r w:rsidR="002A1519" w:rsidRPr="00BE126E">
        <w:rPr>
          <w:sz w:val="28"/>
          <w:szCs w:val="28"/>
          <w:lang w:val="en-US"/>
        </w:rPr>
        <w:t>XML</w:t>
      </w:r>
      <w:r w:rsidR="002A1519" w:rsidRPr="00BE126E">
        <w:rPr>
          <w:sz w:val="28"/>
          <w:szCs w:val="28"/>
        </w:rPr>
        <w:t>, где:</w:t>
      </w:r>
    </w:p>
    <w:p w:rsidR="002A1519" w:rsidRPr="00BE126E" w:rsidRDefault="002A1519" w:rsidP="009B7FEE">
      <w:pPr>
        <w:pStyle w:val="aff9"/>
        <w:widowControl/>
        <w:numPr>
          <w:ilvl w:val="0"/>
          <w:numId w:val="22"/>
        </w:numPr>
        <w:autoSpaceDN/>
        <w:adjustRightInd/>
        <w:ind w:left="0"/>
        <w:contextualSpacing/>
        <w:jc w:val="both"/>
      </w:pPr>
      <w:r w:rsidRPr="00BE126E">
        <w:rPr>
          <w:lang w:val="en-US"/>
        </w:rPr>
        <w:t>X</w:t>
      </w:r>
      <w:r w:rsidRPr="00BE126E">
        <w:t xml:space="preserve"> – одна из констант, обозначающая передаваемые данные:</w:t>
      </w:r>
    </w:p>
    <w:p w:rsidR="002A1519" w:rsidRPr="00BE126E" w:rsidRDefault="002A1519" w:rsidP="009B7FEE">
      <w:pPr>
        <w:pStyle w:val="aff9"/>
        <w:widowControl/>
        <w:numPr>
          <w:ilvl w:val="1"/>
          <w:numId w:val="22"/>
        </w:numPr>
        <w:autoSpaceDN/>
        <w:adjustRightInd/>
        <w:ind w:left="0" w:firstLine="709"/>
        <w:contextualSpacing/>
        <w:jc w:val="both"/>
      </w:pPr>
      <w:r w:rsidRPr="00BE126E">
        <w:t>D</w:t>
      </w:r>
      <w:r w:rsidRPr="00BE126E">
        <w:rPr>
          <w:lang w:val="en-US"/>
        </w:rPr>
        <w:t>P</w:t>
      </w:r>
      <w:r w:rsidR="00A8489A" w:rsidRPr="00BE126E">
        <w:t>–</w:t>
      </w:r>
      <w:r w:rsidRPr="00BE126E">
        <w:t xml:space="preserve"> для реестров счетов на оплату медицинской помощи, оказанной застрахованному лицу в рамках первого этапа диспансеризации определенных гру</w:t>
      </w:r>
      <w:proofErr w:type="gramStart"/>
      <w:r w:rsidRPr="00BE126E">
        <w:t>пп взр</w:t>
      </w:r>
      <w:proofErr w:type="gramEnd"/>
      <w:r w:rsidRPr="00BE126E">
        <w:t>ослого населения;</w:t>
      </w:r>
    </w:p>
    <w:p w:rsidR="002A1519" w:rsidRPr="00BE126E" w:rsidRDefault="002A1519" w:rsidP="009B7FEE">
      <w:pPr>
        <w:pStyle w:val="aff9"/>
        <w:widowControl/>
        <w:numPr>
          <w:ilvl w:val="1"/>
          <w:numId w:val="22"/>
        </w:numPr>
        <w:autoSpaceDN/>
        <w:adjustRightInd/>
        <w:ind w:left="0" w:firstLine="709"/>
        <w:contextualSpacing/>
        <w:jc w:val="both"/>
      </w:pPr>
      <w:r w:rsidRPr="00BE126E">
        <w:t>D</w:t>
      </w:r>
      <w:r w:rsidRPr="00BE126E">
        <w:rPr>
          <w:lang w:val="en-US"/>
        </w:rPr>
        <w:t>V</w:t>
      </w:r>
      <w:r w:rsidR="00A8489A" w:rsidRPr="00BE126E">
        <w:t>–</w:t>
      </w:r>
      <w:r w:rsidRPr="00BE126E">
        <w:t xml:space="preserve"> для реестров счетов на оплату медицинской помощи, оказанной застрахованному лицу в рамках второго этапа диспансеризации определенных гру</w:t>
      </w:r>
      <w:proofErr w:type="gramStart"/>
      <w:r w:rsidRPr="00BE126E">
        <w:t>пп взр</w:t>
      </w:r>
      <w:proofErr w:type="gramEnd"/>
      <w:r w:rsidRPr="00BE126E">
        <w:t>ослого населения;</w:t>
      </w:r>
    </w:p>
    <w:p w:rsidR="002A1519" w:rsidRPr="00BE126E" w:rsidRDefault="002A1519" w:rsidP="009B7FEE">
      <w:pPr>
        <w:pStyle w:val="aff9"/>
        <w:widowControl/>
        <w:numPr>
          <w:ilvl w:val="1"/>
          <w:numId w:val="22"/>
        </w:numPr>
        <w:autoSpaceDN/>
        <w:adjustRightInd/>
        <w:ind w:left="0" w:firstLine="709"/>
        <w:contextualSpacing/>
        <w:jc w:val="both"/>
      </w:pPr>
      <w:r w:rsidRPr="00BE126E">
        <w:t>D</w:t>
      </w:r>
      <w:r w:rsidRPr="00BE126E">
        <w:rPr>
          <w:lang w:val="en-US"/>
        </w:rPr>
        <w:t>O</w:t>
      </w:r>
      <w:r w:rsidR="00A8489A" w:rsidRPr="00BE126E">
        <w:t>–</w:t>
      </w:r>
      <w:r w:rsidRPr="00BE126E">
        <w:t xml:space="preserve"> для реестров на оплату медицинской помощи, оказанной застрахованному лицу в рамках профилактических осмотров взрослого населения;</w:t>
      </w:r>
    </w:p>
    <w:p w:rsidR="002A1519" w:rsidRPr="00BE126E" w:rsidRDefault="002A1519" w:rsidP="009B7FEE">
      <w:pPr>
        <w:pStyle w:val="aff9"/>
        <w:widowControl/>
        <w:numPr>
          <w:ilvl w:val="1"/>
          <w:numId w:val="22"/>
        </w:numPr>
        <w:autoSpaceDN/>
        <w:adjustRightInd/>
        <w:ind w:left="0" w:firstLine="709"/>
        <w:contextualSpacing/>
        <w:jc w:val="both"/>
      </w:pPr>
      <w:r w:rsidRPr="00BE126E">
        <w:t>D</w:t>
      </w:r>
      <w:r w:rsidRPr="00BE126E">
        <w:rPr>
          <w:lang w:val="en-US"/>
        </w:rPr>
        <w:t>S</w:t>
      </w:r>
      <w:r w:rsidR="00A8489A" w:rsidRPr="00BE126E">
        <w:t>–</w:t>
      </w:r>
      <w:r w:rsidRPr="00BE126E">
        <w:t xml:space="preserve">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w:t>
      </w:r>
      <w:r w:rsidR="00A8489A" w:rsidRPr="00BE126E">
        <w:t>–</w:t>
      </w:r>
      <w:r w:rsidRPr="00BE126E">
        <w:t>сирот и детей, находящихся в трудной жизненной ситуации;</w:t>
      </w:r>
    </w:p>
    <w:p w:rsidR="002A1519" w:rsidRPr="00BE126E" w:rsidRDefault="002A1519" w:rsidP="009B7FEE">
      <w:pPr>
        <w:pStyle w:val="aff9"/>
        <w:widowControl/>
        <w:numPr>
          <w:ilvl w:val="1"/>
          <w:numId w:val="22"/>
        </w:numPr>
        <w:autoSpaceDN/>
        <w:adjustRightInd/>
        <w:ind w:left="0" w:firstLine="709"/>
        <w:contextualSpacing/>
        <w:jc w:val="both"/>
      </w:pPr>
      <w:r w:rsidRPr="00BE126E">
        <w:t>D</w:t>
      </w:r>
      <w:r w:rsidRPr="00BE126E">
        <w:rPr>
          <w:lang w:val="en-US"/>
        </w:rPr>
        <w:t>U</w:t>
      </w:r>
      <w:r w:rsidR="00A8489A" w:rsidRPr="00BE126E">
        <w:t>–</w:t>
      </w:r>
      <w:r w:rsidRPr="00BE126E">
        <w:t xml:space="preserve"> для реестров на оплату медицинской помощи, оказанной застрахованному лицу в рамках диспансеризации детей</w:t>
      </w:r>
      <w:r w:rsidR="00A8489A" w:rsidRPr="00BE126E">
        <w:t>–</w:t>
      </w:r>
      <w:r w:rsidRPr="00BE126E">
        <w:t>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rsidR="00A75E83" w:rsidRPr="00BE126E" w:rsidRDefault="00A75E83" w:rsidP="009B7FEE">
      <w:pPr>
        <w:pStyle w:val="aff9"/>
        <w:widowControl/>
        <w:numPr>
          <w:ilvl w:val="1"/>
          <w:numId w:val="22"/>
        </w:numPr>
        <w:autoSpaceDN/>
        <w:adjustRightInd/>
        <w:ind w:left="0" w:firstLine="709"/>
        <w:contextualSpacing/>
        <w:jc w:val="both"/>
      </w:pPr>
      <w:r w:rsidRPr="00BE126E">
        <w:t>D</w:t>
      </w:r>
      <w:r w:rsidRPr="00BE126E">
        <w:rPr>
          <w:lang w:val="en-US"/>
        </w:rPr>
        <w:t>F</w:t>
      </w:r>
      <w:r w:rsidR="00A8489A" w:rsidRPr="00BE126E">
        <w:t>–</w:t>
      </w:r>
      <w:r w:rsidRPr="00BE126E">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х);</w:t>
      </w:r>
    </w:p>
    <w:p w:rsidR="00A75E83" w:rsidRPr="00BE126E" w:rsidRDefault="00A75E83" w:rsidP="009B7FEE">
      <w:pPr>
        <w:pStyle w:val="aff9"/>
        <w:widowControl/>
        <w:numPr>
          <w:ilvl w:val="1"/>
          <w:numId w:val="22"/>
        </w:numPr>
        <w:autoSpaceDN/>
        <w:adjustRightInd/>
        <w:ind w:left="0" w:firstLine="709"/>
        <w:contextualSpacing/>
        <w:jc w:val="both"/>
      </w:pPr>
      <w:r w:rsidRPr="00BE126E">
        <w:t>D</w:t>
      </w:r>
      <w:r w:rsidRPr="00BE126E">
        <w:rPr>
          <w:lang w:val="en-US"/>
        </w:rPr>
        <w:t>D</w:t>
      </w:r>
      <w:r w:rsidR="00A8489A" w:rsidRPr="00BE126E">
        <w:t>–</w:t>
      </w:r>
      <w:r w:rsidRPr="00BE126E">
        <w:t xml:space="preserve"> для реестров на оплату медицинской помощи, оказанной застрахованному лицу в рамках медицинских осмотров несовершеннолетних (предварительных);</w:t>
      </w:r>
    </w:p>
    <w:p w:rsidR="00A75E83" w:rsidRPr="00BE126E" w:rsidRDefault="00A75E83" w:rsidP="009B7FEE">
      <w:pPr>
        <w:pStyle w:val="aff9"/>
        <w:widowControl/>
        <w:numPr>
          <w:ilvl w:val="1"/>
          <w:numId w:val="22"/>
        </w:numPr>
        <w:autoSpaceDN/>
        <w:adjustRightInd/>
        <w:ind w:left="0" w:firstLine="709"/>
        <w:contextualSpacing/>
        <w:jc w:val="both"/>
      </w:pPr>
      <w:r w:rsidRPr="00BE126E">
        <w:lastRenderedPageBreak/>
        <w:t>D</w:t>
      </w:r>
      <w:r w:rsidRPr="00BE126E">
        <w:rPr>
          <w:lang w:val="en-US"/>
        </w:rPr>
        <w:t>R</w:t>
      </w:r>
      <w:r w:rsidR="00A8489A" w:rsidRPr="00BE126E">
        <w:t>–</w:t>
      </w:r>
      <w:r w:rsidRPr="00BE126E">
        <w:t xml:space="preserve"> для реестров на оплату медицинской помощи, оказанной застрахованному лицу в рамках медицинских осмотров несовершеннолетних (периодических);</w:t>
      </w:r>
    </w:p>
    <w:p w:rsidR="00A75E83" w:rsidRPr="00BE126E" w:rsidRDefault="00A75E83" w:rsidP="009B7FEE">
      <w:pPr>
        <w:pStyle w:val="aff9"/>
        <w:widowControl/>
        <w:numPr>
          <w:ilvl w:val="1"/>
          <w:numId w:val="22"/>
        </w:numPr>
        <w:autoSpaceDN/>
        <w:adjustRightInd/>
        <w:ind w:left="0" w:firstLine="709"/>
        <w:contextualSpacing/>
        <w:jc w:val="both"/>
      </w:pPr>
      <w:r w:rsidRPr="00BE126E">
        <w:t>D</w:t>
      </w:r>
      <w:r w:rsidRPr="00BE126E">
        <w:rPr>
          <w:lang w:val="en-US"/>
        </w:rPr>
        <w:t>F</w:t>
      </w:r>
      <w:r w:rsidR="00D8604D" w:rsidRPr="00BE126E">
        <w:t>1</w:t>
      </w:r>
      <w:r w:rsidR="00A8489A" w:rsidRPr="00BE126E">
        <w:t>–</w:t>
      </w:r>
      <w:r w:rsidRPr="00BE126E">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w:t>
      </w:r>
      <w:proofErr w:type="gramStart"/>
      <w:r w:rsidRPr="00BE126E">
        <w:t>х</w:t>
      </w:r>
      <w:r w:rsidR="00A8489A" w:rsidRPr="00BE126E">
        <w:t>–</w:t>
      </w:r>
      <w:proofErr w:type="gramEnd"/>
      <w:r w:rsidR="00D8604D" w:rsidRPr="00BE126E">
        <w:t xml:space="preserve"> второй этап</w:t>
      </w:r>
      <w:r w:rsidRPr="00BE126E">
        <w:t>);</w:t>
      </w:r>
    </w:p>
    <w:p w:rsidR="00A75E83" w:rsidRPr="00BE126E" w:rsidRDefault="00A75E83" w:rsidP="009B7FEE">
      <w:pPr>
        <w:pStyle w:val="aff9"/>
        <w:widowControl/>
        <w:numPr>
          <w:ilvl w:val="1"/>
          <w:numId w:val="22"/>
        </w:numPr>
        <w:autoSpaceDN/>
        <w:adjustRightInd/>
        <w:ind w:left="0" w:firstLine="709"/>
        <w:contextualSpacing/>
        <w:jc w:val="both"/>
      </w:pPr>
      <w:r w:rsidRPr="00BE126E">
        <w:t>D</w:t>
      </w:r>
      <w:r w:rsidRPr="00BE126E">
        <w:rPr>
          <w:lang w:val="en-US"/>
        </w:rPr>
        <w:t>D</w:t>
      </w:r>
      <w:r w:rsidR="00D8604D" w:rsidRPr="00BE126E">
        <w:t>1</w:t>
      </w:r>
      <w:r w:rsidR="00A8489A" w:rsidRPr="00BE126E">
        <w:t>–</w:t>
      </w:r>
      <w:r w:rsidRPr="00BE126E">
        <w:t xml:space="preserve"> для реестров на оплату медицинской помощи, оказанной застрахованному лицу в рамках медицинских осмотров несовершеннолетних (предварительны</w:t>
      </w:r>
      <w:proofErr w:type="gramStart"/>
      <w:r w:rsidRPr="00BE126E">
        <w:t>х</w:t>
      </w:r>
      <w:r w:rsidR="00A8489A" w:rsidRPr="00BE126E">
        <w:t>–</w:t>
      </w:r>
      <w:proofErr w:type="gramEnd"/>
      <w:r w:rsidR="00D8604D" w:rsidRPr="00BE126E">
        <w:t xml:space="preserve"> второй этап</w:t>
      </w:r>
      <w:r w:rsidRPr="00BE126E">
        <w:t>);</w:t>
      </w:r>
    </w:p>
    <w:p w:rsidR="00A75E83" w:rsidRPr="00BE126E" w:rsidRDefault="00A75E83" w:rsidP="009B7FEE">
      <w:pPr>
        <w:pStyle w:val="aff9"/>
        <w:widowControl/>
        <w:numPr>
          <w:ilvl w:val="1"/>
          <w:numId w:val="22"/>
        </w:numPr>
        <w:autoSpaceDN/>
        <w:adjustRightInd/>
        <w:ind w:left="0" w:firstLine="709"/>
        <w:contextualSpacing/>
        <w:jc w:val="both"/>
      </w:pPr>
      <w:r w:rsidRPr="00BE126E">
        <w:t>D</w:t>
      </w:r>
      <w:r w:rsidRPr="00BE126E">
        <w:rPr>
          <w:lang w:val="en-US"/>
        </w:rPr>
        <w:t>R</w:t>
      </w:r>
      <w:r w:rsidR="00D8604D" w:rsidRPr="00BE126E">
        <w:t>1</w:t>
      </w:r>
      <w:r w:rsidR="00A8489A" w:rsidRPr="00BE126E">
        <w:t>–</w:t>
      </w:r>
      <w:r w:rsidRPr="00BE126E">
        <w:t xml:space="preserve"> для реестров на оплату медицинской помощи, оказанной застрахованному лицу в рамках медицинских осмотров несовершеннолетних (периодически</w:t>
      </w:r>
      <w:proofErr w:type="gramStart"/>
      <w:r w:rsidRPr="00BE126E">
        <w:t>х</w:t>
      </w:r>
      <w:r w:rsidR="00A8489A" w:rsidRPr="00BE126E">
        <w:t>–</w:t>
      </w:r>
      <w:proofErr w:type="gramEnd"/>
      <w:r w:rsidR="00D8604D" w:rsidRPr="00BE126E">
        <w:t xml:space="preserve"> второй этап</w:t>
      </w:r>
      <w:r w:rsidRPr="00BE126E">
        <w:t>);</w:t>
      </w:r>
    </w:p>
    <w:p w:rsidR="00EA28F1" w:rsidRPr="00BE126E" w:rsidRDefault="00EA28F1" w:rsidP="0071382E">
      <w:pPr>
        <w:pStyle w:val="aff9"/>
        <w:widowControl/>
        <w:autoSpaceDN/>
        <w:adjustRightInd/>
        <w:ind w:left="0" w:firstLine="709"/>
        <w:contextualSpacing/>
        <w:jc w:val="both"/>
      </w:pPr>
      <w:r w:rsidRPr="00BE126E">
        <w:t>В случае передачи исправленных реестров к типам файлов необходимо добавить латинскую букву «</w:t>
      </w:r>
      <w:r w:rsidRPr="00BE126E">
        <w:rPr>
          <w:lang w:val="en-US"/>
        </w:rPr>
        <w:t>I</w:t>
      </w:r>
      <w:r w:rsidRPr="00BE126E">
        <w:t>», например:</w:t>
      </w:r>
    </w:p>
    <w:p w:rsidR="003917B7" w:rsidRPr="00BE126E" w:rsidRDefault="00EA28F1" w:rsidP="0071382E">
      <w:pPr>
        <w:pStyle w:val="aff9"/>
        <w:widowControl/>
        <w:autoSpaceDN/>
        <w:adjustRightInd/>
        <w:ind w:left="0" w:firstLine="709"/>
        <w:contextualSpacing/>
        <w:jc w:val="both"/>
        <w:rPr>
          <w:lang w:val="en-US"/>
        </w:rPr>
      </w:pPr>
      <w:proofErr w:type="gramStart"/>
      <w:r w:rsidRPr="00BE126E">
        <w:rPr>
          <w:lang w:val="en-US"/>
        </w:rPr>
        <w:t>DP</w:t>
      </w:r>
      <w:r w:rsidR="00EC3A94" w:rsidRPr="00BE126E">
        <w:rPr>
          <w:lang w:val="en-US"/>
        </w:rPr>
        <w:t>I</w:t>
      </w:r>
      <w:r w:rsidRPr="00BE126E">
        <w:rPr>
          <w:lang w:val="en-US"/>
        </w:rPr>
        <w:t>, DV</w:t>
      </w:r>
      <w:r w:rsidR="00EC3A94" w:rsidRPr="00BE126E">
        <w:rPr>
          <w:lang w:val="en-US"/>
        </w:rPr>
        <w:t>I</w:t>
      </w:r>
      <w:r w:rsidRPr="00BE126E">
        <w:rPr>
          <w:lang w:val="en-US"/>
        </w:rPr>
        <w:t>, DO</w:t>
      </w:r>
      <w:r w:rsidR="00EC3A94" w:rsidRPr="00BE126E">
        <w:rPr>
          <w:lang w:val="en-US"/>
        </w:rPr>
        <w:t>I</w:t>
      </w:r>
      <w:r w:rsidRPr="00BE126E">
        <w:rPr>
          <w:lang w:val="en-US"/>
        </w:rPr>
        <w:t>, DR1</w:t>
      </w:r>
      <w:r w:rsidR="00EC3A94" w:rsidRPr="00BE126E">
        <w:rPr>
          <w:lang w:val="en-US"/>
        </w:rPr>
        <w:t>I</w:t>
      </w:r>
      <w:r w:rsidRPr="00BE126E">
        <w:t>ит</w:t>
      </w:r>
      <w:r w:rsidRPr="00BE126E">
        <w:rPr>
          <w:lang w:val="en-US"/>
        </w:rPr>
        <w:t>.</w:t>
      </w:r>
      <w:r w:rsidRPr="00BE126E">
        <w:t>д</w:t>
      </w:r>
      <w:r w:rsidRPr="00BE126E">
        <w:rPr>
          <w:lang w:val="en-US"/>
        </w:rPr>
        <w:t>.</w:t>
      </w:r>
      <w:proofErr w:type="gramEnd"/>
    </w:p>
    <w:p w:rsidR="002A1519" w:rsidRPr="00BE126E" w:rsidRDefault="002A1519" w:rsidP="009B7FEE">
      <w:pPr>
        <w:pStyle w:val="aff9"/>
        <w:widowControl/>
        <w:numPr>
          <w:ilvl w:val="0"/>
          <w:numId w:val="22"/>
        </w:numPr>
        <w:autoSpaceDN/>
        <w:adjustRightInd/>
        <w:ind w:left="0"/>
        <w:contextualSpacing/>
        <w:jc w:val="both"/>
      </w:pPr>
      <w:r w:rsidRPr="00BE126E">
        <w:rPr>
          <w:lang w:val="en-US"/>
        </w:rPr>
        <w:t>Pi</w:t>
      </w:r>
      <w:r w:rsidRPr="00BE126E">
        <w:t xml:space="preserve"> – Параметр, определяющий организацию</w:t>
      </w:r>
      <w:r w:rsidR="00A8489A" w:rsidRPr="00BE126E">
        <w:t>–</w:t>
      </w:r>
      <w:r w:rsidRPr="00BE126E">
        <w:t>источник:</w:t>
      </w:r>
    </w:p>
    <w:p w:rsidR="002A1519" w:rsidRPr="00BE126E" w:rsidRDefault="002A1519" w:rsidP="009B7FEE">
      <w:pPr>
        <w:pStyle w:val="aff9"/>
        <w:widowControl/>
        <w:numPr>
          <w:ilvl w:val="1"/>
          <w:numId w:val="23"/>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2A1519" w:rsidRPr="00BE126E" w:rsidRDefault="002A1519" w:rsidP="009B7FEE">
      <w:pPr>
        <w:pStyle w:val="aff9"/>
        <w:widowControl/>
        <w:numPr>
          <w:ilvl w:val="1"/>
          <w:numId w:val="23"/>
        </w:numPr>
        <w:autoSpaceDN/>
        <w:adjustRightInd/>
        <w:ind w:left="0" w:firstLine="709"/>
        <w:contextualSpacing/>
        <w:jc w:val="both"/>
      </w:pPr>
      <w:r w:rsidRPr="00BE126E">
        <w:rPr>
          <w:lang w:val="en-US"/>
        </w:rPr>
        <w:t>S</w:t>
      </w:r>
      <w:r w:rsidRPr="00BE126E">
        <w:t xml:space="preserve"> – СМО;</w:t>
      </w:r>
    </w:p>
    <w:p w:rsidR="002A1519" w:rsidRPr="00BE126E" w:rsidRDefault="002A1519" w:rsidP="009B7FEE">
      <w:pPr>
        <w:pStyle w:val="aff9"/>
        <w:widowControl/>
        <w:numPr>
          <w:ilvl w:val="1"/>
          <w:numId w:val="23"/>
        </w:numPr>
        <w:autoSpaceDN/>
        <w:adjustRightInd/>
        <w:ind w:left="0" w:firstLine="709"/>
        <w:contextualSpacing/>
        <w:jc w:val="both"/>
      </w:pPr>
      <w:r w:rsidRPr="00BE126E">
        <w:rPr>
          <w:lang w:val="en-US"/>
        </w:rPr>
        <w:t>M</w:t>
      </w:r>
      <w:r w:rsidRPr="00BE126E">
        <w:t xml:space="preserve"> – МО.</w:t>
      </w:r>
    </w:p>
    <w:p w:rsidR="002A1519" w:rsidRPr="00BE126E" w:rsidRDefault="002A1519" w:rsidP="009B7FEE">
      <w:pPr>
        <w:pStyle w:val="aff9"/>
        <w:widowControl/>
        <w:numPr>
          <w:ilvl w:val="0"/>
          <w:numId w:val="24"/>
        </w:numPr>
        <w:autoSpaceDN/>
        <w:adjustRightInd/>
        <w:ind w:left="0"/>
        <w:contextualSpacing/>
        <w:jc w:val="both"/>
      </w:pPr>
      <w:r w:rsidRPr="00BE126E">
        <w:rPr>
          <w:lang w:val="en-US"/>
        </w:rPr>
        <w:t>Ni</w:t>
      </w:r>
      <w:r w:rsidRPr="00BE126E">
        <w:t xml:space="preserve"> – Номер источника (двузначный код </w:t>
      </w:r>
      <w:r w:rsidR="00B43AFF" w:rsidRPr="00BE126E">
        <w:t>ТФ ОМС</w:t>
      </w:r>
      <w:r w:rsidRPr="00BE126E">
        <w:t xml:space="preserve"> или реестровый номер СМО или МО).</w:t>
      </w:r>
    </w:p>
    <w:p w:rsidR="002A1519" w:rsidRPr="00BE126E" w:rsidRDefault="002A1519" w:rsidP="009B7FEE">
      <w:pPr>
        <w:pStyle w:val="aff9"/>
        <w:widowControl/>
        <w:numPr>
          <w:ilvl w:val="0"/>
          <w:numId w:val="24"/>
        </w:numPr>
        <w:autoSpaceDN/>
        <w:adjustRightInd/>
        <w:ind w:left="0"/>
        <w:contextualSpacing/>
        <w:jc w:val="both"/>
      </w:pPr>
      <w:r w:rsidRPr="00BE126E">
        <w:rPr>
          <w:lang w:val="en-US"/>
        </w:rPr>
        <w:t>Pp</w:t>
      </w:r>
      <w:r w:rsidRPr="00BE126E">
        <w:t xml:space="preserve"> – Параметр, определяющий организацию </w:t>
      </w:r>
      <w:r w:rsidR="00A8489A" w:rsidRPr="00BE126E">
        <w:t>–</w:t>
      </w:r>
      <w:r w:rsidRPr="00BE126E">
        <w:t>получателя:</w:t>
      </w:r>
    </w:p>
    <w:p w:rsidR="002A1519" w:rsidRPr="00BE126E" w:rsidRDefault="002A1519" w:rsidP="009B7FEE">
      <w:pPr>
        <w:pStyle w:val="aff9"/>
        <w:widowControl/>
        <w:numPr>
          <w:ilvl w:val="1"/>
          <w:numId w:val="25"/>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2A1519" w:rsidRPr="00BE126E" w:rsidRDefault="002A1519" w:rsidP="009B7FEE">
      <w:pPr>
        <w:pStyle w:val="aff9"/>
        <w:widowControl/>
        <w:numPr>
          <w:ilvl w:val="1"/>
          <w:numId w:val="25"/>
        </w:numPr>
        <w:autoSpaceDN/>
        <w:adjustRightInd/>
        <w:ind w:left="0" w:firstLine="709"/>
        <w:contextualSpacing/>
        <w:jc w:val="both"/>
      </w:pPr>
      <w:r w:rsidRPr="00BE126E">
        <w:rPr>
          <w:lang w:val="en-US"/>
        </w:rPr>
        <w:t>S</w:t>
      </w:r>
      <w:r w:rsidRPr="00BE126E">
        <w:t xml:space="preserve"> – СМО;</w:t>
      </w:r>
    </w:p>
    <w:p w:rsidR="002A1519" w:rsidRPr="00BE126E" w:rsidRDefault="002A1519" w:rsidP="009B7FEE">
      <w:pPr>
        <w:pStyle w:val="aff9"/>
        <w:widowControl/>
        <w:numPr>
          <w:ilvl w:val="1"/>
          <w:numId w:val="25"/>
        </w:numPr>
        <w:autoSpaceDN/>
        <w:adjustRightInd/>
        <w:ind w:left="0" w:firstLine="709"/>
        <w:contextualSpacing/>
        <w:jc w:val="both"/>
      </w:pPr>
      <w:r w:rsidRPr="00BE126E">
        <w:rPr>
          <w:lang w:val="en-US"/>
        </w:rPr>
        <w:t>M</w:t>
      </w:r>
      <w:r w:rsidRPr="00BE126E">
        <w:t xml:space="preserve"> – МО.</w:t>
      </w:r>
    </w:p>
    <w:p w:rsidR="002A1519" w:rsidRPr="00BE126E" w:rsidRDefault="002A1519" w:rsidP="009B7FEE">
      <w:pPr>
        <w:pStyle w:val="aff9"/>
        <w:widowControl/>
        <w:numPr>
          <w:ilvl w:val="0"/>
          <w:numId w:val="26"/>
        </w:numPr>
        <w:autoSpaceDN/>
        <w:adjustRightInd/>
        <w:ind w:left="0"/>
        <w:contextualSpacing/>
        <w:jc w:val="both"/>
      </w:pPr>
      <w:r w:rsidRPr="00BE126E">
        <w:rPr>
          <w:lang w:val="en-US"/>
        </w:rPr>
        <w:t>Np</w:t>
      </w:r>
      <w:r w:rsidRPr="00BE126E">
        <w:t xml:space="preserve"> – Номер получателя (двузначный код </w:t>
      </w:r>
      <w:r w:rsidR="00B43AFF" w:rsidRPr="00BE126E">
        <w:t>ТФ ОМС</w:t>
      </w:r>
      <w:r w:rsidRPr="00BE126E">
        <w:t xml:space="preserve"> или реестровый номер СМО или МО).</w:t>
      </w:r>
    </w:p>
    <w:p w:rsidR="002A1519" w:rsidRPr="00BE126E" w:rsidRDefault="002A1519" w:rsidP="009B7FEE">
      <w:pPr>
        <w:pStyle w:val="aff9"/>
        <w:widowControl/>
        <w:numPr>
          <w:ilvl w:val="0"/>
          <w:numId w:val="26"/>
        </w:numPr>
        <w:autoSpaceDN/>
        <w:adjustRightInd/>
        <w:ind w:left="0"/>
        <w:contextualSpacing/>
        <w:jc w:val="both"/>
      </w:pPr>
      <w:r w:rsidRPr="00BE126E">
        <w:t>YY – две последние цифры порядкового номера года отчетного периода.</w:t>
      </w:r>
    </w:p>
    <w:p w:rsidR="002A1519" w:rsidRPr="00BE126E" w:rsidRDefault="002A1519" w:rsidP="009B7FEE">
      <w:pPr>
        <w:pStyle w:val="aff9"/>
        <w:widowControl/>
        <w:numPr>
          <w:ilvl w:val="0"/>
          <w:numId w:val="26"/>
        </w:numPr>
        <w:autoSpaceDN/>
        <w:adjustRightInd/>
        <w:ind w:left="0"/>
        <w:contextualSpacing/>
        <w:jc w:val="both"/>
      </w:pPr>
      <w:r w:rsidRPr="00BE126E">
        <w:t>MM – порядковый номер месяца отчетного периода:</w:t>
      </w:r>
    </w:p>
    <w:p w:rsidR="000F050E" w:rsidRPr="00BE126E" w:rsidRDefault="000F050E" w:rsidP="009B7FEE">
      <w:pPr>
        <w:pStyle w:val="aff9"/>
        <w:widowControl/>
        <w:numPr>
          <w:ilvl w:val="0"/>
          <w:numId w:val="26"/>
        </w:numPr>
        <w:autoSpaceDN/>
        <w:adjustRightInd/>
        <w:ind w:left="0"/>
        <w:contextualSpacing/>
        <w:jc w:val="both"/>
      </w:pPr>
      <w:r w:rsidRPr="00BE126E">
        <w:rPr>
          <w:lang w:val="en-US"/>
        </w:rPr>
        <w:t>Un</w:t>
      </w:r>
      <w:r w:rsidRPr="00BE126E">
        <w:t xml:space="preserve"> – используется в случае передачи данных из</w:t>
      </w:r>
      <w:r w:rsidRPr="00BE126E">
        <w:rPr>
          <w:lang w:val="en-US"/>
        </w:rPr>
        <w:t>MO</w:t>
      </w:r>
      <w:r w:rsidRPr="00BE126E">
        <w:t xml:space="preserve">в </w:t>
      </w:r>
      <w:r w:rsidR="00B43AFF" w:rsidRPr="00BE126E">
        <w:t>ТФ ОМС</w:t>
      </w:r>
      <w:r w:rsidRPr="00BE126E">
        <w:t xml:space="preserve"> и СМО в </w:t>
      </w:r>
      <w:r w:rsidR="00B43AFF" w:rsidRPr="00BE126E">
        <w:t>ТФ ОМС</w:t>
      </w:r>
      <w:r w:rsidRPr="00BE126E">
        <w:t xml:space="preserve">,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w:t>
      </w:r>
      <w:proofErr w:type="gramStart"/>
      <w:r w:rsidRPr="00BE126E">
        <w:t>случая :</w:t>
      </w:r>
      <w:proofErr w:type="gramEnd"/>
      <w:r w:rsidRPr="00BE126E">
        <w:t>D</w:t>
      </w:r>
      <w:r w:rsidRPr="00BE126E">
        <w:rPr>
          <w:lang w:val="en-US"/>
        </w:rPr>
        <w:t>RM</w:t>
      </w:r>
      <w:r w:rsidRPr="00BE126E">
        <w:t>070501</w:t>
      </w:r>
      <w:r w:rsidRPr="00BE126E">
        <w:rPr>
          <w:lang w:val="en-US"/>
        </w:rPr>
        <w:t>T</w:t>
      </w:r>
      <w:r w:rsidRPr="00BE126E">
        <w:t>07_16030700101.</w:t>
      </w:r>
      <w:r w:rsidRPr="00BE126E">
        <w:rPr>
          <w:lang w:val="en-US"/>
        </w:rPr>
        <w:t>xml</w:t>
      </w:r>
      <w:r w:rsidRPr="00BE126E">
        <w:t xml:space="preserve"> – где 070501 – код МО, 07 – код </w:t>
      </w:r>
      <w:r w:rsidR="00B43AFF" w:rsidRPr="00BE126E">
        <w:t>ТФ ОМС</w:t>
      </w:r>
      <w:r w:rsidRPr="00BE126E">
        <w:t>, 1603 – период, 07001 – код СМО, 01</w:t>
      </w:r>
      <w:r w:rsidR="00A8489A" w:rsidRPr="00BE126E">
        <w:t>–</w:t>
      </w:r>
      <w:r w:rsidRPr="00BE126E">
        <w:t xml:space="preserve"> порядковый номер пакета. Пример 2 случая: </w:t>
      </w:r>
      <w:proofErr w:type="gramStart"/>
      <w:r w:rsidRPr="00BE126E">
        <w:t>D</w:t>
      </w:r>
      <w:r w:rsidRPr="00BE126E">
        <w:rPr>
          <w:lang w:val="en-US"/>
        </w:rPr>
        <w:t>RS</w:t>
      </w:r>
      <w:r w:rsidRPr="00BE126E">
        <w:t>07001</w:t>
      </w:r>
      <w:r w:rsidRPr="00BE126E">
        <w:rPr>
          <w:lang w:val="en-US"/>
        </w:rPr>
        <w:t>T</w:t>
      </w:r>
      <w:r w:rsidRPr="00BE126E">
        <w:t>07_160307050101.</w:t>
      </w:r>
      <w:r w:rsidRPr="00BE126E">
        <w:rPr>
          <w:lang w:val="en-US"/>
        </w:rPr>
        <w:t>xml</w:t>
      </w:r>
      <w:r w:rsidRPr="00BE126E">
        <w:t xml:space="preserve">где07001 – код СМО,  07 – код </w:t>
      </w:r>
      <w:r w:rsidR="00B43AFF" w:rsidRPr="00BE126E">
        <w:t>ТФ ОМС</w:t>
      </w:r>
      <w:r w:rsidRPr="00BE126E">
        <w:t>, 1603 – период, 070501 – код МО, 01</w:t>
      </w:r>
      <w:r w:rsidR="00A8489A" w:rsidRPr="00BE126E">
        <w:t>–</w:t>
      </w:r>
      <w:r w:rsidRPr="00BE126E">
        <w:t xml:space="preserve"> порядковый номер пакета).</w:t>
      </w:r>
      <w:proofErr w:type="gramEnd"/>
    </w:p>
    <w:p w:rsidR="00295EF6" w:rsidRPr="00BE126E" w:rsidRDefault="00295EF6" w:rsidP="00295EF6">
      <w:pPr>
        <w:pStyle w:val="aff9"/>
        <w:widowControl/>
        <w:numPr>
          <w:ilvl w:val="0"/>
          <w:numId w:val="26"/>
        </w:numPr>
        <w:autoSpaceDN/>
        <w:adjustRightInd/>
        <w:ind w:left="0"/>
        <w:contextualSpacing/>
        <w:jc w:val="both"/>
      </w:pPr>
      <w:r w:rsidRPr="0022119C">
        <w:rPr>
          <w:szCs w:val="24"/>
        </w:rPr>
        <w:t>N – порядковый номер пакета. Присваивается в порядк</w:t>
      </w:r>
      <w:r>
        <w:rPr>
          <w:szCs w:val="24"/>
        </w:rPr>
        <w:t>е возрастания, начиная со значе</w:t>
      </w:r>
      <w:r w:rsidRPr="0022119C">
        <w:rPr>
          <w:szCs w:val="24"/>
        </w:rPr>
        <w:t>ния «</w:t>
      </w:r>
      <w:r>
        <w:rPr>
          <w:szCs w:val="24"/>
        </w:rPr>
        <w:t>0</w:t>
      </w:r>
      <w:r w:rsidRPr="0022119C">
        <w:rPr>
          <w:szCs w:val="24"/>
        </w:rPr>
        <w:t>1», увеличиваясь на единицу для каждого следующего пакета в данном отчетном периоде.</w:t>
      </w:r>
      <w:r>
        <w:rPr>
          <w:szCs w:val="24"/>
        </w:rPr>
        <w:t xml:space="preserve"> Максимальное значение пакета в отчетном периоде (месяце) - «99»</w:t>
      </w:r>
      <w:r w:rsidRPr="00695E3C">
        <w:rPr>
          <w:szCs w:val="24"/>
        </w:rPr>
        <w:t>.</w:t>
      </w:r>
    </w:p>
    <w:p w:rsidR="002A1519" w:rsidRPr="00BE126E" w:rsidRDefault="002A1519" w:rsidP="0071382E">
      <w:pPr>
        <w:ind w:firstLine="709"/>
        <w:jc w:val="both"/>
        <w:rPr>
          <w:sz w:val="28"/>
          <w:szCs w:val="28"/>
          <w:lang w:eastAsia="ar-SA"/>
        </w:rPr>
      </w:pPr>
      <w:r w:rsidRPr="00BE126E">
        <w:rPr>
          <w:sz w:val="28"/>
          <w:szCs w:val="28"/>
          <w:lang w:eastAsia="ar-SA"/>
        </w:rPr>
        <w:lastRenderedPageBreak/>
        <w:t xml:space="preserve">При осуществлении информационного обмена на программных средствах организации </w:t>
      </w:r>
      <w:proofErr w:type="gramStart"/>
      <w:r w:rsidR="00A8489A" w:rsidRPr="00BE126E">
        <w:rPr>
          <w:sz w:val="28"/>
          <w:szCs w:val="28"/>
          <w:lang w:eastAsia="ar-SA"/>
        </w:rPr>
        <w:t>–</w:t>
      </w:r>
      <w:r w:rsidRPr="00BE126E">
        <w:rPr>
          <w:sz w:val="28"/>
          <w:szCs w:val="28"/>
          <w:lang w:eastAsia="ar-SA"/>
        </w:rPr>
        <w:t>п</w:t>
      </w:r>
      <w:proofErr w:type="gramEnd"/>
      <w:r w:rsidRPr="00BE126E">
        <w:rPr>
          <w:sz w:val="28"/>
          <w:szCs w:val="28"/>
          <w:lang w:eastAsia="ar-SA"/>
        </w:rPr>
        <w:t>олучателя производится автоматизированный форматно</w:t>
      </w:r>
      <w:r w:rsidR="00A8489A" w:rsidRPr="00BE126E">
        <w:rPr>
          <w:sz w:val="28"/>
          <w:szCs w:val="28"/>
          <w:lang w:eastAsia="ar-SA"/>
        </w:rPr>
        <w:t>–</w:t>
      </w:r>
      <w:r w:rsidRPr="00BE126E">
        <w:rPr>
          <w:sz w:val="28"/>
          <w:szCs w:val="28"/>
          <w:lang w:eastAsia="ar-SA"/>
        </w:rPr>
        <w:t>логический контроль (ФЛК):</w:t>
      </w:r>
    </w:p>
    <w:p w:rsidR="002A1519" w:rsidRPr="00BE126E" w:rsidRDefault="002A1519" w:rsidP="009B7FEE">
      <w:pPr>
        <w:pStyle w:val="aff9"/>
        <w:widowControl/>
        <w:numPr>
          <w:ilvl w:val="0"/>
          <w:numId w:val="27"/>
        </w:numPr>
        <w:autoSpaceDN/>
        <w:adjustRightInd/>
        <w:ind w:left="0"/>
        <w:contextualSpacing/>
        <w:jc w:val="both"/>
      </w:pPr>
      <w:r w:rsidRPr="00BE126E">
        <w:t>соответствия имени архивного файла пакета данных отправителю и отчетному периоду;</w:t>
      </w:r>
    </w:p>
    <w:p w:rsidR="002A1519" w:rsidRPr="00BE126E" w:rsidRDefault="002A1519" w:rsidP="009B7FEE">
      <w:pPr>
        <w:pStyle w:val="aff9"/>
        <w:widowControl/>
        <w:numPr>
          <w:ilvl w:val="0"/>
          <w:numId w:val="27"/>
        </w:numPr>
        <w:autoSpaceDN/>
        <w:adjustRightInd/>
        <w:ind w:left="0"/>
        <w:contextualSpacing/>
        <w:jc w:val="both"/>
      </w:pPr>
      <w:r w:rsidRPr="00BE126E">
        <w:t>возможности распаковки архивного файла без ошибок стандартными методами;</w:t>
      </w:r>
    </w:p>
    <w:p w:rsidR="002A1519" w:rsidRPr="00BE126E" w:rsidRDefault="002A1519" w:rsidP="009B7FEE">
      <w:pPr>
        <w:pStyle w:val="aff9"/>
        <w:widowControl/>
        <w:numPr>
          <w:ilvl w:val="0"/>
          <w:numId w:val="27"/>
        </w:numPr>
        <w:autoSpaceDN/>
        <w:adjustRightInd/>
        <w:ind w:left="0"/>
        <w:contextualSpacing/>
        <w:jc w:val="both"/>
      </w:pPr>
      <w:r w:rsidRPr="00BE126E">
        <w:t>наличия в архивном файле обязательных файлов информационного обмена;</w:t>
      </w:r>
    </w:p>
    <w:p w:rsidR="002A1519" w:rsidRPr="00BE126E" w:rsidRDefault="002A1519" w:rsidP="009B7FEE">
      <w:pPr>
        <w:pStyle w:val="aff9"/>
        <w:widowControl/>
        <w:numPr>
          <w:ilvl w:val="0"/>
          <w:numId w:val="27"/>
        </w:numPr>
        <w:autoSpaceDN/>
        <w:adjustRightInd/>
        <w:ind w:left="0"/>
        <w:contextualSpacing/>
        <w:jc w:val="both"/>
      </w:pPr>
      <w:r w:rsidRPr="00BE126E">
        <w:t>отсутствия в архиве файлов, не относящихся к предмету информационного обмена.</w:t>
      </w:r>
    </w:p>
    <w:p w:rsidR="002A1519" w:rsidRPr="00BE126E" w:rsidRDefault="002A1519" w:rsidP="0071382E">
      <w:pPr>
        <w:ind w:firstLine="709"/>
        <w:jc w:val="both"/>
        <w:rPr>
          <w:rStyle w:val="afffffff6"/>
          <w:rFonts w:eastAsia="MS Mincho"/>
          <w:sz w:val="28"/>
          <w:szCs w:val="28"/>
        </w:rPr>
      </w:pPr>
      <w:r w:rsidRPr="00BE126E">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sidRPr="00BE126E">
        <w:rPr>
          <w:rFonts w:eastAsia="MS Mincho"/>
          <w:sz w:val="28"/>
          <w:szCs w:val="28"/>
        </w:rPr>
        <w:t>в начало имени файла добавляется символ</w:t>
      </w:r>
      <w:proofErr w:type="gramStart"/>
      <w:r w:rsidRPr="00BE126E">
        <w:rPr>
          <w:rFonts w:eastAsia="MS Mincho"/>
          <w:sz w:val="28"/>
          <w:szCs w:val="28"/>
          <w:lang w:val="en-US"/>
        </w:rPr>
        <w:t>V</w:t>
      </w:r>
      <w:proofErr w:type="gramEnd"/>
      <w:r w:rsidRPr="00BE126E">
        <w:rPr>
          <w:rFonts w:eastAsia="MS Mincho"/>
          <w:sz w:val="28"/>
          <w:szCs w:val="28"/>
        </w:rPr>
        <w:t>. Структура файла приведена в таблице</w:t>
      </w:r>
      <w:r w:rsidR="00224A82">
        <w:fldChar w:fldCharType="begin"/>
      </w:r>
      <w:r w:rsidR="00224A82">
        <w:instrText xml:space="preserve"> REF _Ref373157517 \r \h \t \* MERGEFORMAT </w:instrText>
      </w:r>
      <w:r w:rsidR="00224A82">
        <w:fldChar w:fldCharType="separate"/>
      </w:r>
      <w:r w:rsidR="003A2FE3" w:rsidRPr="003A2FE3">
        <w:t>0</w:t>
      </w:r>
      <w:r w:rsidR="00224A82">
        <w:fldChar w:fldCharType="end"/>
      </w:r>
      <w:r w:rsidRPr="00BE126E">
        <w:rPr>
          <w:rFonts w:eastAsia="MS Mincho"/>
          <w:sz w:val="28"/>
          <w:szCs w:val="28"/>
        </w:rPr>
        <w:t>.</w:t>
      </w:r>
    </w:p>
    <w:p w:rsidR="002A1519" w:rsidRPr="00BE126E" w:rsidRDefault="002A1519" w:rsidP="0071382E">
      <w:pPr>
        <w:ind w:firstLine="709"/>
        <w:jc w:val="both"/>
        <w:rPr>
          <w:sz w:val="28"/>
          <w:szCs w:val="28"/>
        </w:rPr>
      </w:pPr>
      <w:r w:rsidRPr="00BE126E">
        <w:rPr>
          <w:sz w:val="28"/>
          <w:szCs w:val="28"/>
        </w:rPr>
        <w:t xml:space="preserve">Следует учитывать, что некоторые символы в файлах формата </w:t>
      </w:r>
      <w:r w:rsidRPr="00BE126E">
        <w:rPr>
          <w:sz w:val="28"/>
          <w:szCs w:val="28"/>
          <w:lang w:val="en-US"/>
        </w:rPr>
        <w:t>XML</w:t>
      </w:r>
      <w:r w:rsidRPr="00BE126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BE126E" w:rsidRPr="00BE126E" w:rsidTr="002A1519">
        <w:trPr>
          <w:jc w:val="center"/>
        </w:trPr>
        <w:tc>
          <w:tcPr>
            <w:tcW w:w="3168" w:type="dxa"/>
            <w:tcBorders>
              <w:top w:val="double" w:sz="4" w:space="0" w:color="auto"/>
            </w:tcBorders>
          </w:tcPr>
          <w:p w:rsidR="002A1519" w:rsidRPr="00BE126E" w:rsidRDefault="002A1519" w:rsidP="00D22611">
            <w:pPr>
              <w:pStyle w:val="1b"/>
              <w:spacing w:line="360" w:lineRule="auto"/>
              <w:rPr>
                <w:lang w:eastAsia="ru-RU"/>
              </w:rPr>
            </w:pPr>
            <w:r w:rsidRPr="00BE126E">
              <w:rPr>
                <w:lang w:eastAsia="ru-RU"/>
              </w:rPr>
              <w:t>Символ</w:t>
            </w:r>
          </w:p>
        </w:tc>
        <w:tc>
          <w:tcPr>
            <w:tcW w:w="3240" w:type="dxa"/>
            <w:tcBorders>
              <w:top w:val="double" w:sz="4" w:space="0" w:color="auto"/>
            </w:tcBorders>
          </w:tcPr>
          <w:p w:rsidR="002A1519" w:rsidRPr="00BE126E" w:rsidRDefault="002A1519" w:rsidP="00D22611">
            <w:pPr>
              <w:pStyle w:val="1b"/>
              <w:spacing w:line="360" w:lineRule="auto"/>
              <w:rPr>
                <w:lang w:eastAsia="ru-RU"/>
              </w:rPr>
            </w:pPr>
            <w:r w:rsidRPr="00BE126E">
              <w:rPr>
                <w:lang w:eastAsia="ru-RU"/>
              </w:rPr>
              <w:t>Способ кодирования</w:t>
            </w:r>
          </w:p>
        </w:tc>
      </w:tr>
      <w:tr w:rsidR="00BE126E" w:rsidRPr="00BE126E" w:rsidTr="002A1519">
        <w:trPr>
          <w:jc w:val="center"/>
        </w:trPr>
        <w:tc>
          <w:tcPr>
            <w:tcW w:w="3168" w:type="dxa"/>
          </w:tcPr>
          <w:p w:rsidR="002A1519" w:rsidRPr="00BE126E" w:rsidRDefault="002A1519" w:rsidP="00D22611">
            <w:pPr>
              <w:pStyle w:val="1b"/>
              <w:spacing w:line="360" w:lineRule="auto"/>
              <w:rPr>
                <w:lang w:eastAsia="ru-RU"/>
              </w:rPr>
            </w:pPr>
            <w:r w:rsidRPr="00BE126E">
              <w:rPr>
                <w:lang w:eastAsia="ru-RU"/>
              </w:rPr>
              <w:t>двойная кавычка</w:t>
            </w:r>
            <w:proofErr w:type="gramStart"/>
            <w:r w:rsidRPr="00BE126E">
              <w:rPr>
                <w:lang w:eastAsia="ru-RU"/>
              </w:rPr>
              <w:t xml:space="preserve"> (")</w:t>
            </w:r>
            <w:proofErr w:type="gramEnd"/>
          </w:p>
        </w:tc>
        <w:tc>
          <w:tcPr>
            <w:tcW w:w="3240" w:type="dxa"/>
          </w:tcPr>
          <w:p w:rsidR="002A1519" w:rsidRPr="00BE126E" w:rsidRDefault="002A1519" w:rsidP="00D22611">
            <w:pPr>
              <w:pStyle w:val="1b"/>
              <w:spacing w:line="360" w:lineRule="auto"/>
              <w:rPr>
                <w:lang w:eastAsia="ru-RU"/>
              </w:rPr>
            </w:pPr>
            <w:r w:rsidRPr="00BE126E">
              <w:rPr>
                <w:lang w:eastAsia="ru-RU"/>
              </w:rPr>
              <w:t>&amp;</w:t>
            </w:r>
            <w:r w:rsidRPr="00BE126E">
              <w:rPr>
                <w:lang w:val="en-US" w:eastAsia="ru-RU"/>
              </w:rPr>
              <w:t>quot</w:t>
            </w:r>
            <w:r w:rsidRPr="00BE126E">
              <w:rPr>
                <w:lang w:eastAsia="ru-RU"/>
              </w:rPr>
              <w:t>;</w:t>
            </w:r>
          </w:p>
        </w:tc>
      </w:tr>
      <w:tr w:rsidR="00BE126E" w:rsidRPr="00BE126E" w:rsidTr="002A1519">
        <w:trPr>
          <w:jc w:val="center"/>
        </w:trPr>
        <w:tc>
          <w:tcPr>
            <w:tcW w:w="3168" w:type="dxa"/>
          </w:tcPr>
          <w:p w:rsidR="002A1519" w:rsidRPr="00BE126E" w:rsidRDefault="002A1519" w:rsidP="00D22611">
            <w:pPr>
              <w:pStyle w:val="1b"/>
              <w:spacing w:line="360" w:lineRule="auto"/>
              <w:rPr>
                <w:lang w:eastAsia="ru-RU"/>
              </w:rPr>
            </w:pPr>
            <w:r w:rsidRPr="00BE126E">
              <w:rPr>
                <w:lang w:eastAsia="ru-RU"/>
              </w:rPr>
              <w:t>одинарная кавычка</w:t>
            </w:r>
            <w:proofErr w:type="gramStart"/>
            <w:r w:rsidRPr="00BE126E">
              <w:rPr>
                <w:lang w:eastAsia="ru-RU"/>
              </w:rPr>
              <w:t xml:space="preserve"> (')</w:t>
            </w:r>
            <w:proofErr w:type="gramEnd"/>
          </w:p>
        </w:tc>
        <w:tc>
          <w:tcPr>
            <w:tcW w:w="3240" w:type="dxa"/>
          </w:tcPr>
          <w:p w:rsidR="002A1519" w:rsidRPr="00BE126E" w:rsidRDefault="002A1519" w:rsidP="00D22611">
            <w:pPr>
              <w:pStyle w:val="1b"/>
              <w:spacing w:line="360" w:lineRule="auto"/>
              <w:rPr>
                <w:lang w:eastAsia="ru-RU"/>
              </w:rPr>
            </w:pPr>
            <w:r w:rsidRPr="00BE126E">
              <w:rPr>
                <w:lang w:eastAsia="ru-RU"/>
              </w:rPr>
              <w:t>&amp;</w:t>
            </w:r>
            <w:r w:rsidRPr="00BE126E">
              <w:rPr>
                <w:lang w:val="en-US" w:eastAsia="ru-RU"/>
              </w:rPr>
              <w:t>apos</w:t>
            </w:r>
            <w:r w:rsidRPr="00BE126E">
              <w:rPr>
                <w:lang w:eastAsia="ru-RU"/>
              </w:rPr>
              <w:t>;</w:t>
            </w:r>
          </w:p>
        </w:tc>
      </w:tr>
      <w:tr w:rsidR="00BE126E" w:rsidRPr="00BE126E" w:rsidTr="002A1519">
        <w:trPr>
          <w:jc w:val="center"/>
        </w:trPr>
        <w:tc>
          <w:tcPr>
            <w:tcW w:w="3168" w:type="dxa"/>
          </w:tcPr>
          <w:p w:rsidR="002A1519" w:rsidRPr="00BE126E" w:rsidRDefault="002A1519" w:rsidP="00D22611">
            <w:pPr>
              <w:pStyle w:val="1b"/>
              <w:spacing w:line="360" w:lineRule="auto"/>
              <w:rPr>
                <w:lang w:eastAsia="ru-RU"/>
              </w:rPr>
            </w:pPr>
            <w:r w:rsidRPr="00BE126E">
              <w:rPr>
                <w:lang w:eastAsia="ru-RU"/>
              </w:rPr>
              <w:t>левая угловая скобка</w:t>
            </w:r>
            <w:proofErr w:type="gramStart"/>
            <w:r w:rsidRPr="00BE126E">
              <w:rPr>
                <w:lang w:eastAsia="ru-RU"/>
              </w:rPr>
              <w:t xml:space="preserve"> ("&lt;")</w:t>
            </w:r>
            <w:proofErr w:type="gramEnd"/>
          </w:p>
        </w:tc>
        <w:tc>
          <w:tcPr>
            <w:tcW w:w="3240" w:type="dxa"/>
          </w:tcPr>
          <w:p w:rsidR="002A1519" w:rsidRPr="00BE126E" w:rsidRDefault="002A1519" w:rsidP="00D22611">
            <w:pPr>
              <w:pStyle w:val="1b"/>
              <w:spacing w:line="360" w:lineRule="auto"/>
              <w:rPr>
                <w:lang w:eastAsia="ru-RU"/>
              </w:rPr>
            </w:pPr>
            <w:r w:rsidRPr="00BE126E">
              <w:rPr>
                <w:lang w:eastAsia="ru-RU"/>
              </w:rPr>
              <w:t>&amp;</w:t>
            </w:r>
            <w:r w:rsidRPr="00BE126E">
              <w:rPr>
                <w:lang w:val="en-US" w:eastAsia="ru-RU"/>
              </w:rPr>
              <w:t>lt</w:t>
            </w:r>
            <w:r w:rsidRPr="00BE126E">
              <w:rPr>
                <w:lang w:eastAsia="ru-RU"/>
              </w:rPr>
              <w:t>;</w:t>
            </w:r>
          </w:p>
        </w:tc>
      </w:tr>
      <w:tr w:rsidR="00BE126E" w:rsidRPr="00BE126E" w:rsidTr="002A1519">
        <w:trPr>
          <w:jc w:val="center"/>
        </w:trPr>
        <w:tc>
          <w:tcPr>
            <w:tcW w:w="3168" w:type="dxa"/>
          </w:tcPr>
          <w:p w:rsidR="002A1519" w:rsidRPr="00BE126E" w:rsidRDefault="002A1519" w:rsidP="00D22611">
            <w:pPr>
              <w:pStyle w:val="1b"/>
              <w:spacing w:line="360" w:lineRule="auto"/>
              <w:rPr>
                <w:lang w:val="en-US" w:eastAsia="ru-RU"/>
              </w:rPr>
            </w:pPr>
            <w:r w:rsidRPr="00BE126E">
              <w:rPr>
                <w:lang w:eastAsia="ru-RU"/>
              </w:rPr>
              <w:t>правая угловая скобка</w:t>
            </w:r>
            <w:proofErr w:type="gramStart"/>
            <w:r w:rsidRPr="00BE126E">
              <w:rPr>
                <w:lang w:val="en-US" w:eastAsia="ru-RU"/>
              </w:rPr>
              <w:t xml:space="preserve"> ("&gt;")</w:t>
            </w:r>
            <w:proofErr w:type="gramEnd"/>
          </w:p>
        </w:tc>
        <w:tc>
          <w:tcPr>
            <w:tcW w:w="3240" w:type="dxa"/>
          </w:tcPr>
          <w:p w:rsidR="002A1519" w:rsidRPr="00BE126E" w:rsidRDefault="002A1519" w:rsidP="00D22611">
            <w:pPr>
              <w:pStyle w:val="1b"/>
              <w:spacing w:line="360" w:lineRule="auto"/>
              <w:rPr>
                <w:lang w:val="en-US" w:eastAsia="ru-RU"/>
              </w:rPr>
            </w:pPr>
            <w:r w:rsidRPr="00BE126E">
              <w:rPr>
                <w:lang w:val="en-US" w:eastAsia="ru-RU"/>
              </w:rPr>
              <w:t>&amp;gt;</w:t>
            </w:r>
          </w:p>
        </w:tc>
      </w:tr>
      <w:tr w:rsidR="002A1519" w:rsidRPr="00BE126E" w:rsidTr="002A1519">
        <w:trPr>
          <w:jc w:val="center"/>
        </w:trPr>
        <w:tc>
          <w:tcPr>
            <w:tcW w:w="3168" w:type="dxa"/>
            <w:tcBorders>
              <w:bottom w:val="double" w:sz="4" w:space="0" w:color="auto"/>
            </w:tcBorders>
          </w:tcPr>
          <w:p w:rsidR="002A1519" w:rsidRPr="00BE126E" w:rsidRDefault="002A1519" w:rsidP="00D22611">
            <w:pPr>
              <w:pStyle w:val="1b"/>
              <w:spacing w:line="360" w:lineRule="auto"/>
              <w:rPr>
                <w:lang w:val="en-US" w:eastAsia="ru-RU"/>
              </w:rPr>
            </w:pPr>
            <w:r w:rsidRPr="00BE126E">
              <w:rPr>
                <w:lang w:eastAsia="ru-RU"/>
              </w:rPr>
              <w:t>амперсант</w:t>
            </w:r>
            <w:proofErr w:type="gramStart"/>
            <w:r w:rsidRPr="00BE126E">
              <w:rPr>
                <w:lang w:val="en-US" w:eastAsia="ru-RU"/>
              </w:rPr>
              <w:t xml:space="preserve"> ("&amp;")</w:t>
            </w:r>
            <w:proofErr w:type="gramEnd"/>
          </w:p>
        </w:tc>
        <w:tc>
          <w:tcPr>
            <w:tcW w:w="3240" w:type="dxa"/>
            <w:tcBorders>
              <w:bottom w:val="double" w:sz="4" w:space="0" w:color="auto"/>
            </w:tcBorders>
          </w:tcPr>
          <w:p w:rsidR="002A1519" w:rsidRPr="00BE126E" w:rsidRDefault="002A1519" w:rsidP="00D22611">
            <w:pPr>
              <w:pStyle w:val="1b"/>
              <w:spacing w:line="360" w:lineRule="auto"/>
              <w:rPr>
                <w:lang w:val="en-US" w:eastAsia="ru-RU"/>
              </w:rPr>
            </w:pPr>
            <w:r w:rsidRPr="00BE126E">
              <w:rPr>
                <w:lang w:val="en-US" w:eastAsia="ru-RU"/>
              </w:rPr>
              <w:t>&amp;amp;</w:t>
            </w:r>
          </w:p>
        </w:tc>
      </w:tr>
    </w:tbl>
    <w:p w:rsidR="002A1519" w:rsidRPr="00BE126E" w:rsidRDefault="002A1519" w:rsidP="00D22611">
      <w:pPr>
        <w:spacing w:line="360" w:lineRule="auto"/>
      </w:pPr>
    </w:p>
    <w:p w:rsidR="002A1519" w:rsidRPr="00BE126E" w:rsidRDefault="002A1519" w:rsidP="0071382E">
      <w:pPr>
        <w:ind w:firstLine="709"/>
        <w:jc w:val="both"/>
        <w:rPr>
          <w:sz w:val="28"/>
          <w:szCs w:val="28"/>
        </w:rPr>
      </w:pPr>
      <w:proofErr w:type="gramStart"/>
      <w:r w:rsidRPr="00BE126E">
        <w:rPr>
          <w:sz w:val="28"/>
          <w:szCs w:val="28"/>
        </w:rPr>
        <w:t xml:space="preserve">В столбце «Тип» указана обязательность содержимого элемента (реквизита), один из символов </w:t>
      </w:r>
      <w:r w:rsidR="00A8489A" w:rsidRPr="00BE126E">
        <w:rPr>
          <w:sz w:val="28"/>
          <w:szCs w:val="28"/>
        </w:rPr>
        <w:t>–</w:t>
      </w:r>
      <w:r w:rsidRPr="00BE126E">
        <w:rPr>
          <w:sz w:val="28"/>
          <w:szCs w:val="28"/>
        </w:rPr>
        <w:t xml:space="preserve"> О, Н, У, М. Символы имеют следующий смысл:</w:t>
      </w:r>
      <w:proofErr w:type="gramEnd"/>
    </w:p>
    <w:p w:rsidR="002A1519" w:rsidRPr="00BE126E" w:rsidRDefault="002A1519" w:rsidP="009B7FEE">
      <w:pPr>
        <w:pStyle w:val="aff9"/>
        <w:widowControl/>
        <w:numPr>
          <w:ilvl w:val="0"/>
          <w:numId w:val="28"/>
        </w:numPr>
        <w:autoSpaceDN/>
        <w:adjustRightInd/>
        <w:ind w:left="0"/>
        <w:contextualSpacing/>
        <w:jc w:val="both"/>
      </w:pPr>
      <w:r w:rsidRPr="00BE126E">
        <w:t>О – обязательный реквизит, который должен обязательно присутствовать в элементе;</w:t>
      </w:r>
    </w:p>
    <w:p w:rsidR="002A1519" w:rsidRPr="00BE126E" w:rsidRDefault="002A1519" w:rsidP="009B7FEE">
      <w:pPr>
        <w:pStyle w:val="aff9"/>
        <w:widowControl/>
        <w:numPr>
          <w:ilvl w:val="0"/>
          <w:numId w:val="28"/>
        </w:numPr>
        <w:autoSpaceDN/>
        <w:adjustRightInd/>
        <w:ind w:left="0"/>
        <w:contextualSpacing/>
        <w:jc w:val="both"/>
      </w:pPr>
      <w:r w:rsidRPr="00BE126E">
        <w:t>Н – необязательный реквизит, который может, как присутствовать, так и отсутствовать в элементе. При отсутствии, не передается.</w:t>
      </w:r>
    </w:p>
    <w:p w:rsidR="002A1519" w:rsidRPr="00BE126E" w:rsidRDefault="002A1519" w:rsidP="009B7FEE">
      <w:pPr>
        <w:pStyle w:val="aff9"/>
        <w:widowControl/>
        <w:numPr>
          <w:ilvl w:val="0"/>
          <w:numId w:val="28"/>
        </w:numPr>
        <w:autoSpaceDN/>
        <w:adjustRightInd/>
        <w:ind w:left="0"/>
        <w:contextualSpacing/>
        <w:jc w:val="both"/>
      </w:pPr>
      <w:r w:rsidRPr="00BE126E">
        <w:t>У – условно</w:t>
      </w:r>
      <w:r w:rsidR="00A8489A" w:rsidRPr="00BE126E">
        <w:t>–</w:t>
      </w:r>
      <w:r w:rsidRPr="00BE126E">
        <w:t>обязательный реквизит</w:t>
      </w:r>
      <w:r w:rsidR="0092075B" w:rsidRPr="00BE126E">
        <w:t xml:space="preserve">. При отсутствии, не передается и не создается в ветке </w:t>
      </w:r>
      <w:r w:rsidR="0092075B" w:rsidRPr="00BE126E">
        <w:rPr>
          <w:lang w:val="en-US"/>
        </w:rPr>
        <w:t>xml</w:t>
      </w:r>
      <w:r w:rsidR="0092075B" w:rsidRPr="00BE126E">
        <w:t>.</w:t>
      </w:r>
    </w:p>
    <w:p w:rsidR="002A1519" w:rsidRPr="00BE126E" w:rsidRDefault="002A1519" w:rsidP="009B7FEE">
      <w:pPr>
        <w:pStyle w:val="aff9"/>
        <w:widowControl/>
        <w:numPr>
          <w:ilvl w:val="0"/>
          <w:numId w:val="28"/>
        </w:numPr>
        <w:autoSpaceDN/>
        <w:adjustRightInd/>
        <w:ind w:left="0"/>
        <w:contextualSpacing/>
        <w:jc w:val="both"/>
      </w:pPr>
      <w:r w:rsidRPr="00BE126E">
        <w:t xml:space="preserve">М </w:t>
      </w:r>
      <w:r w:rsidR="00A8489A" w:rsidRPr="00BE126E">
        <w:t>–</w:t>
      </w:r>
      <w:r w:rsidRPr="00BE126E">
        <w:t xml:space="preserve"> реквизит, определяющий множественность данных, может добавляться к указанным выше символам.</w:t>
      </w:r>
    </w:p>
    <w:p w:rsidR="002A1519" w:rsidRPr="00BE126E" w:rsidRDefault="002A1519" w:rsidP="0071382E">
      <w:pPr>
        <w:ind w:firstLine="709"/>
        <w:jc w:val="both"/>
        <w:rPr>
          <w:sz w:val="28"/>
          <w:szCs w:val="28"/>
        </w:rPr>
      </w:pPr>
      <w:r w:rsidRPr="00BE126E">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BE126E" w:rsidRDefault="002A1519" w:rsidP="0071382E">
      <w:pPr>
        <w:ind w:firstLine="709"/>
        <w:jc w:val="both"/>
        <w:rPr>
          <w:sz w:val="28"/>
          <w:szCs w:val="28"/>
        </w:rPr>
      </w:pPr>
      <w:r w:rsidRPr="00BE126E">
        <w:rPr>
          <w:sz w:val="28"/>
          <w:szCs w:val="28"/>
        </w:rPr>
        <w:t>Символы формата соответствуют вышеописанным обозначениям:</w:t>
      </w:r>
    </w:p>
    <w:p w:rsidR="002A1519" w:rsidRPr="00BE126E" w:rsidRDefault="002A1519" w:rsidP="009B7FEE">
      <w:pPr>
        <w:pStyle w:val="aff9"/>
        <w:widowControl/>
        <w:numPr>
          <w:ilvl w:val="0"/>
          <w:numId w:val="29"/>
        </w:numPr>
        <w:autoSpaceDN/>
        <w:adjustRightInd/>
        <w:ind w:left="0"/>
        <w:contextualSpacing/>
        <w:jc w:val="both"/>
      </w:pPr>
      <w:r w:rsidRPr="00BE126E">
        <w:t>T – &lt;текст&gt;;</w:t>
      </w:r>
    </w:p>
    <w:p w:rsidR="002A1519" w:rsidRPr="00BE126E" w:rsidRDefault="002A1519" w:rsidP="009B7FEE">
      <w:pPr>
        <w:pStyle w:val="aff9"/>
        <w:widowControl/>
        <w:numPr>
          <w:ilvl w:val="0"/>
          <w:numId w:val="29"/>
        </w:numPr>
        <w:autoSpaceDN/>
        <w:adjustRightInd/>
        <w:ind w:left="0"/>
        <w:contextualSpacing/>
        <w:jc w:val="both"/>
      </w:pPr>
      <w:r w:rsidRPr="00BE126E">
        <w:t>N – &lt;число&gt;;</w:t>
      </w:r>
    </w:p>
    <w:p w:rsidR="002A1519" w:rsidRPr="00BE126E" w:rsidRDefault="002A1519" w:rsidP="009B7FEE">
      <w:pPr>
        <w:pStyle w:val="aff9"/>
        <w:widowControl/>
        <w:numPr>
          <w:ilvl w:val="0"/>
          <w:numId w:val="29"/>
        </w:numPr>
        <w:autoSpaceDN/>
        <w:adjustRightInd/>
        <w:ind w:left="0"/>
        <w:contextualSpacing/>
        <w:jc w:val="both"/>
      </w:pPr>
      <w:r w:rsidRPr="00BE126E">
        <w:t>D – &lt;дата&gt; в формате ГГГГ</w:t>
      </w:r>
      <w:r w:rsidR="00A8489A" w:rsidRPr="00BE126E">
        <w:t>–</w:t>
      </w:r>
      <w:r w:rsidRPr="00BE126E">
        <w:t>ММ</w:t>
      </w:r>
      <w:r w:rsidR="00A8489A" w:rsidRPr="00BE126E">
        <w:t>–</w:t>
      </w:r>
      <w:r w:rsidRPr="00BE126E">
        <w:t>ДД;</w:t>
      </w:r>
    </w:p>
    <w:p w:rsidR="002A1519" w:rsidRPr="00BE126E" w:rsidRDefault="002A1519" w:rsidP="009B7FEE">
      <w:pPr>
        <w:pStyle w:val="aff9"/>
        <w:widowControl/>
        <w:numPr>
          <w:ilvl w:val="0"/>
          <w:numId w:val="29"/>
        </w:numPr>
        <w:autoSpaceDN/>
        <w:adjustRightInd/>
        <w:ind w:left="0"/>
        <w:contextualSpacing/>
        <w:jc w:val="both"/>
      </w:pPr>
      <w:r w:rsidRPr="00BE126E">
        <w:rPr>
          <w:lang w:val="en-US"/>
        </w:rPr>
        <w:lastRenderedPageBreak/>
        <w:t>S</w:t>
      </w:r>
      <w:r w:rsidRPr="00BE126E">
        <w:t xml:space="preserve"> – &lt;</w:t>
      </w:r>
      <w:proofErr w:type="gramStart"/>
      <w:r w:rsidRPr="00BE126E">
        <w:t>элемент</w:t>
      </w:r>
      <w:proofErr w:type="gramEnd"/>
      <w:r w:rsidRPr="00BE126E">
        <w:t>&gt;; составной элемент, описывается отдельно.</w:t>
      </w:r>
    </w:p>
    <w:p w:rsidR="002A1519" w:rsidRPr="00BE126E" w:rsidRDefault="002A1519" w:rsidP="0071382E">
      <w:pPr>
        <w:ind w:firstLine="709"/>
        <w:jc w:val="both"/>
        <w:rPr>
          <w:sz w:val="28"/>
          <w:szCs w:val="28"/>
        </w:rPr>
      </w:pPr>
      <w:r w:rsidRPr="00BE126E">
        <w:rPr>
          <w:sz w:val="28"/>
          <w:szCs w:val="28"/>
        </w:rPr>
        <w:t xml:space="preserve">В столбце «Наименование» указывается наименование элемента или атрибута. </w:t>
      </w:r>
    </w:p>
    <w:p w:rsidR="002A1519" w:rsidRPr="00BE126E" w:rsidRDefault="002A1519" w:rsidP="0071382E">
      <w:pPr>
        <w:pStyle w:val="ae"/>
        <w:spacing w:before="0" w:beforeAutospacing="0" w:after="0"/>
        <w:ind w:left="0" w:firstLine="709"/>
        <w:jc w:val="both"/>
        <w:rPr>
          <w:sz w:val="28"/>
          <w:szCs w:val="28"/>
        </w:rPr>
      </w:pPr>
      <w:r w:rsidRPr="00BE126E">
        <w:rPr>
          <w:sz w:val="28"/>
          <w:szCs w:val="28"/>
        </w:rPr>
        <w:t>Файл со сведениями об оказанной медицинской помощи при диспансеризаци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BE126E" w:rsidRPr="00BE126E"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BE126E" w:rsidRDefault="002A1519" w:rsidP="003F2A66">
            <w:pPr>
              <w:jc w:val="center"/>
              <w:rPr>
                <w:b/>
                <w:bCs/>
              </w:rPr>
            </w:pPr>
            <w:r w:rsidRPr="00BE126E">
              <w:rPr>
                <w:b/>
                <w:bCs/>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BE126E" w:rsidRDefault="002A1519" w:rsidP="003F2A66">
            <w:pPr>
              <w:jc w:val="center"/>
              <w:rPr>
                <w:b/>
                <w:bCs/>
              </w:rPr>
            </w:pPr>
            <w:r w:rsidRPr="00BE126E">
              <w:rPr>
                <w:b/>
                <w:bCs/>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BE126E" w:rsidRDefault="002A1519" w:rsidP="003F2A66">
            <w:pPr>
              <w:jc w:val="center"/>
              <w:rPr>
                <w:b/>
                <w:bCs/>
              </w:rPr>
            </w:pPr>
            <w:r w:rsidRPr="00BE126E">
              <w:rPr>
                <w:b/>
                <w:bCs/>
              </w:rPr>
              <w:t>Тип</w:t>
            </w:r>
          </w:p>
        </w:tc>
        <w:tc>
          <w:tcPr>
            <w:tcW w:w="1134" w:type="dxa"/>
            <w:tcBorders>
              <w:top w:val="single" w:sz="12" w:space="0" w:color="auto"/>
              <w:bottom w:val="single" w:sz="12" w:space="0" w:color="auto"/>
            </w:tcBorders>
            <w:shd w:val="clear" w:color="auto" w:fill="E7E6E6" w:themeFill="background2"/>
            <w:noWrap/>
          </w:tcPr>
          <w:p w:rsidR="002A1519" w:rsidRPr="00BE126E" w:rsidRDefault="002A1519" w:rsidP="003F2A66">
            <w:pPr>
              <w:jc w:val="center"/>
              <w:rPr>
                <w:b/>
                <w:bCs/>
              </w:rPr>
            </w:pPr>
            <w:r w:rsidRPr="00BE126E">
              <w:rPr>
                <w:b/>
                <w:bCs/>
              </w:rPr>
              <w:t>Формат</w:t>
            </w:r>
          </w:p>
        </w:tc>
        <w:tc>
          <w:tcPr>
            <w:tcW w:w="2268" w:type="dxa"/>
            <w:tcBorders>
              <w:top w:val="single" w:sz="12" w:space="0" w:color="auto"/>
              <w:bottom w:val="single" w:sz="12" w:space="0" w:color="auto"/>
            </w:tcBorders>
            <w:shd w:val="clear" w:color="auto" w:fill="E7E6E6" w:themeFill="background2"/>
            <w:noWrap/>
          </w:tcPr>
          <w:p w:rsidR="002A1519" w:rsidRPr="00BE126E" w:rsidRDefault="002A1519" w:rsidP="003F2A66">
            <w:pPr>
              <w:jc w:val="center"/>
              <w:rPr>
                <w:b/>
                <w:bCs/>
              </w:rPr>
            </w:pPr>
            <w:r w:rsidRPr="00BE126E">
              <w:rPr>
                <w:b/>
                <w:bCs/>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BE126E" w:rsidRDefault="002A1519" w:rsidP="003F2A66">
            <w:pPr>
              <w:jc w:val="center"/>
              <w:rPr>
                <w:b/>
                <w:bCs/>
              </w:rPr>
            </w:pPr>
            <w:r w:rsidRPr="00BE126E">
              <w:rPr>
                <w:b/>
                <w:bCs/>
              </w:rPr>
              <w:t>Дополнительная информация</w:t>
            </w:r>
          </w:p>
        </w:tc>
      </w:tr>
      <w:tr w:rsidR="00BE126E" w:rsidRPr="00BE126E" w:rsidTr="002A1519">
        <w:trPr>
          <w:jc w:val="center"/>
        </w:trPr>
        <w:tc>
          <w:tcPr>
            <w:tcW w:w="10396" w:type="dxa"/>
            <w:gridSpan w:val="6"/>
            <w:tcBorders>
              <w:top w:val="single" w:sz="12" w:space="0" w:color="auto"/>
            </w:tcBorders>
            <w:noWrap/>
          </w:tcPr>
          <w:p w:rsidR="002A1519" w:rsidRPr="00BE126E" w:rsidRDefault="002A1519" w:rsidP="003F2A66">
            <w:pPr>
              <w:jc w:val="center"/>
              <w:rPr>
                <w:b/>
                <w:bCs/>
              </w:rPr>
            </w:pPr>
            <w:r w:rsidRPr="00BE126E">
              <w:rPr>
                <w:b/>
                <w:bCs/>
              </w:rPr>
              <w:t>Корневой элемент (Сведения о медпомощи)</w:t>
            </w:r>
          </w:p>
        </w:tc>
      </w:tr>
      <w:tr w:rsidR="00BE126E" w:rsidRPr="00BE126E" w:rsidTr="002A1519">
        <w:trPr>
          <w:jc w:val="center"/>
        </w:trPr>
        <w:tc>
          <w:tcPr>
            <w:tcW w:w="1797" w:type="dxa"/>
            <w:noWrap/>
          </w:tcPr>
          <w:p w:rsidR="002A1519" w:rsidRPr="00BE126E" w:rsidRDefault="002A1519" w:rsidP="003F2A66">
            <w:pPr>
              <w:rPr>
                <w:lang w:val="en-US"/>
              </w:rPr>
            </w:pPr>
            <w:r w:rsidRPr="00BE126E">
              <w:rPr>
                <w:lang w:val="en-US"/>
              </w:rPr>
              <w:t>ZL_</w:t>
            </w:r>
            <w:r w:rsidRPr="00BE126E">
              <w:t>LIST</w:t>
            </w:r>
          </w:p>
        </w:tc>
        <w:tc>
          <w:tcPr>
            <w:tcW w:w="1985" w:type="dxa"/>
            <w:noWrap/>
          </w:tcPr>
          <w:p w:rsidR="002A1519" w:rsidRPr="00BE126E" w:rsidRDefault="002A1519" w:rsidP="003F2A66">
            <w:pPr>
              <w:rPr>
                <w:lang w:val="en-US"/>
              </w:rPr>
            </w:pPr>
            <w:r w:rsidRPr="00BE126E">
              <w:rPr>
                <w:lang w:val="en-US"/>
              </w:rPr>
              <w:t>ZGLV</w:t>
            </w:r>
          </w:p>
        </w:tc>
        <w:tc>
          <w:tcPr>
            <w:tcW w:w="709" w:type="dxa"/>
            <w:noWrap/>
          </w:tcPr>
          <w:p w:rsidR="002A1519" w:rsidRPr="00BE126E" w:rsidRDefault="002A1519" w:rsidP="003F2A66">
            <w:pPr>
              <w:rPr>
                <w:lang w:val="en-US"/>
              </w:rPr>
            </w:pPr>
            <w:r w:rsidRPr="00BE126E">
              <w:t>О</w:t>
            </w:r>
          </w:p>
        </w:tc>
        <w:tc>
          <w:tcPr>
            <w:tcW w:w="1134" w:type="dxa"/>
            <w:noWrap/>
          </w:tcPr>
          <w:p w:rsidR="002A1519" w:rsidRPr="00BE126E" w:rsidRDefault="002A1519" w:rsidP="003F2A66">
            <w:pPr>
              <w:rPr>
                <w:lang w:val="en-US"/>
              </w:rPr>
            </w:pPr>
            <w:r w:rsidRPr="00BE126E">
              <w:rPr>
                <w:lang w:val="en-US"/>
              </w:rPr>
              <w:t>S</w:t>
            </w:r>
          </w:p>
        </w:tc>
        <w:tc>
          <w:tcPr>
            <w:tcW w:w="2268" w:type="dxa"/>
            <w:noWrap/>
          </w:tcPr>
          <w:p w:rsidR="002A1519" w:rsidRPr="00BE126E" w:rsidRDefault="002A1519" w:rsidP="003F2A66">
            <w:r w:rsidRPr="00BE126E">
              <w:t>Заголовокфайла</w:t>
            </w:r>
          </w:p>
        </w:tc>
        <w:tc>
          <w:tcPr>
            <w:tcW w:w="2503" w:type="dxa"/>
            <w:noWrap/>
          </w:tcPr>
          <w:p w:rsidR="002A1519" w:rsidRPr="00BE126E" w:rsidRDefault="002A1519" w:rsidP="003F2A66">
            <w:r w:rsidRPr="00BE126E">
              <w:t>Информация о передаваемом файле</w:t>
            </w:r>
          </w:p>
        </w:tc>
      </w:tr>
      <w:tr w:rsidR="00BE126E" w:rsidRPr="00BE126E" w:rsidTr="002A1519">
        <w:trPr>
          <w:jc w:val="center"/>
        </w:trPr>
        <w:tc>
          <w:tcPr>
            <w:tcW w:w="1797" w:type="dxa"/>
            <w:noWrap/>
          </w:tcPr>
          <w:p w:rsidR="002A1519" w:rsidRPr="00BE126E" w:rsidRDefault="002A1519" w:rsidP="003F2A66"/>
        </w:tc>
        <w:tc>
          <w:tcPr>
            <w:tcW w:w="1985" w:type="dxa"/>
            <w:noWrap/>
          </w:tcPr>
          <w:p w:rsidR="002A1519" w:rsidRPr="00BE126E" w:rsidRDefault="002A1519" w:rsidP="003F2A66">
            <w:pPr>
              <w:rPr>
                <w:lang w:val="en-US"/>
              </w:rPr>
            </w:pPr>
            <w:r w:rsidRPr="00BE126E">
              <w:rPr>
                <w:lang w:val="en-US"/>
              </w:rPr>
              <w:t>SCHET</w:t>
            </w:r>
          </w:p>
        </w:tc>
        <w:tc>
          <w:tcPr>
            <w:tcW w:w="709" w:type="dxa"/>
            <w:noWrap/>
          </w:tcPr>
          <w:p w:rsidR="002A1519" w:rsidRPr="00BE126E" w:rsidRDefault="002A1519" w:rsidP="003F2A66">
            <w:r w:rsidRPr="00BE126E">
              <w:t>О</w:t>
            </w:r>
          </w:p>
        </w:tc>
        <w:tc>
          <w:tcPr>
            <w:tcW w:w="1134" w:type="dxa"/>
            <w:noWrap/>
          </w:tcPr>
          <w:p w:rsidR="002A1519" w:rsidRPr="00BE126E" w:rsidRDefault="002A1519" w:rsidP="003F2A66">
            <w:pPr>
              <w:rPr>
                <w:lang w:val="en-US"/>
              </w:rPr>
            </w:pPr>
            <w:r w:rsidRPr="00BE126E">
              <w:rPr>
                <w:lang w:val="en-US"/>
              </w:rPr>
              <w:t>S</w:t>
            </w:r>
          </w:p>
        </w:tc>
        <w:tc>
          <w:tcPr>
            <w:tcW w:w="2268" w:type="dxa"/>
            <w:noWrap/>
          </w:tcPr>
          <w:p w:rsidR="002A1519" w:rsidRPr="00BE126E" w:rsidRDefault="002A1519" w:rsidP="003F2A66">
            <w:r w:rsidRPr="00BE126E">
              <w:t>Счёт</w:t>
            </w:r>
          </w:p>
        </w:tc>
        <w:tc>
          <w:tcPr>
            <w:tcW w:w="2503" w:type="dxa"/>
            <w:noWrap/>
          </w:tcPr>
          <w:p w:rsidR="002A1519" w:rsidRPr="00BE126E" w:rsidRDefault="002A1519" w:rsidP="003F2A66">
            <w:r w:rsidRPr="00BE126E">
              <w:t>Информация о счёте</w:t>
            </w:r>
          </w:p>
        </w:tc>
      </w:tr>
      <w:tr w:rsidR="00BE126E" w:rsidRPr="00BE126E" w:rsidTr="002A1519">
        <w:trPr>
          <w:jc w:val="center"/>
        </w:trPr>
        <w:tc>
          <w:tcPr>
            <w:tcW w:w="1797" w:type="dxa"/>
            <w:noWrap/>
          </w:tcPr>
          <w:p w:rsidR="002A1519" w:rsidRPr="00BE126E" w:rsidRDefault="002A1519" w:rsidP="003F2A66"/>
        </w:tc>
        <w:tc>
          <w:tcPr>
            <w:tcW w:w="1985" w:type="dxa"/>
            <w:noWrap/>
          </w:tcPr>
          <w:p w:rsidR="002A1519" w:rsidRPr="00BE126E" w:rsidRDefault="002A1519" w:rsidP="003F2A66">
            <w:pPr>
              <w:rPr>
                <w:lang w:val="en-US"/>
              </w:rPr>
            </w:pPr>
            <w:r w:rsidRPr="00BE126E">
              <w:rPr>
                <w:lang w:val="en-US"/>
              </w:rPr>
              <w:t>ZAP</w:t>
            </w:r>
          </w:p>
        </w:tc>
        <w:tc>
          <w:tcPr>
            <w:tcW w:w="709" w:type="dxa"/>
            <w:noWrap/>
          </w:tcPr>
          <w:p w:rsidR="002A1519" w:rsidRPr="00BE126E" w:rsidRDefault="002A1519" w:rsidP="003F2A66">
            <w:r w:rsidRPr="00BE126E">
              <w:t>ОМ</w:t>
            </w:r>
          </w:p>
        </w:tc>
        <w:tc>
          <w:tcPr>
            <w:tcW w:w="1134" w:type="dxa"/>
            <w:noWrap/>
          </w:tcPr>
          <w:p w:rsidR="002A1519" w:rsidRPr="00BE126E" w:rsidRDefault="002A1519" w:rsidP="003F2A66">
            <w:r w:rsidRPr="00BE126E">
              <w:rPr>
                <w:lang w:val="en-US"/>
              </w:rPr>
              <w:t>S</w:t>
            </w:r>
          </w:p>
        </w:tc>
        <w:tc>
          <w:tcPr>
            <w:tcW w:w="2268" w:type="dxa"/>
            <w:noWrap/>
          </w:tcPr>
          <w:p w:rsidR="002A1519" w:rsidRPr="00BE126E" w:rsidRDefault="002A1519" w:rsidP="003F2A66">
            <w:r w:rsidRPr="00BE126E">
              <w:t>Записи</w:t>
            </w:r>
          </w:p>
        </w:tc>
        <w:tc>
          <w:tcPr>
            <w:tcW w:w="2503" w:type="dxa"/>
            <w:noWrap/>
          </w:tcPr>
          <w:p w:rsidR="002A1519" w:rsidRPr="00BE126E" w:rsidRDefault="002A1519" w:rsidP="003F2A66">
            <w:r w:rsidRPr="00BE126E">
              <w:t>Записи о случаях оказания медицинской помощи</w:t>
            </w:r>
          </w:p>
        </w:tc>
      </w:tr>
      <w:tr w:rsidR="00BE126E" w:rsidRPr="00BE126E" w:rsidTr="002A1519">
        <w:trPr>
          <w:jc w:val="center"/>
        </w:trPr>
        <w:tc>
          <w:tcPr>
            <w:tcW w:w="10396" w:type="dxa"/>
            <w:gridSpan w:val="6"/>
            <w:noWrap/>
          </w:tcPr>
          <w:p w:rsidR="002A1519" w:rsidRPr="00BE126E" w:rsidRDefault="002A1519" w:rsidP="003F2A66">
            <w:pPr>
              <w:jc w:val="center"/>
              <w:rPr>
                <w:b/>
                <w:bCs/>
              </w:rPr>
            </w:pPr>
            <w:r w:rsidRPr="00BE126E">
              <w:rPr>
                <w:b/>
                <w:bCs/>
              </w:rPr>
              <w:t>Заголовок файла</w:t>
            </w:r>
          </w:p>
        </w:tc>
      </w:tr>
      <w:tr w:rsidR="00BE126E" w:rsidRPr="00BE126E" w:rsidTr="002A1519">
        <w:trPr>
          <w:jc w:val="center"/>
        </w:trPr>
        <w:tc>
          <w:tcPr>
            <w:tcW w:w="1797" w:type="dxa"/>
            <w:noWrap/>
          </w:tcPr>
          <w:p w:rsidR="002A1519" w:rsidRPr="00BE126E" w:rsidRDefault="002A1519" w:rsidP="003F2A66">
            <w:pPr>
              <w:rPr>
                <w:lang w:val="en-US"/>
              </w:rPr>
            </w:pPr>
            <w:r w:rsidRPr="00BE126E">
              <w:rPr>
                <w:lang w:val="en-US"/>
              </w:rPr>
              <w:t>ZGLV</w:t>
            </w:r>
          </w:p>
        </w:tc>
        <w:tc>
          <w:tcPr>
            <w:tcW w:w="1985" w:type="dxa"/>
            <w:noWrap/>
          </w:tcPr>
          <w:p w:rsidR="002A1519" w:rsidRPr="00BE126E" w:rsidRDefault="002A1519" w:rsidP="003F2A66">
            <w:pPr>
              <w:rPr>
                <w:lang w:val="en-US"/>
              </w:rPr>
            </w:pPr>
            <w:r w:rsidRPr="00BE126E">
              <w:rPr>
                <w:lang w:val="en-US"/>
              </w:rPr>
              <w:t>VERSION</w:t>
            </w:r>
          </w:p>
        </w:tc>
        <w:tc>
          <w:tcPr>
            <w:tcW w:w="709" w:type="dxa"/>
            <w:noWrap/>
          </w:tcPr>
          <w:p w:rsidR="002A1519" w:rsidRPr="00BE126E" w:rsidRDefault="002A1519" w:rsidP="003F2A66">
            <w:pPr>
              <w:rPr>
                <w:lang w:val="en-US"/>
              </w:rPr>
            </w:pPr>
            <w:r w:rsidRPr="00BE126E">
              <w:rPr>
                <w:lang w:val="en-US"/>
              </w:rPr>
              <w:t>O</w:t>
            </w:r>
          </w:p>
        </w:tc>
        <w:tc>
          <w:tcPr>
            <w:tcW w:w="1134" w:type="dxa"/>
            <w:noWrap/>
          </w:tcPr>
          <w:p w:rsidR="002A1519" w:rsidRPr="00BE126E" w:rsidRDefault="002A1519" w:rsidP="003F2A66">
            <w:r w:rsidRPr="00BE126E">
              <w:rPr>
                <w:lang w:val="en-US"/>
              </w:rPr>
              <w:t>T</w:t>
            </w:r>
            <w:r w:rsidRPr="00BE126E">
              <w:t>(5)</w:t>
            </w:r>
          </w:p>
        </w:tc>
        <w:tc>
          <w:tcPr>
            <w:tcW w:w="2268" w:type="dxa"/>
          </w:tcPr>
          <w:p w:rsidR="002A1519" w:rsidRPr="00BE126E" w:rsidRDefault="002A1519" w:rsidP="003F2A66">
            <w:r w:rsidRPr="00BE126E">
              <w:t>Версиявзаимодействия</w:t>
            </w:r>
          </w:p>
        </w:tc>
        <w:tc>
          <w:tcPr>
            <w:tcW w:w="2503" w:type="dxa"/>
          </w:tcPr>
          <w:p w:rsidR="002A1519" w:rsidRPr="00BE126E" w:rsidRDefault="002A1519" w:rsidP="003F2A66">
            <w:r w:rsidRPr="00BE126E">
              <w:rPr>
                <w:rFonts w:eastAsia="MS Mincho"/>
              </w:rPr>
              <w:t>Текущей редакции соответствует значение «2.1».</w:t>
            </w:r>
          </w:p>
        </w:tc>
      </w:tr>
      <w:tr w:rsidR="00BE126E" w:rsidRPr="00BE126E" w:rsidTr="002A1519">
        <w:trPr>
          <w:jc w:val="center"/>
        </w:trPr>
        <w:tc>
          <w:tcPr>
            <w:tcW w:w="1797" w:type="dxa"/>
            <w:noWrap/>
          </w:tcPr>
          <w:p w:rsidR="002A1519" w:rsidRPr="00BE126E" w:rsidRDefault="002A1519" w:rsidP="003F2A66"/>
        </w:tc>
        <w:tc>
          <w:tcPr>
            <w:tcW w:w="1985" w:type="dxa"/>
            <w:noWrap/>
          </w:tcPr>
          <w:p w:rsidR="002A1519" w:rsidRPr="00BE126E" w:rsidRDefault="002A1519" w:rsidP="003F2A66">
            <w:pPr>
              <w:rPr>
                <w:lang w:val="en-US"/>
              </w:rPr>
            </w:pPr>
            <w:r w:rsidRPr="00BE126E">
              <w:rPr>
                <w:lang w:val="en-US"/>
              </w:rPr>
              <w:t>DATA</w:t>
            </w:r>
          </w:p>
        </w:tc>
        <w:tc>
          <w:tcPr>
            <w:tcW w:w="709" w:type="dxa"/>
            <w:noWrap/>
          </w:tcPr>
          <w:p w:rsidR="002A1519" w:rsidRPr="00BE126E" w:rsidRDefault="002A1519" w:rsidP="003F2A66">
            <w:pPr>
              <w:rPr>
                <w:lang w:val="en-US"/>
              </w:rPr>
            </w:pPr>
            <w:r w:rsidRPr="00BE126E">
              <w:t>О</w:t>
            </w:r>
          </w:p>
        </w:tc>
        <w:tc>
          <w:tcPr>
            <w:tcW w:w="1134" w:type="dxa"/>
            <w:noWrap/>
          </w:tcPr>
          <w:p w:rsidR="002A1519" w:rsidRPr="00BE126E" w:rsidRDefault="002A1519" w:rsidP="003F2A66">
            <w:pPr>
              <w:rPr>
                <w:lang w:val="en-US"/>
              </w:rPr>
            </w:pPr>
            <w:r w:rsidRPr="00BE126E">
              <w:rPr>
                <w:lang w:val="en-US"/>
              </w:rPr>
              <w:t>D</w:t>
            </w:r>
          </w:p>
        </w:tc>
        <w:tc>
          <w:tcPr>
            <w:tcW w:w="2268" w:type="dxa"/>
          </w:tcPr>
          <w:p w:rsidR="002A1519" w:rsidRPr="00BE126E" w:rsidRDefault="002A1519" w:rsidP="003F2A66">
            <w:r w:rsidRPr="00BE126E">
              <w:t>Дата</w:t>
            </w:r>
          </w:p>
        </w:tc>
        <w:tc>
          <w:tcPr>
            <w:tcW w:w="2503" w:type="dxa"/>
          </w:tcPr>
          <w:p w:rsidR="002A1519" w:rsidRPr="00BE126E" w:rsidRDefault="002A1519" w:rsidP="003F2A66">
            <w:r w:rsidRPr="00BE126E">
              <w:t>В формате ГГГГ</w:t>
            </w:r>
            <w:r w:rsidR="00A8489A" w:rsidRPr="00BE126E">
              <w:t>–</w:t>
            </w:r>
            <w:r w:rsidRPr="00BE126E">
              <w:t>ММ</w:t>
            </w:r>
            <w:r w:rsidR="00A8489A" w:rsidRPr="00BE126E">
              <w:t>–</w:t>
            </w:r>
            <w:r w:rsidRPr="00BE126E">
              <w:t>ДД</w:t>
            </w:r>
          </w:p>
        </w:tc>
      </w:tr>
      <w:tr w:rsidR="00BE126E" w:rsidRPr="00BE126E" w:rsidTr="002A1519">
        <w:trPr>
          <w:jc w:val="center"/>
        </w:trPr>
        <w:tc>
          <w:tcPr>
            <w:tcW w:w="1797" w:type="dxa"/>
            <w:noWrap/>
          </w:tcPr>
          <w:p w:rsidR="002A1519" w:rsidRPr="00BE126E" w:rsidRDefault="002A1519" w:rsidP="003F2A66"/>
        </w:tc>
        <w:tc>
          <w:tcPr>
            <w:tcW w:w="1985" w:type="dxa"/>
            <w:noWrap/>
          </w:tcPr>
          <w:p w:rsidR="002A1519" w:rsidRPr="00BE126E" w:rsidRDefault="002A1519" w:rsidP="003F2A66">
            <w:pPr>
              <w:rPr>
                <w:lang w:val="en-US"/>
              </w:rPr>
            </w:pPr>
            <w:r w:rsidRPr="00BE126E">
              <w:rPr>
                <w:lang w:val="en-US"/>
              </w:rPr>
              <w:t>FILENAME</w:t>
            </w:r>
          </w:p>
        </w:tc>
        <w:tc>
          <w:tcPr>
            <w:tcW w:w="709" w:type="dxa"/>
            <w:noWrap/>
          </w:tcPr>
          <w:p w:rsidR="002A1519" w:rsidRPr="00BE126E" w:rsidRDefault="002A1519" w:rsidP="003F2A66">
            <w:r w:rsidRPr="00BE126E">
              <w:t>О</w:t>
            </w:r>
          </w:p>
        </w:tc>
        <w:tc>
          <w:tcPr>
            <w:tcW w:w="1134" w:type="dxa"/>
            <w:noWrap/>
          </w:tcPr>
          <w:p w:rsidR="002A1519" w:rsidRPr="00BE126E" w:rsidRDefault="002A1519" w:rsidP="003F2A66">
            <w:r w:rsidRPr="00BE126E">
              <w:rPr>
                <w:lang w:val="en-US"/>
              </w:rPr>
              <w:t>T</w:t>
            </w:r>
            <w:r w:rsidRPr="00BE126E">
              <w:t>(26)</w:t>
            </w:r>
          </w:p>
        </w:tc>
        <w:tc>
          <w:tcPr>
            <w:tcW w:w="2268" w:type="dxa"/>
          </w:tcPr>
          <w:p w:rsidR="002A1519" w:rsidRPr="00BE126E" w:rsidRDefault="002A1519" w:rsidP="003F2A66">
            <w:r w:rsidRPr="00BE126E">
              <w:t>Имя файла</w:t>
            </w:r>
          </w:p>
        </w:tc>
        <w:tc>
          <w:tcPr>
            <w:tcW w:w="2503" w:type="dxa"/>
          </w:tcPr>
          <w:p w:rsidR="002A1519" w:rsidRPr="00BE126E" w:rsidRDefault="002A1519" w:rsidP="003F2A66">
            <w:r w:rsidRPr="00BE126E">
              <w:t>Имя файла без расширения.</w:t>
            </w:r>
          </w:p>
        </w:tc>
      </w:tr>
      <w:tr w:rsidR="00BE126E" w:rsidRPr="00BE126E" w:rsidTr="002A1519">
        <w:trPr>
          <w:jc w:val="center"/>
        </w:trPr>
        <w:tc>
          <w:tcPr>
            <w:tcW w:w="1797" w:type="dxa"/>
            <w:noWrap/>
          </w:tcPr>
          <w:p w:rsidR="001E588A" w:rsidRPr="00BE126E" w:rsidRDefault="001E588A" w:rsidP="00DD5F64"/>
        </w:tc>
        <w:tc>
          <w:tcPr>
            <w:tcW w:w="1985" w:type="dxa"/>
            <w:noWrap/>
          </w:tcPr>
          <w:p w:rsidR="001E588A" w:rsidRPr="00BE126E" w:rsidRDefault="001E588A" w:rsidP="00DD5F64">
            <w:pPr>
              <w:pStyle w:val="1b"/>
              <w:rPr>
                <w:rFonts w:eastAsia="Calibri"/>
                <w:lang w:val="en-US"/>
              </w:rPr>
            </w:pPr>
            <w:r w:rsidRPr="00BE126E">
              <w:rPr>
                <w:rFonts w:eastAsia="Calibri"/>
                <w:lang w:val="en-US"/>
              </w:rPr>
              <w:t>SD_Z</w:t>
            </w:r>
          </w:p>
        </w:tc>
        <w:tc>
          <w:tcPr>
            <w:tcW w:w="709" w:type="dxa"/>
            <w:noWrap/>
          </w:tcPr>
          <w:p w:rsidR="001E588A" w:rsidRPr="00BE126E" w:rsidRDefault="001E588A" w:rsidP="00DD5F64">
            <w:pPr>
              <w:pStyle w:val="1b"/>
              <w:jc w:val="center"/>
              <w:rPr>
                <w:lang w:eastAsia="ru-RU"/>
              </w:rPr>
            </w:pPr>
            <w:r w:rsidRPr="00BE126E">
              <w:rPr>
                <w:lang w:eastAsia="ru-RU"/>
              </w:rPr>
              <w:t>О</w:t>
            </w:r>
          </w:p>
        </w:tc>
        <w:tc>
          <w:tcPr>
            <w:tcW w:w="1134" w:type="dxa"/>
            <w:noWrap/>
          </w:tcPr>
          <w:p w:rsidR="001E588A" w:rsidRPr="00BE126E" w:rsidRDefault="001E588A" w:rsidP="00DD5F64">
            <w:pPr>
              <w:pStyle w:val="1b"/>
              <w:jc w:val="center"/>
              <w:rPr>
                <w:lang w:val="en-US" w:eastAsia="ru-RU"/>
              </w:rPr>
            </w:pPr>
            <w:r w:rsidRPr="00BE126E">
              <w:rPr>
                <w:lang w:val="en-US" w:eastAsia="ru-RU"/>
              </w:rPr>
              <w:t>N(9)</w:t>
            </w:r>
          </w:p>
        </w:tc>
        <w:tc>
          <w:tcPr>
            <w:tcW w:w="2268" w:type="dxa"/>
          </w:tcPr>
          <w:p w:rsidR="001E588A" w:rsidRPr="00BE126E" w:rsidRDefault="001E588A" w:rsidP="00DD5F64">
            <w:pPr>
              <w:pStyle w:val="1b"/>
              <w:rPr>
                <w:lang w:eastAsia="ru-RU"/>
              </w:rPr>
            </w:pPr>
            <w:r w:rsidRPr="00BE126E">
              <w:rPr>
                <w:lang w:eastAsia="ru-RU"/>
              </w:rPr>
              <w:t>Количество случаев</w:t>
            </w:r>
          </w:p>
        </w:tc>
        <w:tc>
          <w:tcPr>
            <w:tcW w:w="2503" w:type="dxa"/>
          </w:tcPr>
          <w:p w:rsidR="001E588A" w:rsidRPr="00BE126E" w:rsidRDefault="001E588A" w:rsidP="00DD5F64">
            <w:pPr>
              <w:pStyle w:val="1b"/>
              <w:rPr>
                <w:lang w:eastAsia="ru-RU"/>
              </w:rPr>
            </w:pPr>
            <w:r w:rsidRPr="00BE126E">
              <w:rPr>
                <w:lang w:eastAsia="ru-RU"/>
              </w:rPr>
              <w:t>Указывается количество случаев оказания медицинской помощи, включённых в файл.</w:t>
            </w:r>
          </w:p>
        </w:tc>
      </w:tr>
      <w:tr w:rsidR="00BE126E" w:rsidRPr="00BE126E" w:rsidTr="002A1519">
        <w:trPr>
          <w:jc w:val="center"/>
        </w:trPr>
        <w:tc>
          <w:tcPr>
            <w:tcW w:w="10396" w:type="dxa"/>
            <w:gridSpan w:val="6"/>
            <w:noWrap/>
          </w:tcPr>
          <w:p w:rsidR="001E588A" w:rsidRPr="00BE126E" w:rsidRDefault="001E588A" w:rsidP="003F2A66">
            <w:pPr>
              <w:jc w:val="center"/>
              <w:rPr>
                <w:b/>
                <w:bCs/>
              </w:rPr>
            </w:pPr>
            <w:r w:rsidRPr="00BE126E">
              <w:rPr>
                <w:b/>
                <w:bCs/>
              </w:rPr>
              <w:t>Счёт</w:t>
            </w:r>
          </w:p>
        </w:tc>
      </w:tr>
      <w:tr w:rsidR="00BE126E" w:rsidRPr="00BE126E" w:rsidTr="002A1519">
        <w:trPr>
          <w:jc w:val="center"/>
        </w:trPr>
        <w:tc>
          <w:tcPr>
            <w:tcW w:w="1797" w:type="dxa"/>
            <w:noWrap/>
          </w:tcPr>
          <w:p w:rsidR="001E588A" w:rsidRPr="00BE126E" w:rsidRDefault="001E588A" w:rsidP="003F2A66">
            <w:r w:rsidRPr="00BE126E">
              <w:rPr>
                <w:lang w:val="en-US"/>
              </w:rPr>
              <w:t>SCHET</w:t>
            </w:r>
          </w:p>
        </w:tc>
        <w:tc>
          <w:tcPr>
            <w:tcW w:w="1985" w:type="dxa"/>
            <w:noWrap/>
          </w:tcPr>
          <w:p w:rsidR="001E588A" w:rsidRPr="00BE126E" w:rsidRDefault="001E588A" w:rsidP="003F2A66">
            <w:pPr>
              <w:rPr>
                <w:lang w:val="en-US"/>
              </w:rPr>
            </w:pPr>
            <w:r w:rsidRPr="00BE126E">
              <w:rPr>
                <w:lang w:val="en-US"/>
              </w:rPr>
              <w:t>CODE</w:t>
            </w:r>
          </w:p>
        </w:tc>
        <w:tc>
          <w:tcPr>
            <w:tcW w:w="709" w:type="dxa"/>
            <w:noWrap/>
          </w:tcPr>
          <w:p w:rsidR="001E588A" w:rsidRPr="00BE126E" w:rsidRDefault="001E588A" w:rsidP="003F2A66">
            <w:r w:rsidRPr="00BE126E">
              <w:t>О</w:t>
            </w:r>
          </w:p>
        </w:tc>
        <w:tc>
          <w:tcPr>
            <w:tcW w:w="1134" w:type="dxa"/>
            <w:noWrap/>
          </w:tcPr>
          <w:p w:rsidR="001E588A" w:rsidRPr="00BE126E" w:rsidRDefault="001E588A" w:rsidP="003F2A66">
            <w:pPr>
              <w:rPr>
                <w:lang w:val="en-US"/>
              </w:rPr>
            </w:pPr>
            <w:r w:rsidRPr="00BE126E">
              <w:rPr>
                <w:lang w:val="en-US"/>
              </w:rPr>
              <w:t>N(</w:t>
            </w:r>
            <w:r w:rsidRPr="00BE126E">
              <w:t>8</w:t>
            </w:r>
            <w:r w:rsidRPr="00BE126E">
              <w:rPr>
                <w:lang w:val="en-US"/>
              </w:rPr>
              <w:t>)</w:t>
            </w:r>
          </w:p>
        </w:tc>
        <w:tc>
          <w:tcPr>
            <w:tcW w:w="2268" w:type="dxa"/>
          </w:tcPr>
          <w:p w:rsidR="001E588A" w:rsidRPr="00BE126E" w:rsidRDefault="001E588A" w:rsidP="003F2A66">
            <w:r w:rsidRPr="00BE126E">
              <w:t>Код записи счета</w:t>
            </w:r>
          </w:p>
        </w:tc>
        <w:tc>
          <w:tcPr>
            <w:tcW w:w="2503" w:type="dxa"/>
          </w:tcPr>
          <w:p w:rsidR="001E588A" w:rsidRPr="00BE126E" w:rsidRDefault="001E588A" w:rsidP="003F2A66">
            <w:r w:rsidRPr="00BE126E">
              <w:t>Уникальный код (например, порядковый номер).</w:t>
            </w: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CODE</w:t>
            </w:r>
            <w:r w:rsidRPr="00BE126E">
              <w:t>_</w:t>
            </w:r>
            <w:r w:rsidRPr="00BE126E">
              <w:rPr>
                <w:lang w:val="en-US"/>
              </w:rPr>
              <w:t>MO</w:t>
            </w:r>
          </w:p>
        </w:tc>
        <w:tc>
          <w:tcPr>
            <w:tcW w:w="709" w:type="dxa"/>
            <w:noWrap/>
          </w:tcPr>
          <w:p w:rsidR="001E588A" w:rsidRPr="00BE126E" w:rsidRDefault="001E588A" w:rsidP="003F2A66">
            <w:r w:rsidRPr="00BE126E">
              <w:t>О</w:t>
            </w:r>
          </w:p>
        </w:tc>
        <w:tc>
          <w:tcPr>
            <w:tcW w:w="1134" w:type="dxa"/>
            <w:noWrap/>
          </w:tcPr>
          <w:p w:rsidR="001E588A" w:rsidRPr="00BE126E" w:rsidRDefault="001E588A" w:rsidP="003F2A66">
            <w:r w:rsidRPr="00BE126E">
              <w:rPr>
                <w:lang w:val="en-US"/>
              </w:rPr>
              <w:t>T</w:t>
            </w:r>
            <w:r w:rsidRPr="00BE126E">
              <w:t>(6)</w:t>
            </w:r>
          </w:p>
        </w:tc>
        <w:tc>
          <w:tcPr>
            <w:tcW w:w="2268" w:type="dxa"/>
          </w:tcPr>
          <w:p w:rsidR="001E588A" w:rsidRPr="00BE126E" w:rsidRDefault="001E588A" w:rsidP="003F2A66">
            <w:r w:rsidRPr="00BE126E">
              <w:t>Реестровый номер медицинской организации</w:t>
            </w:r>
          </w:p>
        </w:tc>
        <w:tc>
          <w:tcPr>
            <w:tcW w:w="2503" w:type="dxa"/>
          </w:tcPr>
          <w:p w:rsidR="001E588A" w:rsidRPr="00BE126E" w:rsidRDefault="001E588A" w:rsidP="003F2A66">
            <w:r w:rsidRPr="00BE126E">
              <w:t>Код МО – юридического лица. Заполняется в соответствии со справочником F003 Приложения А.</w:t>
            </w: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YEAR</w:t>
            </w:r>
          </w:p>
        </w:tc>
        <w:tc>
          <w:tcPr>
            <w:tcW w:w="709" w:type="dxa"/>
            <w:noWrap/>
          </w:tcPr>
          <w:p w:rsidR="001E588A" w:rsidRPr="00BE126E" w:rsidRDefault="001E588A" w:rsidP="003F2A66">
            <w:r w:rsidRPr="00BE126E">
              <w:rPr>
                <w:lang w:val="en-US"/>
              </w:rPr>
              <w:t>O</w:t>
            </w:r>
          </w:p>
        </w:tc>
        <w:tc>
          <w:tcPr>
            <w:tcW w:w="1134" w:type="dxa"/>
            <w:noWrap/>
          </w:tcPr>
          <w:p w:rsidR="001E588A" w:rsidRPr="00BE126E" w:rsidRDefault="001E588A" w:rsidP="003F2A66">
            <w:r w:rsidRPr="00BE126E">
              <w:rPr>
                <w:lang w:val="en-US"/>
              </w:rPr>
              <w:t>N</w:t>
            </w:r>
            <w:r w:rsidRPr="00BE126E">
              <w:t>(4)</w:t>
            </w:r>
          </w:p>
        </w:tc>
        <w:tc>
          <w:tcPr>
            <w:tcW w:w="2268" w:type="dxa"/>
          </w:tcPr>
          <w:p w:rsidR="001E588A" w:rsidRPr="00BE126E" w:rsidRDefault="001E588A" w:rsidP="003F2A66">
            <w:r w:rsidRPr="00BE126E">
              <w:t>Отчетный год</w:t>
            </w:r>
          </w:p>
        </w:tc>
        <w:tc>
          <w:tcPr>
            <w:tcW w:w="2503" w:type="dxa"/>
          </w:tcPr>
          <w:p w:rsidR="001E588A" w:rsidRPr="00BE126E" w:rsidRDefault="001E588A" w:rsidP="003F2A66"/>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MONTH</w:t>
            </w:r>
          </w:p>
        </w:tc>
        <w:tc>
          <w:tcPr>
            <w:tcW w:w="709" w:type="dxa"/>
            <w:noWrap/>
          </w:tcPr>
          <w:p w:rsidR="001E588A" w:rsidRPr="00BE126E" w:rsidRDefault="001E588A" w:rsidP="003F2A66">
            <w:r w:rsidRPr="00BE126E">
              <w:rPr>
                <w:lang w:val="en-US"/>
              </w:rPr>
              <w:t>O</w:t>
            </w:r>
          </w:p>
        </w:tc>
        <w:tc>
          <w:tcPr>
            <w:tcW w:w="1134" w:type="dxa"/>
            <w:noWrap/>
          </w:tcPr>
          <w:p w:rsidR="001E588A" w:rsidRPr="00BE126E" w:rsidRDefault="001E588A" w:rsidP="003F2A66">
            <w:r w:rsidRPr="00BE126E">
              <w:rPr>
                <w:lang w:val="en-US"/>
              </w:rPr>
              <w:t>N</w:t>
            </w:r>
            <w:r w:rsidRPr="00BE126E">
              <w:t>(</w:t>
            </w:r>
            <w:r w:rsidRPr="00BE126E">
              <w:rPr>
                <w:lang w:val="en-US"/>
              </w:rPr>
              <w:t>2</w:t>
            </w:r>
            <w:r w:rsidRPr="00BE126E">
              <w:t>)</w:t>
            </w:r>
          </w:p>
        </w:tc>
        <w:tc>
          <w:tcPr>
            <w:tcW w:w="2268" w:type="dxa"/>
          </w:tcPr>
          <w:p w:rsidR="001E588A" w:rsidRPr="00BE126E" w:rsidRDefault="001E588A" w:rsidP="003F2A66">
            <w:r w:rsidRPr="00BE126E">
              <w:t>Отчетный месяц</w:t>
            </w:r>
          </w:p>
        </w:tc>
        <w:tc>
          <w:tcPr>
            <w:tcW w:w="2503" w:type="dxa"/>
          </w:tcPr>
          <w:p w:rsidR="001E588A" w:rsidRPr="00BE126E" w:rsidRDefault="001E588A" w:rsidP="003F2A66">
            <w:r w:rsidRPr="00BE126E">
              <w:t>В счёт могут включаться случаи лечения за предыдущие периоды, если ранее они были отказаны по результатам МЭК, МЭЭ, ЭКМП</w:t>
            </w: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r w:rsidRPr="00BE126E">
              <w:rPr>
                <w:lang w:val="en-US"/>
              </w:rPr>
              <w:t>NSCHET</w:t>
            </w:r>
          </w:p>
        </w:tc>
        <w:tc>
          <w:tcPr>
            <w:tcW w:w="709" w:type="dxa"/>
            <w:noWrap/>
          </w:tcPr>
          <w:p w:rsidR="001E588A" w:rsidRPr="00BE126E" w:rsidRDefault="001E588A" w:rsidP="003F2A66">
            <w:r w:rsidRPr="00BE126E">
              <w:t>О</w:t>
            </w:r>
          </w:p>
        </w:tc>
        <w:tc>
          <w:tcPr>
            <w:tcW w:w="1134" w:type="dxa"/>
            <w:noWrap/>
          </w:tcPr>
          <w:p w:rsidR="001E588A" w:rsidRPr="00BE126E" w:rsidRDefault="001E588A" w:rsidP="003F2A66">
            <w:r w:rsidRPr="00BE126E">
              <w:rPr>
                <w:lang w:val="en-US"/>
              </w:rPr>
              <w:t>T</w:t>
            </w:r>
            <w:r w:rsidRPr="00BE126E">
              <w:t>(15)</w:t>
            </w:r>
          </w:p>
        </w:tc>
        <w:tc>
          <w:tcPr>
            <w:tcW w:w="2268" w:type="dxa"/>
          </w:tcPr>
          <w:p w:rsidR="001E588A" w:rsidRPr="00BE126E" w:rsidRDefault="001E588A" w:rsidP="003F2A66">
            <w:r w:rsidRPr="00BE126E">
              <w:t>Номер счёта</w:t>
            </w:r>
          </w:p>
        </w:tc>
        <w:tc>
          <w:tcPr>
            <w:tcW w:w="2503" w:type="dxa"/>
          </w:tcPr>
          <w:p w:rsidR="001E588A" w:rsidRPr="00BE126E" w:rsidRDefault="001E588A" w:rsidP="003F2A66"/>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r w:rsidRPr="00BE126E">
              <w:rPr>
                <w:lang w:val="en-US"/>
              </w:rPr>
              <w:t>DSCHET</w:t>
            </w:r>
          </w:p>
        </w:tc>
        <w:tc>
          <w:tcPr>
            <w:tcW w:w="709" w:type="dxa"/>
            <w:noWrap/>
          </w:tcPr>
          <w:p w:rsidR="001E588A" w:rsidRPr="00BE126E" w:rsidRDefault="001E588A" w:rsidP="003F2A66">
            <w:r w:rsidRPr="00BE126E">
              <w:t>О</w:t>
            </w:r>
          </w:p>
        </w:tc>
        <w:tc>
          <w:tcPr>
            <w:tcW w:w="1134" w:type="dxa"/>
            <w:noWrap/>
          </w:tcPr>
          <w:p w:rsidR="001E588A" w:rsidRPr="00BE126E" w:rsidRDefault="001E588A" w:rsidP="003F2A66">
            <w:r w:rsidRPr="00BE126E">
              <w:rPr>
                <w:lang w:val="en-US"/>
              </w:rPr>
              <w:t>D</w:t>
            </w:r>
          </w:p>
        </w:tc>
        <w:tc>
          <w:tcPr>
            <w:tcW w:w="2268" w:type="dxa"/>
          </w:tcPr>
          <w:p w:rsidR="001E588A" w:rsidRPr="00BE126E" w:rsidRDefault="001E588A" w:rsidP="003F2A66">
            <w:r w:rsidRPr="00BE126E">
              <w:t>Дата выставления счёта</w:t>
            </w:r>
          </w:p>
        </w:tc>
        <w:tc>
          <w:tcPr>
            <w:tcW w:w="2503" w:type="dxa"/>
          </w:tcPr>
          <w:p w:rsidR="001E588A" w:rsidRPr="00BE126E" w:rsidRDefault="001E588A" w:rsidP="003F2A66">
            <w:r w:rsidRPr="00BE126E">
              <w:t>В формате ГГГГ–ММ–ДД</w:t>
            </w: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r w:rsidRPr="00BE126E">
              <w:rPr>
                <w:lang w:val="en-US"/>
              </w:rPr>
              <w:t>PLAT</w:t>
            </w:r>
          </w:p>
        </w:tc>
        <w:tc>
          <w:tcPr>
            <w:tcW w:w="709" w:type="dxa"/>
            <w:noWrap/>
          </w:tcPr>
          <w:p w:rsidR="001E588A" w:rsidRPr="00BE126E" w:rsidRDefault="001E588A" w:rsidP="003F2A66">
            <w:r w:rsidRPr="00BE126E">
              <w:t>У</w:t>
            </w:r>
          </w:p>
        </w:tc>
        <w:tc>
          <w:tcPr>
            <w:tcW w:w="1134" w:type="dxa"/>
            <w:noWrap/>
          </w:tcPr>
          <w:p w:rsidR="001E588A" w:rsidRPr="00BE126E" w:rsidRDefault="001E588A" w:rsidP="003F2A66">
            <w:r w:rsidRPr="00BE126E">
              <w:rPr>
                <w:lang w:val="en-US"/>
              </w:rPr>
              <w:t>T</w:t>
            </w:r>
            <w:r w:rsidRPr="00BE126E">
              <w:t>(5)</w:t>
            </w:r>
          </w:p>
        </w:tc>
        <w:tc>
          <w:tcPr>
            <w:tcW w:w="2268" w:type="dxa"/>
          </w:tcPr>
          <w:p w:rsidR="001E588A" w:rsidRPr="00BE126E" w:rsidRDefault="001E588A" w:rsidP="003F2A66">
            <w:r w:rsidRPr="00BE126E">
              <w:t xml:space="preserve">Плательщик. Реестровый номер СМО. </w:t>
            </w:r>
          </w:p>
        </w:tc>
        <w:tc>
          <w:tcPr>
            <w:tcW w:w="2503" w:type="dxa"/>
          </w:tcPr>
          <w:p w:rsidR="001E588A" w:rsidRPr="00BE126E" w:rsidRDefault="001E588A" w:rsidP="003F2A66">
            <w:proofErr w:type="gramStart"/>
            <w:r w:rsidRPr="00BE126E">
              <w:t>Заполняется в соответствии со справочником F002 Приложения А. При отсутствии сведений может</w:t>
            </w:r>
            <w:proofErr w:type="gramEnd"/>
            <w:r w:rsidRPr="00BE126E">
              <w:t xml:space="preserve"> не заполняться.</w:t>
            </w:r>
          </w:p>
        </w:tc>
      </w:tr>
      <w:tr w:rsidR="00BE126E" w:rsidRPr="00BE126E" w:rsidTr="002A1519">
        <w:trPr>
          <w:trHeight w:val="426"/>
          <w:jc w:val="center"/>
        </w:trPr>
        <w:tc>
          <w:tcPr>
            <w:tcW w:w="1797" w:type="dxa"/>
            <w:noWrap/>
          </w:tcPr>
          <w:p w:rsidR="001E588A" w:rsidRPr="00BE126E" w:rsidRDefault="001E588A" w:rsidP="003F2A66"/>
        </w:tc>
        <w:tc>
          <w:tcPr>
            <w:tcW w:w="1985" w:type="dxa"/>
            <w:noWrap/>
          </w:tcPr>
          <w:p w:rsidR="001E588A" w:rsidRPr="00BE126E" w:rsidRDefault="001E588A" w:rsidP="003F2A66">
            <w:r w:rsidRPr="00BE126E">
              <w:rPr>
                <w:lang w:val="en-US"/>
              </w:rPr>
              <w:t>SUMMAV</w:t>
            </w:r>
          </w:p>
        </w:tc>
        <w:tc>
          <w:tcPr>
            <w:tcW w:w="709" w:type="dxa"/>
            <w:noWrap/>
          </w:tcPr>
          <w:p w:rsidR="001E588A" w:rsidRPr="00BE126E" w:rsidRDefault="001E588A" w:rsidP="003F2A66">
            <w:r w:rsidRPr="00BE126E">
              <w:t>О</w:t>
            </w:r>
          </w:p>
        </w:tc>
        <w:tc>
          <w:tcPr>
            <w:tcW w:w="1134" w:type="dxa"/>
            <w:noWrap/>
          </w:tcPr>
          <w:p w:rsidR="001E588A" w:rsidRPr="00BE126E" w:rsidRDefault="001E588A" w:rsidP="003F2A66">
            <w:r w:rsidRPr="00BE126E">
              <w:rPr>
                <w:lang w:val="en-US"/>
              </w:rPr>
              <w:t>N</w:t>
            </w:r>
            <w:r w:rsidRPr="00BE126E">
              <w:t>(15.2)</w:t>
            </w:r>
          </w:p>
        </w:tc>
        <w:tc>
          <w:tcPr>
            <w:tcW w:w="2268" w:type="dxa"/>
          </w:tcPr>
          <w:p w:rsidR="001E588A" w:rsidRPr="00BE126E" w:rsidRDefault="001E588A" w:rsidP="003F2A66">
            <w:r w:rsidRPr="00BE126E">
              <w:t>Сумма МО, выставленная на оплату</w:t>
            </w:r>
          </w:p>
        </w:tc>
        <w:tc>
          <w:tcPr>
            <w:tcW w:w="2503" w:type="dxa"/>
          </w:tcPr>
          <w:p w:rsidR="001E588A" w:rsidRPr="00BE126E" w:rsidRDefault="001E588A" w:rsidP="003F2A66"/>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COMENTS</w:t>
            </w:r>
          </w:p>
        </w:tc>
        <w:tc>
          <w:tcPr>
            <w:tcW w:w="709" w:type="dxa"/>
            <w:noWrap/>
          </w:tcPr>
          <w:p w:rsidR="001E588A" w:rsidRPr="00BE126E" w:rsidRDefault="001E588A" w:rsidP="003F2A66">
            <w:r w:rsidRPr="00BE126E">
              <w:t>У</w:t>
            </w:r>
          </w:p>
        </w:tc>
        <w:tc>
          <w:tcPr>
            <w:tcW w:w="1134" w:type="dxa"/>
            <w:noWrap/>
          </w:tcPr>
          <w:p w:rsidR="001E588A" w:rsidRPr="00BE126E" w:rsidRDefault="001E588A" w:rsidP="003F2A66">
            <w:pPr>
              <w:rPr>
                <w:lang w:val="en-US"/>
              </w:rPr>
            </w:pPr>
            <w:r w:rsidRPr="00BE126E">
              <w:rPr>
                <w:lang w:val="en-US"/>
              </w:rPr>
              <w:t>T(250)</w:t>
            </w:r>
          </w:p>
        </w:tc>
        <w:tc>
          <w:tcPr>
            <w:tcW w:w="2268" w:type="dxa"/>
          </w:tcPr>
          <w:p w:rsidR="001E588A" w:rsidRPr="00BE126E" w:rsidRDefault="001E588A" w:rsidP="003F2A66">
            <w:r w:rsidRPr="00BE126E">
              <w:t>Служебное поле к счету</w:t>
            </w:r>
          </w:p>
        </w:tc>
        <w:tc>
          <w:tcPr>
            <w:tcW w:w="2503" w:type="dxa"/>
          </w:tcPr>
          <w:p w:rsidR="001E588A" w:rsidRPr="00BE126E" w:rsidRDefault="001E588A" w:rsidP="003F2A66"/>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r w:rsidRPr="00BE126E">
              <w:rPr>
                <w:lang w:val="en-US"/>
              </w:rPr>
              <w:t>SUMMAP</w:t>
            </w:r>
          </w:p>
        </w:tc>
        <w:tc>
          <w:tcPr>
            <w:tcW w:w="709" w:type="dxa"/>
            <w:noWrap/>
          </w:tcPr>
          <w:p w:rsidR="001E588A" w:rsidRPr="00BE126E" w:rsidRDefault="001E588A" w:rsidP="003F2A66">
            <w:r w:rsidRPr="00BE126E">
              <w:t>У</w:t>
            </w:r>
          </w:p>
        </w:tc>
        <w:tc>
          <w:tcPr>
            <w:tcW w:w="1134" w:type="dxa"/>
            <w:noWrap/>
          </w:tcPr>
          <w:p w:rsidR="001E588A" w:rsidRPr="00BE126E" w:rsidRDefault="001E588A" w:rsidP="003F2A66">
            <w:r w:rsidRPr="00BE126E">
              <w:rPr>
                <w:lang w:val="en-US"/>
              </w:rPr>
              <w:t>N</w:t>
            </w:r>
            <w:r w:rsidRPr="00BE126E">
              <w:t>(15.2</w:t>
            </w:r>
            <w:r w:rsidRPr="00BE126E">
              <w:rPr>
                <w:lang w:val="en-US"/>
              </w:rPr>
              <w:t>)</w:t>
            </w:r>
          </w:p>
        </w:tc>
        <w:tc>
          <w:tcPr>
            <w:tcW w:w="2268" w:type="dxa"/>
          </w:tcPr>
          <w:p w:rsidR="001E588A" w:rsidRPr="00BE126E" w:rsidRDefault="001E588A" w:rsidP="003F2A66">
            <w:r w:rsidRPr="00BE126E">
              <w:t>Сумма, принятая к оплате СМО (ТФ ОМС)</w:t>
            </w:r>
          </w:p>
        </w:tc>
        <w:tc>
          <w:tcPr>
            <w:tcW w:w="2503" w:type="dxa"/>
          </w:tcPr>
          <w:p w:rsidR="001E588A" w:rsidRPr="00BE126E" w:rsidRDefault="001E588A" w:rsidP="003F2A66">
            <w:r w:rsidRPr="00BE126E">
              <w:t>Заполняется СМО (ТФ ОМС).</w:t>
            </w: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SANK</w:t>
            </w:r>
            <w:r w:rsidRPr="00BE126E">
              <w:t>_</w:t>
            </w:r>
            <w:r w:rsidRPr="00BE126E">
              <w:rPr>
                <w:lang w:val="en-US"/>
              </w:rPr>
              <w:t>MEK</w:t>
            </w:r>
          </w:p>
        </w:tc>
        <w:tc>
          <w:tcPr>
            <w:tcW w:w="709" w:type="dxa"/>
            <w:noWrap/>
          </w:tcPr>
          <w:p w:rsidR="001E588A" w:rsidRPr="00BE126E" w:rsidRDefault="001E588A" w:rsidP="003F2A66">
            <w:r w:rsidRPr="00BE126E">
              <w:t>У</w:t>
            </w:r>
          </w:p>
        </w:tc>
        <w:tc>
          <w:tcPr>
            <w:tcW w:w="1134" w:type="dxa"/>
            <w:noWrap/>
          </w:tcPr>
          <w:p w:rsidR="001E588A" w:rsidRPr="00BE126E" w:rsidRDefault="001E588A" w:rsidP="003F2A66">
            <w:pPr>
              <w:rPr>
                <w:lang w:val="en-US"/>
              </w:rPr>
            </w:pPr>
            <w:r w:rsidRPr="00BE126E">
              <w:rPr>
                <w:lang w:val="en-US"/>
              </w:rPr>
              <w:t>N(</w:t>
            </w:r>
            <w:r w:rsidRPr="00BE126E">
              <w:t>15.2</w:t>
            </w:r>
            <w:r w:rsidRPr="00BE126E">
              <w:rPr>
                <w:lang w:val="en-US"/>
              </w:rPr>
              <w:t>)</w:t>
            </w:r>
          </w:p>
        </w:tc>
        <w:tc>
          <w:tcPr>
            <w:tcW w:w="2268" w:type="dxa"/>
          </w:tcPr>
          <w:p w:rsidR="001E588A" w:rsidRPr="00BE126E" w:rsidRDefault="001E588A" w:rsidP="003F2A66">
            <w:r w:rsidRPr="00BE126E">
              <w:t>Финансовые санкции (МЭК)</w:t>
            </w:r>
          </w:p>
        </w:tc>
        <w:tc>
          <w:tcPr>
            <w:tcW w:w="2503" w:type="dxa"/>
          </w:tcPr>
          <w:p w:rsidR="001E588A" w:rsidRPr="00BE126E" w:rsidRDefault="001E588A" w:rsidP="003F2A66">
            <w:r w:rsidRPr="00BE126E">
              <w:t>Сумма, снятая с оплаты по результатам МЭК, заполняется после проведения МЭК.</w:t>
            </w: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SANK</w:t>
            </w:r>
            <w:r w:rsidRPr="00BE126E">
              <w:t>_</w:t>
            </w:r>
            <w:r w:rsidRPr="00BE126E">
              <w:rPr>
                <w:lang w:val="en-US"/>
              </w:rPr>
              <w:t>MEE</w:t>
            </w:r>
          </w:p>
        </w:tc>
        <w:tc>
          <w:tcPr>
            <w:tcW w:w="709" w:type="dxa"/>
            <w:noWrap/>
          </w:tcPr>
          <w:p w:rsidR="001E588A" w:rsidRPr="00BE126E" w:rsidRDefault="001E588A" w:rsidP="003F2A66">
            <w:r w:rsidRPr="00BE126E">
              <w:t>У</w:t>
            </w:r>
          </w:p>
        </w:tc>
        <w:tc>
          <w:tcPr>
            <w:tcW w:w="1134" w:type="dxa"/>
            <w:noWrap/>
          </w:tcPr>
          <w:p w:rsidR="001E588A" w:rsidRPr="00BE126E" w:rsidRDefault="001E588A" w:rsidP="003F2A66">
            <w:r w:rsidRPr="00BE126E">
              <w:rPr>
                <w:lang w:val="en-US"/>
              </w:rPr>
              <w:t>N(</w:t>
            </w:r>
            <w:r w:rsidRPr="00BE126E">
              <w:t>15.2</w:t>
            </w:r>
            <w:r w:rsidRPr="00BE126E">
              <w:rPr>
                <w:lang w:val="en-US"/>
              </w:rPr>
              <w:t>)</w:t>
            </w:r>
          </w:p>
        </w:tc>
        <w:tc>
          <w:tcPr>
            <w:tcW w:w="2268" w:type="dxa"/>
          </w:tcPr>
          <w:p w:rsidR="001E588A" w:rsidRPr="00BE126E" w:rsidRDefault="001E588A" w:rsidP="003F2A66">
            <w:r w:rsidRPr="00BE126E">
              <w:t>Финансовые санкции (МЭЭ)</w:t>
            </w:r>
          </w:p>
        </w:tc>
        <w:tc>
          <w:tcPr>
            <w:tcW w:w="2503" w:type="dxa"/>
          </w:tcPr>
          <w:p w:rsidR="001E588A" w:rsidRPr="00BE126E" w:rsidRDefault="001E588A" w:rsidP="003F2A66">
            <w:r w:rsidRPr="00BE126E">
              <w:t>Сумма, снятая с оплаты по результатам МЭЭ, заполняется после проведения МЭЭ.</w:t>
            </w: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SANK</w:t>
            </w:r>
            <w:r w:rsidRPr="00BE126E">
              <w:t>_</w:t>
            </w:r>
            <w:r w:rsidRPr="00BE126E">
              <w:rPr>
                <w:lang w:val="en-US"/>
              </w:rPr>
              <w:t>EKMP</w:t>
            </w:r>
          </w:p>
        </w:tc>
        <w:tc>
          <w:tcPr>
            <w:tcW w:w="709" w:type="dxa"/>
            <w:noWrap/>
          </w:tcPr>
          <w:p w:rsidR="001E588A" w:rsidRPr="00BE126E" w:rsidRDefault="001E588A" w:rsidP="003F2A66">
            <w:r w:rsidRPr="00BE126E">
              <w:t>У</w:t>
            </w:r>
          </w:p>
        </w:tc>
        <w:tc>
          <w:tcPr>
            <w:tcW w:w="1134" w:type="dxa"/>
            <w:noWrap/>
          </w:tcPr>
          <w:p w:rsidR="001E588A" w:rsidRPr="00BE126E" w:rsidRDefault="001E588A" w:rsidP="003F2A66">
            <w:r w:rsidRPr="00BE126E">
              <w:rPr>
                <w:lang w:val="en-US"/>
              </w:rPr>
              <w:t>N(</w:t>
            </w:r>
            <w:r w:rsidRPr="00BE126E">
              <w:t>15.2</w:t>
            </w:r>
            <w:r w:rsidRPr="00BE126E">
              <w:rPr>
                <w:lang w:val="en-US"/>
              </w:rPr>
              <w:t>)</w:t>
            </w:r>
          </w:p>
        </w:tc>
        <w:tc>
          <w:tcPr>
            <w:tcW w:w="2268" w:type="dxa"/>
          </w:tcPr>
          <w:p w:rsidR="001E588A" w:rsidRPr="00BE126E" w:rsidRDefault="001E588A" w:rsidP="003F2A66">
            <w:r w:rsidRPr="00BE126E">
              <w:t>Финансовые санкции (ЭКМП)</w:t>
            </w:r>
          </w:p>
        </w:tc>
        <w:tc>
          <w:tcPr>
            <w:tcW w:w="2503" w:type="dxa"/>
          </w:tcPr>
          <w:p w:rsidR="001E588A" w:rsidRPr="00BE126E" w:rsidRDefault="001E588A" w:rsidP="003F2A66">
            <w:r w:rsidRPr="00BE126E">
              <w:t>Сумма, снятая с оплаты по результатам ЭКМП, заполняется после проведения ЭКМП.</w:t>
            </w: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r w:rsidRPr="00BE126E">
              <w:t>DISP</w:t>
            </w:r>
          </w:p>
        </w:tc>
        <w:tc>
          <w:tcPr>
            <w:tcW w:w="709" w:type="dxa"/>
            <w:noWrap/>
          </w:tcPr>
          <w:p w:rsidR="001E588A" w:rsidRPr="00BE126E" w:rsidRDefault="001E588A" w:rsidP="003F2A66">
            <w:r w:rsidRPr="00BE126E">
              <w:t>У</w:t>
            </w:r>
          </w:p>
        </w:tc>
        <w:tc>
          <w:tcPr>
            <w:tcW w:w="1134" w:type="dxa"/>
            <w:noWrap/>
          </w:tcPr>
          <w:p w:rsidR="001E588A" w:rsidRPr="00BE126E" w:rsidRDefault="001E588A" w:rsidP="0025687E">
            <w:r w:rsidRPr="00BE126E">
              <w:rPr>
                <w:lang w:val="en-US"/>
              </w:rPr>
              <w:t>T</w:t>
            </w:r>
            <w:r w:rsidRPr="00BE126E">
              <w:t>(</w:t>
            </w:r>
            <w:r w:rsidRPr="00BE126E">
              <w:rPr>
                <w:lang w:val="en-US"/>
              </w:rPr>
              <w:t>4</w:t>
            </w:r>
            <w:r w:rsidRPr="00BE126E">
              <w:t>)</w:t>
            </w:r>
          </w:p>
        </w:tc>
        <w:tc>
          <w:tcPr>
            <w:tcW w:w="2268" w:type="dxa"/>
          </w:tcPr>
          <w:p w:rsidR="001E588A" w:rsidRPr="00BE126E" w:rsidRDefault="001E588A" w:rsidP="003F2A66">
            <w:r w:rsidRPr="00BE126E">
              <w:t>Тип диспансеризации</w:t>
            </w:r>
          </w:p>
        </w:tc>
        <w:tc>
          <w:tcPr>
            <w:tcW w:w="2503" w:type="dxa"/>
          </w:tcPr>
          <w:p w:rsidR="001E588A" w:rsidRPr="00BE126E" w:rsidRDefault="001E588A" w:rsidP="003F2A66">
            <w:r w:rsidRPr="00BE126E">
              <w:t xml:space="preserve">Классификатор типов диспансеризации </w:t>
            </w:r>
            <w:r w:rsidRPr="00BE126E">
              <w:rPr>
                <w:lang w:val="en-US"/>
              </w:rPr>
              <w:t>V</w:t>
            </w:r>
            <w:r w:rsidRPr="00BE126E">
              <w:t>016</w:t>
            </w:r>
          </w:p>
        </w:tc>
      </w:tr>
      <w:tr w:rsidR="00BE126E" w:rsidRPr="00BE126E" w:rsidTr="002A1519">
        <w:trPr>
          <w:jc w:val="center"/>
        </w:trPr>
        <w:tc>
          <w:tcPr>
            <w:tcW w:w="10396" w:type="dxa"/>
            <w:gridSpan w:val="6"/>
            <w:noWrap/>
          </w:tcPr>
          <w:p w:rsidR="001E588A" w:rsidRPr="00BE126E" w:rsidRDefault="001E588A" w:rsidP="003F2A66">
            <w:pPr>
              <w:jc w:val="center"/>
              <w:rPr>
                <w:b/>
                <w:bCs/>
              </w:rPr>
            </w:pPr>
            <w:r w:rsidRPr="00BE126E">
              <w:rPr>
                <w:b/>
                <w:bCs/>
              </w:rPr>
              <w:t>Записи</w:t>
            </w:r>
          </w:p>
        </w:tc>
      </w:tr>
      <w:tr w:rsidR="00BE126E" w:rsidRPr="00BE126E" w:rsidTr="002A1519">
        <w:trPr>
          <w:jc w:val="center"/>
        </w:trPr>
        <w:tc>
          <w:tcPr>
            <w:tcW w:w="1797" w:type="dxa"/>
            <w:noWrap/>
          </w:tcPr>
          <w:p w:rsidR="001E588A" w:rsidRPr="00BE126E" w:rsidRDefault="001E588A" w:rsidP="003F2A66">
            <w:r w:rsidRPr="00BE126E">
              <w:rPr>
                <w:lang w:val="en-US"/>
              </w:rPr>
              <w:t>ZAP</w:t>
            </w:r>
          </w:p>
        </w:tc>
        <w:tc>
          <w:tcPr>
            <w:tcW w:w="1985" w:type="dxa"/>
            <w:noWrap/>
          </w:tcPr>
          <w:p w:rsidR="001E588A" w:rsidRPr="00BE126E" w:rsidRDefault="001E588A" w:rsidP="003F2A66">
            <w:r w:rsidRPr="00BE126E">
              <w:rPr>
                <w:lang w:val="en-US"/>
              </w:rPr>
              <w:t>N_ZAP</w:t>
            </w:r>
          </w:p>
        </w:tc>
        <w:tc>
          <w:tcPr>
            <w:tcW w:w="709" w:type="dxa"/>
            <w:noWrap/>
          </w:tcPr>
          <w:p w:rsidR="001E588A" w:rsidRPr="00BE126E" w:rsidRDefault="001E588A" w:rsidP="003F2A66">
            <w:r w:rsidRPr="00BE126E">
              <w:t>О</w:t>
            </w:r>
          </w:p>
        </w:tc>
        <w:tc>
          <w:tcPr>
            <w:tcW w:w="1134" w:type="dxa"/>
            <w:noWrap/>
          </w:tcPr>
          <w:p w:rsidR="001E588A" w:rsidRPr="00BE126E" w:rsidRDefault="001E588A" w:rsidP="003F2A66">
            <w:pPr>
              <w:rPr>
                <w:lang w:val="en-US"/>
              </w:rPr>
            </w:pPr>
            <w:r w:rsidRPr="00BE126E">
              <w:rPr>
                <w:lang w:val="en-US"/>
              </w:rPr>
              <w:t>N(</w:t>
            </w:r>
            <w:r w:rsidRPr="00BE126E">
              <w:t>8</w:t>
            </w:r>
            <w:r w:rsidRPr="00BE126E">
              <w:rPr>
                <w:lang w:val="en-US"/>
              </w:rPr>
              <w:t>)</w:t>
            </w:r>
          </w:p>
        </w:tc>
        <w:tc>
          <w:tcPr>
            <w:tcW w:w="2268" w:type="dxa"/>
          </w:tcPr>
          <w:p w:rsidR="001E588A" w:rsidRPr="00BE126E" w:rsidRDefault="001E588A" w:rsidP="003F2A66">
            <w:r w:rsidRPr="00BE126E">
              <w:t>Номер позиции записи</w:t>
            </w:r>
          </w:p>
        </w:tc>
        <w:tc>
          <w:tcPr>
            <w:tcW w:w="2503" w:type="dxa"/>
          </w:tcPr>
          <w:p w:rsidR="001E588A" w:rsidRPr="00BE126E" w:rsidRDefault="001E588A" w:rsidP="003F2A66">
            <w:r w:rsidRPr="00BE126E">
              <w:t>Уникально идентифицирует запись в пределах счета.</w:t>
            </w: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PR_NOV</w:t>
            </w:r>
          </w:p>
        </w:tc>
        <w:tc>
          <w:tcPr>
            <w:tcW w:w="709" w:type="dxa"/>
            <w:noWrap/>
          </w:tcPr>
          <w:p w:rsidR="001E588A" w:rsidRPr="00BE126E" w:rsidRDefault="001E588A" w:rsidP="003F2A66">
            <w:r w:rsidRPr="00BE126E">
              <w:t>О</w:t>
            </w:r>
          </w:p>
        </w:tc>
        <w:tc>
          <w:tcPr>
            <w:tcW w:w="1134" w:type="dxa"/>
            <w:noWrap/>
          </w:tcPr>
          <w:p w:rsidR="001E588A" w:rsidRPr="00BE126E" w:rsidRDefault="001E588A" w:rsidP="003F2A66">
            <w:pPr>
              <w:rPr>
                <w:lang w:val="en-US"/>
              </w:rPr>
            </w:pPr>
            <w:r w:rsidRPr="00BE126E">
              <w:rPr>
                <w:lang w:val="en-US"/>
              </w:rPr>
              <w:t>N(1)</w:t>
            </w:r>
          </w:p>
        </w:tc>
        <w:tc>
          <w:tcPr>
            <w:tcW w:w="2268" w:type="dxa"/>
          </w:tcPr>
          <w:p w:rsidR="001E588A" w:rsidRPr="00BE126E" w:rsidRDefault="001E588A" w:rsidP="003F2A66">
            <w:r w:rsidRPr="00BE126E">
              <w:t>Признак исправленной записи</w:t>
            </w:r>
          </w:p>
        </w:tc>
        <w:tc>
          <w:tcPr>
            <w:tcW w:w="2503" w:type="dxa"/>
          </w:tcPr>
          <w:p w:rsidR="001E588A" w:rsidRPr="00BE126E" w:rsidRDefault="001E588A" w:rsidP="00B46AD8">
            <w:pPr>
              <w:pStyle w:val="1b"/>
              <w:spacing w:before="0" w:after="0"/>
              <w:rPr>
                <w:lang w:eastAsia="ru-RU"/>
              </w:rPr>
            </w:pPr>
            <w:r w:rsidRPr="00BE126E">
              <w:rPr>
                <w:lang w:eastAsia="ru-RU"/>
              </w:rPr>
              <w:t>0 – сведения об оказанной медицинской помощи передаются впервые;</w:t>
            </w:r>
          </w:p>
          <w:p w:rsidR="001E588A" w:rsidRPr="00BE126E" w:rsidRDefault="001E588A" w:rsidP="00B46AD8">
            <w:pPr>
              <w:pStyle w:val="1b"/>
              <w:spacing w:before="0" w:after="0"/>
              <w:rPr>
                <w:lang w:eastAsia="ru-RU"/>
              </w:rPr>
            </w:pPr>
            <w:r w:rsidRPr="00BE126E">
              <w:rPr>
                <w:lang w:eastAsia="ru-RU"/>
              </w:rPr>
              <w:t>1 – запись передается повторно после исправления.</w:t>
            </w:r>
          </w:p>
          <w:p w:rsidR="001E588A" w:rsidRPr="00BE126E" w:rsidRDefault="001E588A" w:rsidP="00B46AD8">
            <w:pPr>
              <w:pStyle w:val="1b"/>
              <w:spacing w:before="0" w:after="0"/>
              <w:rPr>
                <w:lang w:eastAsia="ru-RU"/>
              </w:rPr>
            </w:pPr>
            <w:r w:rsidRPr="00BE126E">
              <w:rPr>
                <w:lang w:eastAsia="ru-RU"/>
              </w:rPr>
              <w:lastRenderedPageBreak/>
              <w:t>2 – запись передается дополнительным реестром.</w:t>
            </w:r>
          </w:p>
          <w:p w:rsidR="001E588A" w:rsidRPr="00BE126E" w:rsidRDefault="001E588A" w:rsidP="00B46AD8">
            <w:pPr>
              <w:pStyle w:val="1b"/>
              <w:spacing w:before="0" w:after="0"/>
              <w:rPr>
                <w:lang w:eastAsia="ru-RU"/>
              </w:rPr>
            </w:pPr>
            <w:r w:rsidRPr="00BE126E">
              <w:rPr>
                <w:lang w:eastAsia="ru-RU"/>
              </w:rPr>
              <w:t>3 – запись передается повторно после проведения МЭЭ и ЭКМП.</w:t>
            </w: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PACIENT</w:t>
            </w:r>
          </w:p>
        </w:tc>
        <w:tc>
          <w:tcPr>
            <w:tcW w:w="709" w:type="dxa"/>
            <w:noWrap/>
          </w:tcPr>
          <w:p w:rsidR="001E588A" w:rsidRPr="00BE126E" w:rsidRDefault="001E588A" w:rsidP="003F2A66">
            <w:r w:rsidRPr="00BE126E">
              <w:t>О</w:t>
            </w:r>
          </w:p>
        </w:tc>
        <w:tc>
          <w:tcPr>
            <w:tcW w:w="1134" w:type="dxa"/>
            <w:noWrap/>
          </w:tcPr>
          <w:p w:rsidR="001E588A" w:rsidRPr="00BE126E" w:rsidRDefault="001E588A" w:rsidP="003F2A66">
            <w:r w:rsidRPr="00BE126E">
              <w:rPr>
                <w:lang w:val="en-US"/>
              </w:rPr>
              <w:t>S</w:t>
            </w:r>
          </w:p>
        </w:tc>
        <w:tc>
          <w:tcPr>
            <w:tcW w:w="2268" w:type="dxa"/>
          </w:tcPr>
          <w:p w:rsidR="001E588A" w:rsidRPr="00BE126E" w:rsidRDefault="001E588A" w:rsidP="003F2A66">
            <w:r w:rsidRPr="00BE126E">
              <w:t>Сведения о пациенте</w:t>
            </w:r>
          </w:p>
        </w:tc>
        <w:tc>
          <w:tcPr>
            <w:tcW w:w="2503" w:type="dxa"/>
          </w:tcPr>
          <w:p w:rsidR="001E588A" w:rsidRPr="00BE126E" w:rsidRDefault="001E588A" w:rsidP="003F2A66"/>
        </w:tc>
      </w:tr>
      <w:tr w:rsidR="00BE126E" w:rsidRPr="00BE126E" w:rsidTr="00AA7815">
        <w:trPr>
          <w:trHeight w:val="415"/>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SLUCH</w:t>
            </w:r>
          </w:p>
        </w:tc>
        <w:tc>
          <w:tcPr>
            <w:tcW w:w="709" w:type="dxa"/>
            <w:noWrap/>
          </w:tcPr>
          <w:p w:rsidR="001E588A" w:rsidRPr="00BE126E" w:rsidRDefault="001E588A" w:rsidP="003F2A66">
            <w:r w:rsidRPr="00BE126E">
              <w:t>ОМ</w:t>
            </w:r>
          </w:p>
        </w:tc>
        <w:tc>
          <w:tcPr>
            <w:tcW w:w="1134" w:type="dxa"/>
            <w:noWrap/>
          </w:tcPr>
          <w:p w:rsidR="001E588A" w:rsidRPr="00BE126E" w:rsidRDefault="001E588A" w:rsidP="003F2A66">
            <w:r w:rsidRPr="00BE126E">
              <w:rPr>
                <w:lang w:val="en-US"/>
              </w:rPr>
              <w:t>S</w:t>
            </w:r>
          </w:p>
        </w:tc>
        <w:tc>
          <w:tcPr>
            <w:tcW w:w="2268" w:type="dxa"/>
          </w:tcPr>
          <w:p w:rsidR="001E588A" w:rsidRPr="00BE126E" w:rsidRDefault="001E588A" w:rsidP="003F2A66">
            <w:r w:rsidRPr="00BE126E">
              <w:t>Сведения о случае</w:t>
            </w:r>
          </w:p>
        </w:tc>
        <w:tc>
          <w:tcPr>
            <w:tcW w:w="2503" w:type="dxa"/>
          </w:tcPr>
          <w:p w:rsidR="001E588A" w:rsidRPr="00BE126E" w:rsidRDefault="001E588A" w:rsidP="003F2A66"/>
        </w:tc>
      </w:tr>
      <w:tr w:rsidR="00BE126E" w:rsidRPr="00BE126E" w:rsidTr="002A1519">
        <w:trPr>
          <w:jc w:val="center"/>
        </w:trPr>
        <w:tc>
          <w:tcPr>
            <w:tcW w:w="10396" w:type="dxa"/>
            <w:gridSpan w:val="6"/>
            <w:noWrap/>
          </w:tcPr>
          <w:p w:rsidR="001E588A" w:rsidRPr="00BE126E" w:rsidRDefault="001E588A" w:rsidP="003F2A66">
            <w:pPr>
              <w:jc w:val="center"/>
              <w:rPr>
                <w:b/>
                <w:bCs/>
              </w:rPr>
            </w:pPr>
            <w:r w:rsidRPr="00BE126E">
              <w:rPr>
                <w:b/>
                <w:bCs/>
              </w:rPr>
              <w:t>Сведения о пациенте</w:t>
            </w:r>
          </w:p>
        </w:tc>
      </w:tr>
      <w:tr w:rsidR="00BE126E" w:rsidRPr="00BE126E" w:rsidTr="002A1519">
        <w:trPr>
          <w:jc w:val="center"/>
        </w:trPr>
        <w:tc>
          <w:tcPr>
            <w:tcW w:w="1797" w:type="dxa"/>
            <w:noWrap/>
          </w:tcPr>
          <w:p w:rsidR="001E588A" w:rsidRPr="00BE126E" w:rsidRDefault="001E588A" w:rsidP="003F2A66">
            <w:pPr>
              <w:rPr>
                <w:lang w:val="en-US"/>
              </w:rPr>
            </w:pPr>
            <w:r w:rsidRPr="00BE126E">
              <w:rPr>
                <w:lang w:val="en-US"/>
              </w:rPr>
              <w:t>PACIENT</w:t>
            </w:r>
          </w:p>
        </w:tc>
        <w:tc>
          <w:tcPr>
            <w:tcW w:w="1985" w:type="dxa"/>
            <w:noWrap/>
          </w:tcPr>
          <w:p w:rsidR="001E588A" w:rsidRPr="00BE126E" w:rsidRDefault="001E588A" w:rsidP="003F2A66">
            <w:r w:rsidRPr="00BE126E">
              <w:rPr>
                <w:lang w:val="en-US"/>
              </w:rPr>
              <w:t>ID_PAC</w:t>
            </w:r>
          </w:p>
        </w:tc>
        <w:tc>
          <w:tcPr>
            <w:tcW w:w="709" w:type="dxa"/>
            <w:noWrap/>
          </w:tcPr>
          <w:p w:rsidR="001E588A" w:rsidRPr="00BE126E" w:rsidRDefault="001E588A" w:rsidP="003F2A66">
            <w:r w:rsidRPr="00BE126E">
              <w:t>О</w:t>
            </w:r>
          </w:p>
        </w:tc>
        <w:tc>
          <w:tcPr>
            <w:tcW w:w="1134" w:type="dxa"/>
            <w:noWrap/>
          </w:tcPr>
          <w:p w:rsidR="001E588A" w:rsidRPr="00BE126E" w:rsidRDefault="001E588A" w:rsidP="003F2A66">
            <w:r w:rsidRPr="00BE126E">
              <w:rPr>
                <w:lang w:val="en-US"/>
              </w:rPr>
              <w:t>T(</w:t>
            </w:r>
            <w:r w:rsidRPr="00BE126E">
              <w:t>36</w:t>
            </w:r>
            <w:r w:rsidRPr="00BE126E">
              <w:rPr>
                <w:lang w:val="en-US"/>
              </w:rPr>
              <w:t>)</w:t>
            </w:r>
          </w:p>
        </w:tc>
        <w:tc>
          <w:tcPr>
            <w:tcW w:w="2268" w:type="dxa"/>
          </w:tcPr>
          <w:p w:rsidR="001E588A" w:rsidRPr="00BE126E" w:rsidRDefault="001E588A" w:rsidP="003F2A66">
            <w:r w:rsidRPr="00BE126E">
              <w:t>Код записи о пациенте</w:t>
            </w:r>
          </w:p>
        </w:tc>
        <w:tc>
          <w:tcPr>
            <w:tcW w:w="2503" w:type="dxa"/>
          </w:tcPr>
          <w:p w:rsidR="001E588A" w:rsidRPr="00BE126E" w:rsidRDefault="001E588A" w:rsidP="003F2A66">
            <w:r w:rsidRPr="00BE126E">
              <w:t>Возможно использование уникального идентификатора (учетного кода) пациента.</w:t>
            </w:r>
          </w:p>
          <w:p w:rsidR="001E588A" w:rsidRPr="00BE126E" w:rsidRDefault="001E588A" w:rsidP="003F2A66">
            <w:proofErr w:type="gramStart"/>
            <w:r w:rsidRPr="00BE126E">
              <w:t>Необходим</w:t>
            </w:r>
            <w:proofErr w:type="gramEnd"/>
            <w:r w:rsidRPr="00BE126E">
              <w:t xml:space="preserve"> для связи с файлом персональных данных.</w:t>
            </w:r>
          </w:p>
        </w:tc>
      </w:tr>
      <w:tr w:rsidR="00BE126E" w:rsidRPr="00BE126E" w:rsidTr="00AA7815">
        <w:trPr>
          <w:trHeight w:val="1256"/>
          <w:jc w:val="center"/>
        </w:trPr>
        <w:tc>
          <w:tcPr>
            <w:tcW w:w="1797" w:type="dxa"/>
            <w:noWrap/>
          </w:tcPr>
          <w:p w:rsidR="001E588A" w:rsidRPr="00BE126E" w:rsidRDefault="001E588A" w:rsidP="003F2A66"/>
        </w:tc>
        <w:tc>
          <w:tcPr>
            <w:tcW w:w="1985" w:type="dxa"/>
            <w:noWrap/>
          </w:tcPr>
          <w:p w:rsidR="001E588A" w:rsidRPr="00BE126E" w:rsidRDefault="001E588A" w:rsidP="003F2A66">
            <w:r w:rsidRPr="00BE126E">
              <w:rPr>
                <w:lang w:val="en-US"/>
              </w:rPr>
              <w:t>VPOLIS</w:t>
            </w:r>
          </w:p>
        </w:tc>
        <w:tc>
          <w:tcPr>
            <w:tcW w:w="709" w:type="dxa"/>
            <w:noWrap/>
          </w:tcPr>
          <w:p w:rsidR="001E588A" w:rsidRPr="00BE126E" w:rsidRDefault="001E588A" w:rsidP="003F2A66">
            <w:r w:rsidRPr="00BE126E">
              <w:rPr>
                <w:lang w:val="en-US"/>
              </w:rPr>
              <w:t>O</w:t>
            </w:r>
          </w:p>
        </w:tc>
        <w:tc>
          <w:tcPr>
            <w:tcW w:w="1134" w:type="dxa"/>
            <w:noWrap/>
          </w:tcPr>
          <w:p w:rsidR="001E588A" w:rsidRPr="00BE126E" w:rsidRDefault="001E588A" w:rsidP="003F2A66">
            <w:r w:rsidRPr="00BE126E">
              <w:rPr>
                <w:lang w:val="en-US"/>
              </w:rPr>
              <w:t>N</w:t>
            </w:r>
            <w:r w:rsidRPr="00BE126E">
              <w:t>(1)</w:t>
            </w:r>
          </w:p>
        </w:tc>
        <w:tc>
          <w:tcPr>
            <w:tcW w:w="2268" w:type="dxa"/>
          </w:tcPr>
          <w:p w:rsidR="001E588A" w:rsidRPr="00BE126E" w:rsidRDefault="001E588A" w:rsidP="003F2A66">
            <w:r w:rsidRPr="00BE126E">
              <w:t>Тип документа, подтверждающего фа</w:t>
            </w:r>
            <w:proofErr w:type="gramStart"/>
            <w:r w:rsidRPr="00BE126E">
              <w:t>кт стр</w:t>
            </w:r>
            <w:proofErr w:type="gramEnd"/>
            <w:r w:rsidRPr="00BE126E">
              <w:t>ахования по ОМС</w:t>
            </w:r>
          </w:p>
        </w:tc>
        <w:tc>
          <w:tcPr>
            <w:tcW w:w="2503" w:type="dxa"/>
          </w:tcPr>
          <w:p w:rsidR="001E588A" w:rsidRPr="00BE126E" w:rsidRDefault="001E588A" w:rsidP="003F2A66">
            <w:r w:rsidRPr="00BE126E">
              <w:t xml:space="preserve">Заполняется в соответствии с </w:t>
            </w:r>
            <w:r w:rsidRPr="00BE126E">
              <w:rPr>
                <w:lang w:val="en-US"/>
              </w:rPr>
              <w:t>F</w:t>
            </w:r>
            <w:r w:rsidRPr="00BE126E">
              <w:t>008 Приложения А.</w:t>
            </w:r>
          </w:p>
        </w:tc>
      </w:tr>
      <w:tr w:rsidR="00BE126E" w:rsidRPr="00BE126E" w:rsidTr="00AA7815">
        <w:trPr>
          <w:trHeight w:val="1274"/>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SPOLIS</w:t>
            </w:r>
          </w:p>
        </w:tc>
        <w:tc>
          <w:tcPr>
            <w:tcW w:w="709" w:type="dxa"/>
            <w:noWrap/>
          </w:tcPr>
          <w:p w:rsidR="001E588A" w:rsidRPr="00BE126E" w:rsidRDefault="001E588A" w:rsidP="003F2A66">
            <w:r w:rsidRPr="00BE126E">
              <w:t>У</w:t>
            </w:r>
          </w:p>
        </w:tc>
        <w:tc>
          <w:tcPr>
            <w:tcW w:w="1134" w:type="dxa"/>
            <w:noWrap/>
          </w:tcPr>
          <w:p w:rsidR="001E588A" w:rsidRPr="00BE126E" w:rsidRDefault="001E588A" w:rsidP="003F2A66">
            <w:r w:rsidRPr="00BE126E">
              <w:t>Т(</w:t>
            </w:r>
            <w:r w:rsidRPr="00BE126E">
              <w:rPr>
                <w:lang w:val="en-US"/>
              </w:rPr>
              <w:t>10</w:t>
            </w:r>
            <w:r w:rsidRPr="00BE126E">
              <w:t>)</w:t>
            </w:r>
          </w:p>
        </w:tc>
        <w:tc>
          <w:tcPr>
            <w:tcW w:w="2268" w:type="dxa"/>
          </w:tcPr>
          <w:p w:rsidR="001E588A" w:rsidRPr="00BE126E" w:rsidRDefault="001E588A" w:rsidP="003F2A66">
            <w:r w:rsidRPr="00BE126E">
              <w:t>Серия документа, подтверждающего фа</w:t>
            </w:r>
            <w:proofErr w:type="gramStart"/>
            <w:r w:rsidRPr="00BE126E">
              <w:t>кт стр</w:t>
            </w:r>
            <w:proofErr w:type="gramEnd"/>
            <w:r w:rsidRPr="00BE126E">
              <w:t>ахования по ОМС</w:t>
            </w:r>
          </w:p>
        </w:tc>
        <w:tc>
          <w:tcPr>
            <w:tcW w:w="2503" w:type="dxa"/>
          </w:tcPr>
          <w:p w:rsidR="001E588A" w:rsidRPr="00BE126E" w:rsidRDefault="001E588A" w:rsidP="003F2A66"/>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NPOLIS</w:t>
            </w:r>
          </w:p>
        </w:tc>
        <w:tc>
          <w:tcPr>
            <w:tcW w:w="709" w:type="dxa"/>
            <w:noWrap/>
          </w:tcPr>
          <w:p w:rsidR="001E588A" w:rsidRPr="00BE126E" w:rsidRDefault="001E588A" w:rsidP="003F2A66">
            <w:pPr>
              <w:rPr>
                <w:lang w:val="en-US"/>
              </w:rPr>
            </w:pPr>
            <w:r w:rsidRPr="00BE126E">
              <w:rPr>
                <w:lang w:val="en-US"/>
              </w:rPr>
              <w:t>O</w:t>
            </w:r>
          </w:p>
        </w:tc>
        <w:tc>
          <w:tcPr>
            <w:tcW w:w="1134" w:type="dxa"/>
            <w:noWrap/>
          </w:tcPr>
          <w:p w:rsidR="001E588A" w:rsidRPr="00BE126E" w:rsidRDefault="001E588A" w:rsidP="003F2A66">
            <w:pPr>
              <w:rPr>
                <w:lang w:val="en-US"/>
              </w:rPr>
            </w:pPr>
            <w:r w:rsidRPr="00BE126E">
              <w:rPr>
                <w:lang w:val="en-US"/>
              </w:rPr>
              <w:t>T(20)</w:t>
            </w:r>
          </w:p>
        </w:tc>
        <w:tc>
          <w:tcPr>
            <w:tcW w:w="2268" w:type="dxa"/>
          </w:tcPr>
          <w:p w:rsidR="001E588A" w:rsidRPr="00BE126E" w:rsidRDefault="001E588A" w:rsidP="003F2A66">
            <w:r w:rsidRPr="00BE126E">
              <w:t>Номер документа, подтверждающего фа</w:t>
            </w:r>
            <w:proofErr w:type="gramStart"/>
            <w:r w:rsidRPr="00BE126E">
              <w:t>кт стр</w:t>
            </w:r>
            <w:proofErr w:type="gramEnd"/>
            <w:r w:rsidRPr="00BE126E">
              <w:t>ахования по ОМС</w:t>
            </w:r>
          </w:p>
        </w:tc>
        <w:tc>
          <w:tcPr>
            <w:tcW w:w="2503" w:type="dxa"/>
          </w:tcPr>
          <w:p w:rsidR="001E588A" w:rsidRPr="00BE126E" w:rsidRDefault="001E588A" w:rsidP="003F2A66">
            <w:r w:rsidRPr="00BE126E">
              <w:t>Для полисов единого образца указывается ЕНП</w:t>
            </w:r>
          </w:p>
        </w:tc>
      </w:tr>
      <w:tr w:rsidR="00BE126E" w:rsidRPr="00BE126E" w:rsidTr="002A1519">
        <w:trPr>
          <w:trHeight w:val="1400"/>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ST</w:t>
            </w:r>
            <w:r w:rsidRPr="00BE126E">
              <w:t>_</w:t>
            </w:r>
            <w:r w:rsidRPr="00BE126E">
              <w:rPr>
                <w:lang w:val="en-US"/>
              </w:rPr>
              <w:t>OKATO</w:t>
            </w:r>
          </w:p>
        </w:tc>
        <w:tc>
          <w:tcPr>
            <w:tcW w:w="709" w:type="dxa"/>
            <w:noWrap/>
          </w:tcPr>
          <w:p w:rsidR="001E588A" w:rsidRPr="00BE126E" w:rsidRDefault="001E588A" w:rsidP="003F2A66">
            <w:r w:rsidRPr="00BE126E">
              <w:t>У</w:t>
            </w:r>
          </w:p>
        </w:tc>
        <w:tc>
          <w:tcPr>
            <w:tcW w:w="1134" w:type="dxa"/>
            <w:noWrap/>
          </w:tcPr>
          <w:p w:rsidR="001E588A" w:rsidRPr="00BE126E" w:rsidRDefault="001E588A" w:rsidP="003F2A66">
            <w:pPr>
              <w:rPr>
                <w:lang w:val="en-US"/>
              </w:rPr>
            </w:pPr>
            <w:r w:rsidRPr="00BE126E">
              <w:rPr>
                <w:lang w:val="en-US"/>
              </w:rPr>
              <w:t>T</w:t>
            </w:r>
            <w:r w:rsidRPr="00BE126E">
              <w:t>(5)</w:t>
            </w:r>
          </w:p>
        </w:tc>
        <w:tc>
          <w:tcPr>
            <w:tcW w:w="2268" w:type="dxa"/>
          </w:tcPr>
          <w:p w:rsidR="001E588A" w:rsidRPr="00BE126E" w:rsidRDefault="001E588A" w:rsidP="003F2A66">
            <w:r w:rsidRPr="00BE126E">
              <w:t>Регион страхования</w:t>
            </w:r>
          </w:p>
        </w:tc>
        <w:tc>
          <w:tcPr>
            <w:tcW w:w="2503" w:type="dxa"/>
          </w:tcPr>
          <w:p w:rsidR="001E588A" w:rsidRPr="00BE126E" w:rsidRDefault="001E588A" w:rsidP="003F2A66">
            <w:r w:rsidRPr="00BE126E">
              <w:t>Указывается ОКАТО территории выдачи ДПФС для полисов старого образца при наличии данных</w:t>
            </w:r>
          </w:p>
        </w:tc>
      </w:tr>
      <w:tr w:rsidR="00BE126E" w:rsidRPr="00BE126E" w:rsidTr="002A1519">
        <w:trPr>
          <w:trHeight w:val="1400"/>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SMO</w:t>
            </w:r>
          </w:p>
        </w:tc>
        <w:tc>
          <w:tcPr>
            <w:tcW w:w="709" w:type="dxa"/>
            <w:noWrap/>
          </w:tcPr>
          <w:p w:rsidR="001E588A" w:rsidRPr="00BE126E" w:rsidRDefault="001E588A" w:rsidP="003F2A66">
            <w:r w:rsidRPr="00BE126E">
              <w:t>У</w:t>
            </w:r>
          </w:p>
        </w:tc>
        <w:tc>
          <w:tcPr>
            <w:tcW w:w="1134" w:type="dxa"/>
            <w:noWrap/>
          </w:tcPr>
          <w:p w:rsidR="001E588A" w:rsidRPr="00BE126E" w:rsidRDefault="001E588A" w:rsidP="003F2A66">
            <w:r w:rsidRPr="00BE126E">
              <w:rPr>
                <w:lang w:val="en-US"/>
              </w:rPr>
              <w:t>T</w:t>
            </w:r>
            <w:r w:rsidRPr="00BE126E">
              <w:t>(5)</w:t>
            </w:r>
          </w:p>
        </w:tc>
        <w:tc>
          <w:tcPr>
            <w:tcW w:w="2268" w:type="dxa"/>
          </w:tcPr>
          <w:p w:rsidR="001E588A" w:rsidRPr="00BE126E" w:rsidRDefault="001E588A" w:rsidP="003F2A66">
            <w:r w:rsidRPr="00BE126E">
              <w:t xml:space="preserve">Реестровый номер СМО. </w:t>
            </w:r>
          </w:p>
        </w:tc>
        <w:tc>
          <w:tcPr>
            <w:tcW w:w="2503" w:type="dxa"/>
          </w:tcPr>
          <w:p w:rsidR="001E588A" w:rsidRPr="00BE126E" w:rsidRDefault="001E588A" w:rsidP="003F2A66">
            <w:proofErr w:type="gramStart"/>
            <w:r w:rsidRPr="00BE126E">
              <w:t>Заполняется в соответствии со справочником F002 Приложения А. При отсутствии сведений может</w:t>
            </w:r>
            <w:proofErr w:type="gramEnd"/>
            <w:r w:rsidRPr="00BE126E">
              <w:t xml:space="preserve"> не заполняться.</w:t>
            </w:r>
          </w:p>
        </w:tc>
      </w:tr>
      <w:tr w:rsidR="00BE126E" w:rsidRPr="00BE126E" w:rsidTr="002A1519">
        <w:trPr>
          <w:trHeight w:val="639"/>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SMO_OGRN</w:t>
            </w:r>
          </w:p>
        </w:tc>
        <w:tc>
          <w:tcPr>
            <w:tcW w:w="709" w:type="dxa"/>
            <w:noWrap/>
          </w:tcPr>
          <w:p w:rsidR="001E588A" w:rsidRPr="00BE126E" w:rsidRDefault="001E588A" w:rsidP="003F2A66">
            <w:r w:rsidRPr="00BE126E">
              <w:t>У</w:t>
            </w:r>
          </w:p>
        </w:tc>
        <w:tc>
          <w:tcPr>
            <w:tcW w:w="1134" w:type="dxa"/>
            <w:noWrap/>
          </w:tcPr>
          <w:p w:rsidR="001E588A" w:rsidRPr="00BE126E" w:rsidRDefault="001E588A" w:rsidP="003F2A66">
            <w:pPr>
              <w:rPr>
                <w:lang w:val="en-US"/>
              </w:rPr>
            </w:pPr>
            <w:r w:rsidRPr="00BE126E">
              <w:rPr>
                <w:lang w:val="en-US"/>
              </w:rPr>
              <w:t>T</w:t>
            </w:r>
            <w:r w:rsidRPr="00BE126E">
              <w:t>(15)</w:t>
            </w:r>
          </w:p>
        </w:tc>
        <w:tc>
          <w:tcPr>
            <w:tcW w:w="2268" w:type="dxa"/>
          </w:tcPr>
          <w:p w:rsidR="001E588A" w:rsidRPr="00BE126E" w:rsidRDefault="001E588A" w:rsidP="003F2A66">
            <w:r w:rsidRPr="00BE126E">
              <w:t>ОГРН СМО</w:t>
            </w:r>
          </w:p>
        </w:tc>
        <w:tc>
          <w:tcPr>
            <w:tcW w:w="2503" w:type="dxa"/>
            <w:vMerge w:val="restart"/>
          </w:tcPr>
          <w:p w:rsidR="001E588A" w:rsidRPr="00BE126E" w:rsidRDefault="001E588A" w:rsidP="003F2A66">
            <w:r w:rsidRPr="00BE126E">
              <w:t>Заполняются при невозможности указать реестровый номер СМО.</w:t>
            </w:r>
          </w:p>
        </w:tc>
      </w:tr>
      <w:tr w:rsidR="00BE126E" w:rsidRPr="00BE126E" w:rsidTr="00AA7815">
        <w:trPr>
          <w:trHeight w:val="1020"/>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SMO_OK</w:t>
            </w:r>
          </w:p>
        </w:tc>
        <w:tc>
          <w:tcPr>
            <w:tcW w:w="709" w:type="dxa"/>
            <w:noWrap/>
          </w:tcPr>
          <w:p w:rsidR="001E588A" w:rsidRPr="00BE126E" w:rsidRDefault="001E588A" w:rsidP="003F2A66">
            <w:r w:rsidRPr="00BE126E">
              <w:t>У</w:t>
            </w:r>
          </w:p>
        </w:tc>
        <w:tc>
          <w:tcPr>
            <w:tcW w:w="1134" w:type="dxa"/>
            <w:noWrap/>
          </w:tcPr>
          <w:p w:rsidR="001E588A" w:rsidRPr="00BE126E" w:rsidRDefault="001E588A" w:rsidP="003F2A66">
            <w:r w:rsidRPr="00BE126E">
              <w:rPr>
                <w:lang w:val="en-US"/>
              </w:rPr>
              <w:t>T</w:t>
            </w:r>
            <w:r w:rsidRPr="00BE126E">
              <w:t>(5)</w:t>
            </w:r>
          </w:p>
        </w:tc>
        <w:tc>
          <w:tcPr>
            <w:tcW w:w="2268" w:type="dxa"/>
          </w:tcPr>
          <w:p w:rsidR="001E588A" w:rsidRPr="00BE126E" w:rsidRDefault="001E588A" w:rsidP="003F2A66">
            <w:r w:rsidRPr="00BE126E">
              <w:t>ОКАТО территории страхования</w:t>
            </w:r>
          </w:p>
        </w:tc>
        <w:tc>
          <w:tcPr>
            <w:tcW w:w="2503" w:type="dxa"/>
            <w:vMerge/>
          </w:tcPr>
          <w:p w:rsidR="001E588A" w:rsidRPr="00BE126E" w:rsidRDefault="001E588A" w:rsidP="003F2A66"/>
        </w:tc>
      </w:tr>
      <w:tr w:rsidR="00BE126E" w:rsidRPr="00BE126E" w:rsidTr="002A1519">
        <w:trPr>
          <w:trHeight w:val="673"/>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SMO_NAM</w:t>
            </w:r>
          </w:p>
        </w:tc>
        <w:tc>
          <w:tcPr>
            <w:tcW w:w="709" w:type="dxa"/>
            <w:noWrap/>
          </w:tcPr>
          <w:p w:rsidR="001E588A" w:rsidRPr="00BE126E" w:rsidRDefault="001E588A" w:rsidP="003F2A66">
            <w:r w:rsidRPr="00BE126E">
              <w:t>У</w:t>
            </w:r>
          </w:p>
        </w:tc>
        <w:tc>
          <w:tcPr>
            <w:tcW w:w="1134" w:type="dxa"/>
            <w:noWrap/>
          </w:tcPr>
          <w:p w:rsidR="001E588A" w:rsidRPr="00BE126E" w:rsidRDefault="001E588A" w:rsidP="003F2A66">
            <w:pPr>
              <w:rPr>
                <w:lang w:val="en-US"/>
              </w:rPr>
            </w:pPr>
            <w:r w:rsidRPr="00BE126E">
              <w:t>Т(100)</w:t>
            </w:r>
          </w:p>
        </w:tc>
        <w:tc>
          <w:tcPr>
            <w:tcW w:w="2268" w:type="dxa"/>
          </w:tcPr>
          <w:p w:rsidR="001E588A" w:rsidRPr="00BE126E" w:rsidRDefault="001E588A" w:rsidP="003F2A66">
            <w:r w:rsidRPr="00BE126E">
              <w:t>Наименование СМО</w:t>
            </w:r>
          </w:p>
        </w:tc>
        <w:tc>
          <w:tcPr>
            <w:tcW w:w="2503" w:type="dxa"/>
          </w:tcPr>
          <w:p w:rsidR="001E588A" w:rsidRPr="00BE126E" w:rsidRDefault="001E588A" w:rsidP="003F2A66">
            <w:r w:rsidRPr="00BE126E">
              <w:t>Заполняется при невозможности указать ни реестровый номер, ни ОГРН СМО.</w:t>
            </w:r>
          </w:p>
        </w:tc>
      </w:tr>
      <w:tr w:rsidR="00BE126E" w:rsidRPr="00BE126E" w:rsidTr="002A1519">
        <w:trPr>
          <w:jc w:val="center"/>
        </w:trPr>
        <w:tc>
          <w:tcPr>
            <w:tcW w:w="10396" w:type="dxa"/>
            <w:gridSpan w:val="6"/>
            <w:noWrap/>
          </w:tcPr>
          <w:p w:rsidR="001E588A" w:rsidRPr="00BE126E" w:rsidRDefault="001E588A" w:rsidP="003F2A66">
            <w:pPr>
              <w:jc w:val="center"/>
              <w:rPr>
                <w:b/>
                <w:bCs/>
              </w:rPr>
            </w:pPr>
            <w:r w:rsidRPr="00BE126E">
              <w:rPr>
                <w:b/>
                <w:bCs/>
              </w:rPr>
              <w:t>Сведения о случае</w:t>
            </w:r>
          </w:p>
        </w:tc>
      </w:tr>
      <w:tr w:rsidR="00BE126E" w:rsidRPr="00BE126E" w:rsidTr="002A1519">
        <w:trPr>
          <w:jc w:val="center"/>
        </w:trPr>
        <w:tc>
          <w:tcPr>
            <w:tcW w:w="1797" w:type="dxa"/>
            <w:noWrap/>
          </w:tcPr>
          <w:p w:rsidR="001E588A" w:rsidRPr="00BE126E" w:rsidRDefault="001E588A" w:rsidP="003F2A66">
            <w:r w:rsidRPr="00BE126E">
              <w:rPr>
                <w:lang w:val="en-US"/>
              </w:rPr>
              <w:t>SLUCH</w:t>
            </w:r>
          </w:p>
        </w:tc>
        <w:tc>
          <w:tcPr>
            <w:tcW w:w="1985" w:type="dxa"/>
            <w:noWrap/>
          </w:tcPr>
          <w:p w:rsidR="001E588A" w:rsidRPr="00BE126E" w:rsidRDefault="001E588A" w:rsidP="003F2A66">
            <w:pPr>
              <w:rPr>
                <w:lang w:val="en-US"/>
              </w:rPr>
            </w:pPr>
            <w:r w:rsidRPr="00BE126E">
              <w:rPr>
                <w:lang w:val="en-US"/>
              </w:rPr>
              <w:t>IDCASE</w:t>
            </w:r>
          </w:p>
        </w:tc>
        <w:tc>
          <w:tcPr>
            <w:tcW w:w="709" w:type="dxa"/>
            <w:noWrap/>
          </w:tcPr>
          <w:p w:rsidR="001E588A" w:rsidRPr="00BE126E" w:rsidRDefault="001E588A" w:rsidP="003F2A66">
            <w:pPr>
              <w:rPr>
                <w:lang w:val="en-US"/>
              </w:rPr>
            </w:pPr>
            <w:r w:rsidRPr="00BE126E">
              <w:rPr>
                <w:lang w:val="en-US"/>
              </w:rPr>
              <w:t>O</w:t>
            </w:r>
          </w:p>
        </w:tc>
        <w:tc>
          <w:tcPr>
            <w:tcW w:w="1134" w:type="dxa"/>
            <w:noWrap/>
          </w:tcPr>
          <w:p w:rsidR="001E588A" w:rsidRPr="00BE126E" w:rsidRDefault="001E588A" w:rsidP="003F2A66">
            <w:pPr>
              <w:rPr>
                <w:lang w:val="en-US"/>
              </w:rPr>
            </w:pPr>
            <w:r w:rsidRPr="00BE126E">
              <w:rPr>
                <w:lang w:val="en-US"/>
              </w:rPr>
              <w:t>N(</w:t>
            </w:r>
            <w:r w:rsidRPr="00BE126E">
              <w:t>11</w:t>
            </w:r>
            <w:r w:rsidRPr="00BE126E">
              <w:rPr>
                <w:lang w:val="en-US"/>
              </w:rPr>
              <w:t>)</w:t>
            </w:r>
          </w:p>
        </w:tc>
        <w:tc>
          <w:tcPr>
            <w:tcW w:w="2268" w:type="dxa"/>
          </w:tcPr>
          <w:p w:rsidR="001E588A" w:rsidRPr="00BE126E" w:rsidRDefault="001E588A" w:rsidP="003F2A66">
            <w:r w:rsidRPr="00BE126E">
              <w:t>Номер записи в реестре случаев</w:t>
            </w:r>
          </w:p>
        </w:tc>
        <w:tc>
          <w:tcPr>
            <w:tcW w:w="2503" w:type="dxa"/>
          </w:tcPr>
          <w:p w:rsidR="001E588A" w:rsidRPr="00BE126E" w:rsidRDefault="001E588A" w:rsidP="003F2A66">
            <w:r w:rsidRPr="00BE126E">
              <w:t>Соответствует порядковому номеру записи реестра счёта на бумажном носителе при его предоставлении.</w:t>
            </w: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VIDPOM</w:t>
            </w:r>
          </w:p>
        </w:tc>
        <w:tc>
          <w:tcPr>
            <w:tcW w:w="709" w:type="dxa"/>
            <w:noWrap/>
          </w:tcPr>
          <w:p w:rsidR="001E588A" w:rsidRPr="00BE126E" w:rsidRDefault="001E588A" w:rsidP="003F2A66">
            <w:pPr>
              <w:rPr>
                <w:lang w:val="en-US"/>
              </w:rPr>
            </w:pPr>
            <w:r w:rsidRPr="00BE126E">
              <w:rPr>
                <w:lang w:val="en-US"/>
              </w:rPr>
              <w:t>O</w:t>
            </w:r>
          </w:p>
        </w:tc>
        <w:tc>
          <w:tcPr>
            <w:tcW w:w="1134" w:type="dxa"/>
            <w:noWrap/>
          </w:tcPr>
          <w:p w:rsidR="001E588A" w:rsidRPr="00BE126E" w:rsidRDefault="001E588A" w:rsidP="003F2A66">
            <w:pPr>
              <w:rPr>
                <w:lang w:val="en-US"/>
              </w:rPr>
            </w:pPr>
            <w:r w:rsidRPr="00BE126E">
              <w:rPr>
                <w:lang w:val="en-US"/>
              </w:rPr>
              <w:t>N(</w:t>
            </w:r>
            <w:r w:rsidRPr="00BE126E">
              <w:t>4</w:t>
            </w:r>
            <w:r w:rsidRPr="00BE126E">
              <w:rPr>
                <w:lang w:val="en-US"/>
              </w:rPr>
              <w:t>)</w:t>
            </w:r>
          </w:p>
        </w:tc>
        <w:tc>
          <w:tcPr>
            <w:tcW w:w="2268" w:type="dxa"/>
          </w:tcPr>
          <w:p w:rsidR="001E588A" w:rsidRPr="00BE126E" w:rsidRDefault="001E588A" w:rsidP="003F2A66">
            <w:r w:rsidRPr="00BE126E">
              <w:t>Вид медицинской помощи</w:t>
            </w:r>
          </w:p>
        </w:tc>
        <w:tc>
          <w:tcPr>
            <w:tcW w:w="2503" w:type="dxa"/>
          </w:tcPr>
          <w:p w:rsidR="001E588A" w:rsidRPr="00BE126E" w:rsidRDefault="001E588A" w:rsidP="003F2A66">
            <w:r w:rsidRPr="00BE126E">
              <w:t xml:space="preserve">Классификатор видов медицинской помощи. Справочник </w:t>
            </w:r>
            <w:r w:rsidRPr="00BE126E">
              <w:rPr>
                <w:lang w:val="en-US"/>
              </w:rPr>
              <w:t>V</w:t>
            </w:r>
            <w:r w:rsidRPr="00BE126E">
              <w:t>008 Приложения А.</w:t>
            </w: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LPU</w:t>
            </w:r>
          </w:p>
        </w:tc>
        <w:tc>
          <w:tcPr>
            <w:tcW w:w="709" w:type="dxa"/>
            <w:noWrap/>
          </w:tcPr>
          <w:p w:rsidR="001E588A" w:rsidRPr="00BE126E" w:rsidRDefault="001E588A" w:rsidP="003F2A66">
            <w:r w:rsidRPr="00BE126E">
              <w:t>О</w:t>
            </w:r>
          </w:p>
        </w:tc>
        <w:tc>
          <w:tcPr>
            <w:tcW w:w="1134" w:type="dxa"/>
            <w:noWrap/>
          </w:tcPr>
          <w:p w:rsidR="001E588A" w:rsidRPr="00BE126E" w:rsidRDefault="001E588A" w:rsidP="003F2A66">
            <w:pPr>
              <w:rPr>
                <w:lang w:val="en-US"/>
              </w:rPr>
            </w:pPr>
            <w:r w:rsidRPr="00BE126E">
              <w:rPr>
                <w:lang w:val="en-US"/>
              </w:rPr>
              <w:t>T</w:t>
            </w:r>
            <w:r w:rsidRPr="00BE126E">
              <w:t>(6)</w:t>
            </w:r>
          </w:p>
        </w:tc>
        <w:tc>
          <w:tcPr>
            <w:tcW w:w="2268" w:type="dxa"/>
          </w:tcPr>
          <w:p w:rsidR="001E588A" w:rsidRPr="00BE126E" w:rsidRDefault="001E588A" w:rsidP="003F2A66">
            <w:r w:rsidRPr="00BE126E">
              <w:t>Код МО</w:t>
            </w:r>
          </w:p>
        </w:tc>
        <w:tc>
          <w:tcPr>
            <w:tcW w:w="2503" w:type="dxa"/>
          </w:tcPr>
          <w:p w:rsidR="001E588A" w:rsidRPr="00BE126E" w:rsidRDefault="001E588A" w:rsidP="003F2A66">
            <w:r w:rsidRPr="00BE126E">
              <w:t>МО лечения, указывается в соответствии с реестром F003.</w:t>
            </w:r>
          </w:p>
        </w:tc>
      </w:tr>
      <w:tr w:rsidR="00BE126E" w:rsidRPr="00BE126E" w:rsidTr="002A1519">
        <w:trPr>
          <w:jc w:val="center"/>
        </w:trPr>
        <w:tc>
          <w:tcPr>
            <w:tcW w:w="1797" w:type="dxa"/>
            <w:noWrap/>
          </w:tcPr>
          <w:p w:rsidR="001E588A" w:rsidRPr="00BE126E" w:rsidRDefault="001E588A" w:rsidP="003F2A66">
            <w:pPr>
              <w:pStyle w:val="1b"/>
              <w:rPr>
                <w:lang w:eastAsia="ru-RU"/>
              </w:rPr>
            </w:pPr>
          </w:p>
        </w:tc>
        <w:tc>
          <w:tcPr>
            <w:tcW w:w="1985" w:type="dxa"/>
            <w:noWrap/>
          </w:tcPr>
          <w:p w:rsidR="001E588A" w:rsidRPr="00BE126E" w:rsidRDefault="001E588A" w:rsidP="003F2A66">
            <w:pPr>
              <w:pStyle w:val="1b"/>
              <w:rPr>
                <w:lang w:val="en-US" w:eastAsia="ru-RU"/>
              </w:rPr>
            </w:pPr>
            <w:r w:rsidRPr="00BE126E">
              <w:rPr>
                <w:lang w:val="en-US" w:eastAsia="ru-RU"/>
              </w:rPr>
              <w:t>LPU_1</w:t>
            </w:r>
          </w:p>
        </w:tc>
        <w:tc>
          <w:tcPr>
            <w:tcW w:w="709" w:type="dxa"/>
            <w:noWrap/>
          </w:tcPr>
          <w:p w:rsidR="001E588A" w:rsidRPr="00BE126E" w:rsidRDefault="001E588A" w:rsidP="003F2A66">
            <w:pPr>
              <w:pStyle w:val="1b"/>
              <w:rPr>
                <w:lang w:eastAsia="ru-RU"/>
              </w:rPr>
            </w:pPr>
            <w:r w:rsidRPr="00BE126E">
              <w:rPr>
                <w:lang w:eastAsia="ru-RU"/>
              </w:rPr>
              <w:t>У</w:t>
            </w:r>
          </w:p>
        </w:tc>
        <w:tc>
          <w:tcPr>
            <w:tcW w:w="1134" w:type="dxa"/>
            <w:noWrap/>
          </w:tcPr>
          <w:p w:rsidR="001E588A" w:rsidRPr="00BE126E" w:rsidRDefault="001E588A" w:rsidP="003F2A66">
            <w:pPr>
              <w:pStyle w:val="1b"/>
              <w:rPr>
                <w:lang w:val="en-US" w:eastAsia="ru-RU"/>
              </w:rPr>
            </w:pPr>
            <w:r w:rsidRPr="00BE126E">
              <w:rPr>
                <w:lang w:val="en-US" w:eastAsia="ru-RU"/>
              </w:rPr>
              <w:t>T</w:t>
            </w:r>
            <w:r w:rsidRPr="00BE126E">
              <w:rPr>
                <w:lang w:eastAsia="ru-RU"/>
              </w:rPr>
              <w:t>(</w:t>
            </w:r>
            <w:r w:rsidRPr="00BE126E">
              <w:rPr>
                <w:lang w:val="en-US" w:eastAsia="ru-RU"/>
              </w:rPr>
              <w:t>8</w:t>
            </w:r>
            <w:r w:rsidRPr="00BE126E">
              <w:rPr>
                <w:lang w:eastAsia="ru-RU"/>
              </w:rPr>
              <w:t>)</w:t>
            </w:r>
          </w:p>
        </w:tc>
        <w:tc>
          <w:tcPr>
            <w:tcW w:w="2268" w:type="dxa"/>
          </w:tcPr>
          <w:p w:rsidR="001E588A" w:rsidRPr="00BE126E" w:rsidRDefault="001E588A" w:rsidP="003F2A66">
            <w:pPr>
              <w:pStyle w:val="1b"/>
              <w:rPr>
                <w:lang w:eastAsia="ru-RU"/>
              </w:rPr>
            </w:pPr>
            <w:r w:rsidRPr="00BE126E">
              <w:rPr>
                <w:lang w:eastAsia="ru-RU"/>
              </w:rPr>
              <w:t>Подразделение МО</w:t>
            </w:r>
          </w:p>
        </w:tc>
        <w:tc>
          <w:tcPr>
            <w:tcW w:w="2503" w:type="dxa"/>
          </w:tcPr>
          <w:p w:rsidR="001E588A" w:rsidRPr="00BE126E" w:rsidRDefault="001E588A" w:rsidP="003F2A66">
            <w:pPr>
              <w:pStyle w:val="1b"/>
              <w:rPr>
                <w:lang w:eastAsia="ru-RU"/>
              </w:rPr>
            </w:pPr>
            <w:r w:rsidRPr="00BE126E">
              <w:rPr>
                <w:lang w:eastAsia="ru-RU"/>
              </w:rPr>
              <w:t>Подразделение МО лечения из регионального справочника.</w:t>
            </w:r>
          </w:p>
        </w:tc>
      </w:tr>
      <w:tr w:rsidR="00BE126E" w:rsidRPr="00BE126E" w:rsidTr="002A1519">
        <w:trPr>
          <w:jc w:val="center"/>
        </w:trPr>
        <w:tc>
          <w:tcPr>
            <w:tcW w:w="1797" w:type="dxa"/>
            <w:noWrap/>
          </w:tcPr>
          <w:p w:rsidR="001E588A" w:rsidRPr="00BE126E" w:rsidRDefault="001E588A" w:rsidP="00DD5F64">
            <w:pPr>
              <w:pStyle w:val="1b"/>
              <w:rPr>
                <w:rFonts w:eastAsia="Calibri"/>
                <w:lang w:eastAsia="ru-RU"/>
              </w:rPr>
            </w:pPr>
          </w:p>
        </w:tc>
        <w:tc>
          <w:tcPr>
            <w:tcW w:w="1985" w:type="dxa"/>
            <w:noWrap/>
          </w:tcPr>
          <w:p w:rsidR="001E588A" w:rsidRPr="00BE126E" w:rsidRDefault="001E588A" w:rsidP="00DD5F64">
            <w:pPr>
              <w:pStyle w:val="1b"/>
              <w:rPr>
                <w:rFonts w:eastAsia="Calibri"/>
                <w:lang w:val="en-US" w:eastAsia="ru-RU"/>
              </w:rPr>
            </w:pPr>
            <w:r w:rsidRPr="00BE126E">
              <w:rPr>
                <w:rFonts w:eastAsia="Calibri"/>
                <w:lang w:val="en-US" w:eastAsia="ru-RU"/>
              </w:rPr>
              <w:t>VBR</w:t>
            </w:r>
          </w:p>
        </w:tc>
        <w:tc>
          <w:tcPr>
            <w:tcW w:w="709" w:type="dxa"/>
            <w:noWrap/>
          </w:tcPr>
          <w:p w:rsidR="001E588A" w:rsidRPr="00BE126E" w:rsidRDefault="001E588A" w:rsidP="00DD5F64">
            <w:pPr>
              <w:pStyle w:val="1b"/>
              <w:jc w:val="center"/>
              <w:rPr>
                <w:lang w:eastAsia="ru-RU"/>
              </w:rPr>
            </w:pPr>
            <w:r w:rsidRPr="00BE126E">
              <w:rPr>
                <w:lang w:eastAsia="ru-RU"/>
              </w:rPr>
              <w:t>О</w:t>
            </w:r>
          </w:p>
        </w:tc>
        <w:tc>
          <w:tcPr>
            <w:tcW w:w="1134" w:type="dxa"/>
            <w:noWrap/>
          </w:tcPr>
          <w:p w:rsidR="001E588A" w:rsidRPr="00BE126E" w:rsidRDefault="001E588A" w:rsidP="00DD5F64">
            <w:pPr>
              <w:pStyle w:val="1b"/>
              <w:jc w:val="center"/>
              <w:rPr>
                <w:lang w:val="en-US" w:eastAsia="ru-RU"/>
              </w:rPr>
            </w:pPr>
            <w:r w:rsidRPr="00BE126E">
              <w:rPr>
                <w:lang w:val="en-US" w:eastAsia="ru-RU"/>
              </w:rPr>
              <w:t>N(1)</w:t>
            </w:r>
          </w:p>
        </w:tc>
        <w:tc>
          <w:tcPr>
            <w:tcW w:w="2268" w:type="dxa"/>
          </w:tcPr>
          <w:p w:rsidR="001E588A" w:rsidRPr="00BE126E" w:rsidRDefault="001E588A" w:rsidP="00DD5F64">
            <w:pPr>
              <w:pStyle w:val="1b"/>
              <w:rPr>
                <w:lang w:eastAsia="ru-RU"/>
              </w:rPr>
            </w:pPr>
            <w:r w:rsidRPr="00BE126E">
              <w:rPr>
                <w:lang w:eastAsia="ru-RU"/>
              </w:rPr>
              <w:t>Признак мобильной медицинской бригады</w:t>
            </w:r>
          </w:p>
        </w:tc>
        <w:tc>
          <w:tcPr>
            <w:tcW w:w="2503" w:type="dxa"/>
          </w:tcPr>
          <w:p w:rsidR="001E588A" w:rsidRPr="00BE126E" w:rsidRDefault="001E588A" w:rsidP="00DD5F64">
            <w:pPr>
              <w:pStyle w:val="1b"/>
              <w:rPr>
                <w:lang w:eastAsia="ru-RU"/>
              </w:rPr>
            </w:pPr>
            <w:r w:rsidRPr="00BE126E">
              <w:rPr>
                <w:lang w:eastAsia="ru-RU"/>
              </w:rPr>
              <w:t>0 – нет;</w:t>
            </w:r>
          </w:p>
          <w:p w:rsidR="001E588A" w:rsidRPr="00BE126E" w:rsidRDefault="001E588A" w:rsidP="00DD5F64">
            <w:pPr>
              <w:pStyle w:val="1b"/>
              <w:rPr>
                <w:lang w:eastAsia="ru-RU"/>
              </w:rPr>
            </w:pPr>
            <w:r w:rsidRPr="00BE126E">
              <w:rPr>
                <w:lang w:eastAsia="ru-RU"/>
              </w:rPr>
              <w:t>1 – да.</w:t>
            </w:r>
          </w:p>
        </w:tc>
      </w:tr>
      <w:tr w:rsidR="00BE126E" w:rsidRPr="00BE126E" w:rsidTr="002A1519">
        <w:trPr>
          <w:jc w:val="center"/>
        </w:trPr>
        <w:tc>
          <w:tcPr>
            <w:tcW w:w="1797" w:type="dxa"/>
            <w:noWrap/>
          </w:tcPr>
          <w:p w:rsidR="001E588A" w:rsidRPr="00BE126E" w:rsidRDefault="001E588A" w:rsidP="003F2A66">
            <w:pPr>
              <w:pStyle w:val="1b"/>
              <w:rPr>
                <w:lang w:eastAsia="ru-RU"/>
              </w:rPr>
            </w:pPr>
          </w:p>
        </w:tc>
        <w:tc>
          <w:tcPr>
            <w:tcW w:w="1985" w:type="dxa"/>
            <w:noWrap/>
          </w:tcPr>
          <w:p w:rsidR="001E588A" w:rsidRPr="00BE126E" w:rsidRDefault="001E588A" w:rsidP="003F2A66">
            <w:pPr>
              <w:pStyle w:val="1b"/>
              <w:rPr>
                <w:lang w:val="en-US" w:eastAsia="ru-RU"/>
              </w:rPr>
            </w:pPr>
            <w:r w:rsidRPr="00BE126E">
              <w:rPr>
                <w:lang w:val="en-US" w:eastAsia="ru-RU"/>
              </w:rPr>
              <w:t>NHISTORY</w:t>
            </w:r>
          </w:p>
        </w:tc>
        <w:tc>
          <w:tcPr>
            <w:tcW w:w="709" w:type="dxa"/>
            <w:noWrap/>
          </w:tcPr>
          <w:p w:rsidR="001E588A" w:rsidRPr="00BE126E" w:rsidRDefault="001E588A" w:rsidP="003F2A66">
            <w:pPr>
              <w:pStyle w:val="1b"/>
              <w:rPr>
                <w:lang w:val="en-US" w:eastAsia="ru-RU"/>
              </w:rPr>
            </w:pPr>
            <w:r w:rsidRPr="00BE126E">
              <w:rPr>
                <w:lang w:val="en-US" w:eastAsia="ru-RU"/>
              </w:rPr>
              <w:t>O</w:t>
            </w:r>
          </w:p>
        </w:tc>
        <w:tc>
          <w:tcPr>
            <w:tcW w:w="1134" w:type="dxa"/>
            <w:noWrap/>
          </w:tcPr>
          <w:p w:rsidR="001E588A" w:rsidRPr="00BE126E" w:rsidRDefault="001E588A" w:rsidP="003F2A66">
            <w:pPr>
              <w:pStyle w:val="1b"/>
              <w:rPr>
                <w:lang w:val="en-US" w:eastAsia="ru-RU"/>
              </w:rPr>
            </w:pPr>
            <w:r w:rsidRPr="00BE126E">
              <w:rPr>
                <w:lang w:val="en-US" w:eastAsia="ru-RU"/>
              </w:rPr>
              <w:t>T(50)</w:t>
            </w:r>
          </w:p>
        </w:tc>
        <w:tc>
          <w:tcPr>
            <w:tcW w:w="2268" w:type="dxa"/>
          </w:tcPr>
          <w:p w:rsidR="001E588A" w:rsidRPr="00BE126E" w:rsidRDefault="001E588A" w:rsidP="003F2A66">
            <w:pPr>
              <w:pStyle w:val="1b"/>
              <w:rPr>
                <w:lang w:eastAsia="ru-RU"/>
              </w:rPr>
            </w:pPr>
            <w:r w:rsidRPr="00BE126E">
              <w:rPr>
                <w:lang w:eastAsia="ru-RU"/>
              </w:rPr>
              <w:t>Номер карты</w:t>
            </w:r>
          </w:p>
        </w:tc>
        <w:tc>
          <w:tcPr>
            <w:tcW w:w="2503" w:type="dxa"/>
          </w:tcPr>
          <w:p w:rsidR="001E588A" w:rsidRPr="00BE126E" w:rsidRDefault="001E588A" w:rsidP="003F2A66">
            <w:pPr>
              <w:pStyle w:val="1b"/>
              <w:rPr>
                <w:lang w:eastAsia="ru-RU"/>
              </w:rPr>
            </w:pPr>
          </w:p>
        </w:tc>
      </w:tr>
      <w:tr w:rsidR="00BE126E" w:rsidRPr="00BE126E" w:rsidTr="002A1519">
        <w:trPr>
          <w:jc w:val="center"/>
        </w:trPr>
        <w:tc>
          <w:tcPr>
            <w:tcW w:w="1797" w:type="dxa"/>
            <w:noWrap/>
          </w:tcPr>
          <w:p w:rsidR="001E588A" w:rsidRPr="00BE126E" w:rsidRDefault="001E588A" w:rsidP="00DD5F64">
            <w:pPr>
              <w:pStyle w:val="1b"/>
              <w:rPr>
                <w:rFonts w:eastAsia="Calibri"/>
                <w:lang w:eastAsia="ru-RU"/>
              </w:rPr>
            </w:pPr>
          </w:p>
        </w:tc>
        <w:tc>
          <w:tcPr>
            <w:tcW w:w="1985" w:type="dxa"/>
            <w:noWrap/>
          </w:tcPr>
          <w:p w:rsidR="001E588A" w:rsidRPr="00BE126E" w:rsidRDefault="001E588A" w:rsidP="00DD5F64">
            <w:pPr>
              <w:pStyle w:val="1b"/>
              <w:rPr>
                <w:rFonts w:eastAsia="Calibri"/>
                <w:lang w:val="en-US" w:eastAsia="ru-RU"/>
              </w:rPr>
            </w:pPr>
            <w:r w:rsidRPr="00BE126E">
              <w:rPr>
                <w:rFonts w:eastAsia="Calibri"/>
                <w:lang w:val="en-US" w:eastAsia="ru-RU"/>
              </w:rPr>
              <w:t>P_OTK</w:t>
            </w:r>
          </w:p>
        </w:tc>
        <w:tc>
          <w:tcPr>
            <w:tcW w:w="709" w:type="dxa"/>
            <w:noWrap/>
          </w:tcPr>
          <w:p w:rsidR="001E588A" w:rsidRPr="00BE126E" w:rsidRDefault="001E588A" w:rsidP="00DD5F64">
            <w:pPr>
              <w:pStyle w:val="1b"/>
              <w:jc w:val="center"/>
              <w:rPr>
                <w:lang w:val="en-US" w:eastAsia="ru-RU"/>
              </w:rPr>
            </w:pPr>
            <w:r w:rsidRPr="00BE126E">
              <w:rPr>
                <w:lang w:val="en-US" w:eastAsia="ru-RU"/>
              </w:rPr>
              <w:t>O</w:t>
            </w:r>
          </w:p>
        </w:tc>
        <w:tc>
          <w:tcPr>
            <w:tcW w:w="1134" w:type="dxa"/>
            <w:noWrap/>
          </w:tcPr>
          <w:p w:rsidR="001E588A" w:rsidRPr="00BE126E" w:rsidRDefault="001E588A" w:rsidP="00DD5F64">
            <w:pPr>
              <w:pStyle w:val="1b"/>
              <w:jc w:val="center"/>
              <w:rPr>
                <w:lang w:val="en-US" w:eastAsia="ru-RU"/>
              </w:rPr>
            </w:pPr>
            <w:r w:rsidRPr="00BE126E">
              <w:rPr>
                <w:lang w:val="en-US" w:eastAsia="ru-RU"/>
              </w:rPr>
              <w:t>N(1)</w:t>
            </w:r>
          </w:p>
        </w:tc>
        <w:tc>
          <w:tcPr>
            <w:tcW w:w="2268" w:type="dxa"/>
          </w:tcPr>
          <w:p w:rsidR="001E588A" w:rsidRPr="00BE126E" w:rsidRDefault="001E588A" w:rsidP="00DD5F64">
            <w:pPr>
              <w:pStyle w:val="1b"/>
              <w:rPr>
                <w:lang w:eastAsia="ru-RU"/>
              </w:rPr>
            </w:pPr>
            <w:proofErr w:type="spellStart"/>
            <w:r w:rsidRPr="00BE126E">
              <w:rPr>
                <w:lang w:val="en-US" w:eastAsia="ru-RU"/>
              </w:rPr>
              <w:t>Признакотказа</w:t>
            </w:r>
            <w:proofErr w:type="spellEnd"/>
          </w:p>
        </w:tc>
        <w:tc>
          <w:tcPr>
            <w:tcW w:w="2503" w:type="dxa"/>
          </w:tcPr>
          <w:p w:rsidR="001E588A" w:rsidRPr="00BE126E" w:rsidRDefault="001E588A" w:rsidP="00DD5F64">
            <w:pPr>
              <w:pStyle w:val="1b"/>
              <w:rPr>
                <w:lang w:eastAsia="ru-RU"/>
              </w:rPr>
            </w:pPr>
            <w:r w:rsidRPr="00BE126E">
              <w:rPr>
                <w:lang w:eastAsia="ru-RU"/>
              </w:rPr>
              <w:t xml:space="preserve">Значение по умолчанию: «0». </w:t>
            </w:r>
          </w:p>
          <w:p w:rsidR="001E588A" w:rsidRPr="00BE126E" w:rsidRDefault="001E588A" w:rsidP="00DD5F64">
            <w:pPr>
              <w:pStyle w:val="1b"/>
              <w:rPr>
                <w:lang w:eastAsia="ru-RU"/>
              </w:rPr>
            </w:pPr>
            <w:r w:rsidRPr="00BE126E">
              <w:rPr>
                <w:lang w:eastAsia="ru-RU"/>
              </w:rPr>
              <w:t>В случае отказа указывается значение «1».</w:t>
            </w:r>
          </w:p>
        </w:tc>
      </w:tr>
      <w:tr w:rsidR="00BE126E" w:rsidRPr="00BE126E" w:rsidTr="002A1519">
        <w:trPr>
          <w:jc w:val="center"/>
        </w:trPr>
        <w:tc>
          <w:tcPr>
            <w:tcW w:w="1797" w:type="dxa"/>
            <w:noWrap/>
          </w:tcPr>
          <w:p w:rsidR="001E588A" w:rsidRPr="00BE126E" w:rsidRDefault="001E588A" w:rsidP="003F2A66">
            <w:pPr>
              <w:pStyle w:val="1b"/>
              <w:rPr>
                <w:lang w:eastAsia="ru-RU"/>
              </w:rPr>
            </w:pPr>
          </w:p>
        </w:tc>
        <w:tc>
          <w:tcPr>
            <w:tcW w:w="1985" w:type="dxa"/>
            <w:noWrap/>
          </w:tcPr>
          <w:p w:rsidR="001E588A" w:rsidRPr="00BE126E" w:rsidRDefault="001E588A" w:rsidP="003F2A66">
            <w:pPr>
              <w:pStyle w:val="1b"/>
              <w:rPr>
                <w:lang w:eastAsia="ru-RU"/>
              </w:rPr>
            </w:pPr>
            <w:r w:rsidRPr="00BE126E">
              <w:rPr>
                <w:lang w:val="en-US" w:eastAsia="ru-RU"/>
              </w:rPr>
              <w:t>DATE</w:t>
            </w:r>
            <w:r w:rsidRPr="00BE126E">
              <w:rPr>
                <w:lang w:eastAsia="ru-RU"/>
              </w:rPr>
              <w:t>_1</w:t>
            </w:r>
          </w:p>
        </w:tc>
        <w:tc>
          <w:tcPr>
            <w:tcW w:w="709" w:type="dxa"/>
            <w:noWrap/>
          </w:tcPr>
          <w:p w:rsidR="001E588A" w:rsidRPr="00BE126E" w:rsidRDefault="001E588A" w:rsidP="003F2A66">
            <w:pPr>
              <w:pStyle w:val="1b"/>
              <w:rPr>
                <w:lang w:eastAsia="ru-RU"/>
              </w:rPr>
            </w:pPr>
            <w:r w:rsidRPr="00BE126E">
              <w:rPr>
                <w:lang w:val="en-US" w:eastAsia="ru-RU"/>
              </w:rPr>
              <w:t>O</w:t>
            </w:r>
          </w:p>
        </w:tc>
        <w:tc>
          <w:tcPr>
            <w:tcW w:w="1134" w:type="dxa"/>
            <w:noWrap/>
          </w:tcPr>
          <w:p w:rsidR="001E588A" w:rsidRPr="00BE126E" w:rsidRDefault="001E588A" w:rsidP="003F2A66">
            <w:pPr>
              <w:pStyle w:val="1b"/>
              <w:rPr>
                <w:lang w:eastAsia="ru-RU"/>
              </w:rPr>
            </w:pPr>
            <w:r w:rsidRPr="00BE126E">
              <w:rPr>
                <w:lang w:val="en-US" w:eastAsia="ru-RU"/>
              </w:rPr>
              <w:t>D</w:t>
            </w:r>
          </w:p>
        </w:tc>
        <w:tc>
          <w:tcPr>
            <w:tcW w:w="2268" w:type="dxa"/>
          </w:tcPr>
          <w:p w:rsidR="001E588A" w:rsidRPr="00BE126E" w:rsidRDefault="001E588A" w:rsidP="003F2A66">
            <w:pPr>
              <w:pStyle w:val="1b"/>
              <w:rPr>
                <w:lang w:eastAsia="ru-RU"/>
              </w:rPr>
            </w:pPr>
            <w:r w:rsidRPr="00BE126E">
              <w:rPr>
                <w:lang w:eastAsia="ru-RU"/>
              </w:rPr>
              <w:t>Дата начала лечения</w:t>
            </w:r>
          </w:p>
        </w:tc>
        <w:tc>
          <w:tcPr>
            <w:tcW w:w="2503" w:type="dxa"/>
          </w:tcPr>
          <w:p w:rsidR="001E588A" w:rsidRPr="00BE126E" w:rsidRDefault="001E588A" w:rsidP="003F2A66">
            <w:pPr>
              <w:pStyle w:val="1b"/>
              <w:rPr>
                <w:lang w:eastAsia="ru-RU"/>
              </w:rPr>
            </w:pPr>
          </w:p>
        </w:tc>
      </w:tr>
      <w:tr w:rsidR="00BE126E" w:rsidRPr="00BE126E" w:rsidTr="002A1519">
        <w:trPr>
          <w:jc w:val="center"/>
        </w:trPr>
        <w:tc>
          <w:tcPr>
            <w:tcW w:w="1797" w:type="dxa"/>
            <w:noWrap/>
          </w:tcPr>
          <w:p w:rsidR="001E588A" w:rsidRPr="00BE126E" w:rsidRDefault="001E588A" w:rsidP="003F2A66">
            <w:pPr>
              <w:pStyle w:val="1b"/>
              <w:rPr>
                <w:lang w:eastAsia="ru-RU"/>
              </w:rPr>
            </w:pPr>
          </w:p>
        </w:tc>
        <w:tc>
          <w:tcPr>
            <w:tcW w:w="1985" w:type="dxa"/>
            <w:noWrap/>
          </w:tcPr>
          <w:p w:rsidR="001E588A" w:rsidRPr="00BE126E" w:rsidRDefault="001E588A" w:rsidP="003F2A66">
            <w:pPr>
              <w:pStyle w:val="1b"/>
              <w:rPr>
                <w:lang w:eastAsia="ru-RU"/>
              </w:rPr>
            </w:pPr>
            <w:r w:rsidRPr="00BE126E">
              <w:rPr>
                <w:lang w:val="en-US" w:eastAsia="ru-RU"/>
              </w:rPr>
              <w:t>DATE</w:t>
            </w:r>
            <w:r w:rsidRPr="00BE126E">
              <w:rPr>
                <w:lang w:eastAsia="ru-RU"/>
              </w:rPr>
              <w:t>_2</w:t>
            </w:r>
          </w:p>
        </w:tc>
        <w:tc>
          <w:tcPr>
            <w:tcW w:w="709" w:type="dxa"/>
            <w:noWrap/>
          </w:tcPr>
          <w:p w:rsidR="001E588A" w:rsidRPr="00BE126E" w:rsidRDefault="001E588A" w:rsidP="003F2A66">
            <w:pPr>
              <w:pStyle w:val="1b"/>
              <w:rPr>
                <w:lang w:eastAsia="ru-RU"/>
              </w:rPr>
            </w:pPr>
            <w:r w:rsidRPr="00BE126E">
              <w:rPr>
                <w:lang w:val="en-US" w:eastAsia="ru-RU"/>
              </w:rPr>
              <w:t>O</w:t>
            </w:r>
          </w:p>
        </w:tc>
        <w:tc>
          <w:tcPr>
            <w:tcW w:w="1134" w:type="dxa"/>
            <w:noWrap/>
          </w:tcPr>
          <w:p w:rsidR="001E588A" w:rsidRPr="00BE126E" w:rsidRDefault="001E588A" w:rsidP="003F2A66">
            <w:pPr>
              <w:pStyle w:val="1b"/>
              <w:rPr>
                <w:lang w:eastAsia="ru-RU"/>
              </w:rPr>
            </w:pPr>
            <w:r w:rsidRPr="00BE126E">
              <w:rPr>
                <w:lang w:val="en-US" w:eastAsia="ru-RU"/>
              </w:rPr>
              <w:t>D</w:t>
            </w:r>
          </w:p>
        </w:tc>
        <w:tc>
          <w:tcPr>
            <w:tcW w:w="2268" w:type="dxa"/>
          </w:tcPr>
          <w:p w:rsidR="001E588A" w:rsidRPr="00BE126E" w:rsidRDefault="001E588A" w:rsidP="003F2A66">
            <w:pPr>
              <w:pStyle w:val="1b"/>
              <w:rPr>
                <w:lang w:eastAsia="ru-RU"/>
              </w:rPr>
            </w:pPr>
            <w:r w:rsidRPr="00BE126E">
              <w:rPr>
                <w:lang w:eastAsia="ru-RU"/>
              </w:rPr>
              <w:t>Дата окончания лечения</w:t>
            </w:r>
          </w:p>
        </w:tc>
        <w:tc>
          <w:tcPr>
            <w:tcW w:w="2503" w:type="dxa"/>
          </w:tcPr>
          <w:p w:rsidR="001E588A" w:rsidRPr="00BE126E" w:rsidRDefault="001E588A" w:rsidP="003F2A66">
            <w:pPr>
              <w:pStyle w:val="1b"/>
              <w:rPr>
                <w:lang w:eastAsia="ru-RU"/>
              </w:rPr>
            </w:pPr>
          </w:p>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r w:rsidRPr="00BE126E">
              <w:rPr>
                <w:lang w:val="en-US"/>
              </w:rPr>
              <w:t>DS</w:t>
            </w:r>
            <w:r w:rsidRPr="00BE126E">
              <w:t>1</w:t>
            </w:r>
          </w:p>
        </w:tc>
        <w:tc>
          <w:tcPr>
            <w:tcW w:w="709" w:type="dxa"/>
            <w:noWrap/>
          </w:tcPr>
          <w:p w:rsidR="001E588A" w:rsidRPr="00BE126E" w:rsidRDefault="001E588A" w:rsidP="003F2A66">
            <w:r w:rsidRPr="00BE126E">
              <w:rPr>
                <w:lang w:val="en-US"/>
              </w:rPr>
              <w:t>O</w:t>
            </w:r>
          </w:p>
        </w:tc>
        <w:tc>
          <w:tcPr>
            <w:tcW w:w="1134" w:type="dxa"/>
            <w:noWrap/>
          </w:tcPr>
          <w:p w:rsidR="001E588A" w:rsidRPr="00BE126E" w:rsidRDefault="001E588A" w:rsidP="003F2A66">
            <w:r w:rsidRPr="00BE126E">
              <w:rPr>
                <w:lang w:val="en-US"/>
              </w:rPr>
              <w:t>T(</w:t>
            </w:r>
            <w:r w:rsidRPr="00BE126E">
              <w:t>10)</w:t>
            </w:r>
          </w:p>
        </w:tc>
        <w:tc>
          <w:tcPr>
            <w:tcW w:w="2268" w:type="dxa"/>
          </w:tcPr>
          <w:p w:rsidR="001E588A" w:rsidRPr="00BE126E" w:rsidRDefault="001E588A" w:rsidP="003F2A66">
            <w:r w:rsidRPr="00BE126E">
              <w:t>Диагноз основной</w:t>
            </w:r>
          </w:p>
        </w:tc>
        <w:tc>
          <w:tcPr>
            <w:tcW w:w="2503" w:type="dxa"/>
          </w:tcPr>
          <w:p w:rsidR="001E588A" w:rsidRPr="00BE126E" w:rsidRDefault="001E588A" w:rsidP="003F2A66">
            <w:r w:rsidRPr="00BE126E">
              <w:t xml:space="preserve">Код из справочника </w:t>
            </w:r>
            <w:r w:rsidRPr="00BE126E">
              <w:lastRenderedPageBreak/>
              <w:t>МКБ до уровня подрубрики.</w:t>
            </w:r>
          </w:p>
        </w:tc>
      </w:tr>
      <w:tr w:rsidR="00BE126E" w:rsidRPr="00BE126E" w:rsidTr="002A1519">
        <w:trPr>
          <w:jc w:val="center"/>
        </w:trPr>
        <w:tc>
          <w:tcPr>
            <w:tcW w:w="1797" w:type="dxa"/>
            <w:noWrap/>
          </w:tcPr>
          <w:p w:rsidR="001E588A" w:rsidRPr="00BE126E" w:rsidRDefault="001E588A" w:rsidP="00DD5F64">
            <w:pPr>
              <w:rPr>
                <w:rFonts w:eastAsia="Calibri"/>
              </w:rPr>
            </w:pPr>
          </w:p>
        </w:tc>
        <w:tc>
          <w:tcPr>
            <w:tcW w:w="1985" w:type="dxa"/>
            <w:noWrap/>
          </w:tcPr>
          <w:p w:rsidR="001E588A" w:rsidRPr="00BE126E" w:rsidRDefault="001E588A" w:rsidP="00DD5F64">
            <w:pPr>
              <w:rPr>
                <w:rFonts w:eastAsia="Calibri"/>
                <w:lang w:val="en-US"/>
              </w:rPr>
            </w:pPr>
            <w:r w:rsidRPr="00BE126E">
              <w:rPr>
                <w:rFonts w:eastAsia="Calibri"/>
                <w:lang w:val="en-US"/>
              </w:rPr>
              <w:t>DS1_PR</w:t>
            </w:r>
          </w:p>
        </w:tc>
        <w:tc>
          <w:tcPr>
            <w:tcW w:w="709" w:type="dxa"/>
            <w:noWrap/>
          </w:tcPr>
          <w:p w:rsidR="001E588A" w:rsidRPr="00BE126E" w:rsidRDefault="001E588A" w:rsidP="00DD5F64">
            <w:pPr>
              <w:jc w:val="center"/>
            </w:pPr>
            <w:r w:rsidRPr="00BE126E">
              <w:t>У</w:t>
            </w:r>
          </w:p>
        </w:tc>
        <w:tc>
          <w:tcPr>
            <w:tcW w:w="1134" w:type="dxa"/>
            <w:noWrap/>
          </w:tcPr>
          <w:p w:rsidR="001E588A" w:rsidRPr="00BE126E" w:rsidRDefault="001E588A" w:rsidP="00DD5F64">
            <w:pPr>
              <w:jc w:val="center"/>
              <w:rPr>
                <w:lang w:val="en-US"/>
              </w:rPr>
            </w:pPr>
            <w:r w:rsidRPr="00BE126E">
              <w:rPr>
                <w:lang w:val="en-US"/>
              </w:rPr>
              <w:t>N(1)</w:t>
            </w:r>
          </w:p>
        </w:tc>
        <w:tc>
          <w:tcPr>
            <w:tcW w:w="2268" w:type="dxa"/>
          </w:tcPr>
          <w:p w:rsidR="001E588A" w:rsidRPr="00BE126E" w:rsidRDefault="001E588A" w:rsidP="00DD5F64">
            <w:proofErr w:type="gramStart"/>
            <w:r w:rsidRPr="00BE126E">
              <w:t>Установлен</w:t>
            </w:r>
            <w:proofErr w:type="gramEnd"/>
            <w:r w:rsidRPr="00BE126E">
              <w:t xml:space="preserve"> впервые (основной)</w:t>
            </w:r>
          </w:p>
        </w:tc>
        <w:tc>
          <w:tcPr>
            <w:tcW w:w="2503" w:type="dxa"/>
          </w:tcPr>
          <w:p w:rsidR="001E588A" w:rsidRPr="00BE126E" w:rsidRDefault="001E588A" w:rsidP="00DD5F64">
            <w:r w:rsidRPr="00BE126E">
              <w:t>Обязательно указывается «1», если основной диагноз выявлен впервые в результате проведённой диспансеризации / профилактического медицинского осмотра</w:t>
            </w:r>
          </w:p>
        </w:tc>
      </w:tr>
      <w:tr w:rsidR="00BE126E" w:rsidRPr="00BE126E" w:rsidTr="002A1519">
        <w:trPr>
          <w:jc w:val="center"/>
        </w:trPr>
        <w:tc>
          <w:tcPr>
            <w:tcW w:w="1797" w:type="dxa"/>
            <w:noWrap/>
          </w:tcPr>
          <w:p w:rsidR="001E588A" w:rsidRPr="00BE126E" w:rsidRDefault="001E588A" w:rsidP="00DD5F64">
            <w:pPr>
              <w:rPr>
                <w:rFonts w:eastAsia="Calibri"/>
              </w:rPr>
            </w:pPr>
          </w:p>
        </w:tc>
        <w:tc>
          <w:tcPr>
            <w:tcW w:w="1985" w:type="dxa"/>
            <w:noWrap/>
          </w:tcPr>
          <w:p w:rsidR="001E588A" w:rsidRPr="00BE126E" w:rsidRDefault="001E588A" w:rsidP="00DD5F64">
            <w:pPr>
              <w:rPr>
                <w:rFonts w:eastAsia="Calibri"/>
                <w:lang w:val="en-US"/>
              </w:rPr>
            </w:pPr>
            <w:r w:rsidRPr="00BE126E">
              <w:rPr>
                <w:rFonts w:eastAsia="Calibri"/>
                <w:lang w:val="en-US"/>
              </w:rPr>
              <w:t>DS2_N</w:t>
            </w:r>
          </w:p>
        </w:tc>
        <w:tc>
          <w:tcPr>
            <w:tcW w:w="709" w:type="dxa"/>
            <w:noWrap/>
          </w:tcPr>
          <w:p w:rsidR="001E588A" w:rsidRPr="00BE126E" w:rsidRDefault="001E588A" w:rsidP="00DD5F64">
            <w:pPr>
              <w:jc w:val="center"/>
              <w:rPr>
                <w:lang w:val="en-US"/>
              </w:rPr>
            </w:pPr>
            <w:r w:rsidRPr="00BE126E">
              <w:t>УМ</w:t>
            </w:r>
          </w:p>
        </w:tc>
        <w:tc>
          <w:tcPr>
            <w:tcW w:w="1134" w:type="dxa"/>
            <w:noWrap/>
          </w:tcPr>
          <w:p w:rsidR="001E588A" w:rsidRPr="00BE126E" w:rsidRDefault="001E588A" w:rsidP="00DD5F64">
            <w:pPr>
              <w:jc w:val="center"/>
              <w:rPr>
                <w:lang w:val="en-US"/>
              </w:rPr>
            </w:pPr>
            <w:r w:rsidRPr="00BE126E">
              <w:rPr>
                <w:lang w:val="en-US"/>
              </w:rPr>
              <w:t>S</w:t>
            </w:r>
          </w:p>
        </w:tc>
        <w:tc>
          <w:tcPr>
            <w:tcW w:w="2268" w:type="dxa"/>
          </w:tcPr>
          <w:p w:rsidR="001E588A" w:rsidRPr="00BE126E" w:rsidRDefault="001E588A" w:rsidP="00DD5F64">
            <w:r w:rsidRPr="00BE126E">
              <w:t>Сопутствующие заболевания</w:t>
            </w:r>
          </w:p>
        </w:tc>
        <w:tc>
          <w:tcPr>
            <w:tcW w:w="2503" w:type="dxa"/>
          </w:tcPr>
          <w:p w:rsidR="001E588A" w:rsidRPr="00BE126E" w:rsidRDefault="001E588A" w:rsidP="00DD5F64"/>
        </w:tc>
      </w:tr>
      <w:tr w:rsidR="00BE126E" w:rsidRPr="00BE126E" w:rsidTr="002A1519">
        <w:trPr>
          <w:jc w:val="center"/>
        </w:trPr>
        <w:tc>
          <w:tcPr>
            <w:tcW w:w="1797" w:type="dxa"/>
            <w:noWrap/>
          </w:tcPr>
          <w:p w:rsidR="001E588A" w:rsidRPr="00BE126E" w:rsidRDefault="001E588A" w:rsidP="003F2A66"/>
        </w:tc>
        <w:tc>
          <w:tcPr>
            <w:tcW w:w="1985" w:type="dxa"/>
            <w:noWrap/>
          </w:tcPr>
          <w:p w:rsidR="001E588A" w:rsidRPr="00BE126E" w:rsidRDefault="001E588A" w:rsidP="003F2A66">
            <w:pPr>
              <w:rPr>
                <w:lang w:val="en-US"/>
              </w:rPr>
            </w:pPr>
            <w:r w:rsidRPr="00BE126E">
              <w:rPr>
                <w:lang w:val="en-US"/>
              </w:rPr>
              <w:t>RSLT</w:t>
            </w:r>
            <w:r w:rsidRPr="00BE126E">
              <w:t>_</w:t>
            </w:r>
            <w:r w:rsidRPr="00BE126E">
              <w:rPr>
                <w:lang w:val="en-US"/>
              </w:rPr>
              <w:t>D</w:t>
            </w:r>
          </w:p>
        </w:tc>
        <w:tc>
          <w:tcPr>
            <w:tcW w:w="709" w:type="dxa"/>
            <w:noWrap/>
          </w:tcPr>
          <w:p w:rsidR="001E588A" w:rsidRPr="00BE126E" w:rsidRDefault="001E588A" w:rsidP="003F2A66">
            <w:pPr>
              <w:rPr>
                <w:lang w:val="en-US"/>
              </w:rPr>
            </w:pPr>
            <w:r w:rsidRPr="00BE126E">
              <w:rPr>
                <w:lang w:val="en-US"/>
              </w:rPr>
              <w:t>O</w:t>
            </w:r>
          </w:p>
        </w:tc>
        <w:tc>
          <w:tcPr>
            <w:tcW w:w="1134" w:type="dxa"/>
            <w:noWrap/>
          </w:tcPr>
          <w:p w:rsidR="001E588A" w:rsidRPr="00BE126E" w:rsidRDefault="001E588A" w:rsidP="002936A4">
            <w:pPr>
              <w:rPr>
                <w:lang w:val="en-US"/>
              </w:rPr>
            </w:pPr>
            <w:r w:rsidRPr="00BE126E">
              <w:rPr>
                <w:lang w:val="en-US"/>
              </w:rPr>
              <w:t>N(2)</w:t>
            </w:r>
          </w:p>
        </w:tc>
        <w:tc>
          <w:tcPr>
            <w:tcW w:w="2268" w:type="dxa"/>
          </w:tcPr>
          <w:p w:rsidR="001E588A" w:rsidRPr="00BE126E" w:rsidRDefault="001E588A" w:rsidP="003F2A66">
            <w:r w:rsidRPr="00BE126E">
              <w:t>Результат диспансеризации</w:t>
            </w:r>
          </w:p>
        </w:tc>
        <w:tc>
          <w:tcPr>
            <w:tcW w:w="2503" w:type="dxa"/>
          </w:tcPr>
          <w:p w:rsidR="001E588A" w:rsidRPr="00BE126E" w:rsidRDefault="001E588A" w:rsidP="003F2A66">
            <w:r w:rsidRPr="00BE126E">
              <w:t xml:space="preserve">Классификатор результатов диспансеризации </w:t>
            </w:r>
            <w:r w:rsidRPr="00BE126E">
              <w:rPr>
                <w:lang w:val="en-US"/>
              </w:rPr>
              <w:t>V</w:t>
            </w:r>
            <w:r w:rsidRPr="00BE126E">
              <w:t>017</w:t>
            </w:r>
          </w:p>
        </w:tc>
      </w:tr>
      <w:tr w:rsidR="00BE126E" w:rsidRPr="00BE126E" w:rsidTr="002A1519">
        <w:trPr>
          <w:jc w:val="center"/>
        </w:trPr>
        <w:tc>
          <w:tcPr>
            <w:tcW w:w="1797" w:type="dxa"/>
            <w:noWrap/>
          </w:tcPr>
          <w:p w:rsidR="00EA76F0" w:rsidRPr="00BE126E" w:rsidRDefault="00EA76F0" w:rsidP="00DD5F64">
            <w:pPr>
              <w:rPr>
                <w:rFonts w:eastAsia="Calibri"/>
              </w:rPr>
            </w:pPr>
          </w:p>
        </w:tc>
        <w:tc>
          <w:tcPr>
            <w:tcW w:w="1985" w:type="dxa"/>
            <w:noWrap/>
          </w:tcPr>
          <w:p w:rsidR="00EA76F0" w:rsidRPr="00BE126E" w:rsidRDefault="00EA76F0" w:rsidP="00DD5F64">
            <w:pPr>
              <w:rPr>
                <w:rFonts w:eastAsia="Calibri"/>
                <w:lang w:val="en-US"/>
              </w:rPr>
            </w:pPr>
            <w:r w:rsidRPr="00BE126E">
              <w:rPr>
                <w:rFonts w:eastAsia="Calibri"/>
                <w:lang w:val="en-US"/>
              </w:rPr>
              <w:t>NAZR</w:t>
            </w:r>
          </w:p>
        </w:tc>
        <w:tc>
          <w:tcPr>
            <w:tcW w:w="709" w:type="dxa"/>
            <w:noWrap/>
          </w:tcPr>
          <w:p w:rsidR="00EA76F0" w:rsidRPr="00BE126E" w:rsidRDefault="00EA76F0" w:rsidP="00DD5F64">
            <w:pPr>
              <w:jc w:val="center"/>
            </w:pPr>
            <w:r w:rsidRPr="00BE126E">
              <w:t>УМ</w:t>
            </w:r>
          </w:p>
        </w:tc>
        <w:tc>
          <w:tcPr>
            <w:tcW w:w="1134" w:type="dxa"/>
            <w:noWrap/>
          </w:tcPr>
          <w:p w:rsidR="00EA76F0" w:rsidRPr="00BE126E" w:rsidRDefault="00EA76F0" w:rsidP="00DD5F64">
            <w:pPr>
              <w:jc w:val="center"/>
              <w:rPr>
                <w:lang w:val="en-US"/>
              </w:rPr>
            </w:pPr>
            <w:r w:rsidRPr="00BE126E">
              <w:rPr>
                <w:lang w:val="en-US"/>
              </w:rPr>
              <w:t>N(</w:t>
            </w:r>
            <w:r w:rsidRPr="00BE126E">
              <w:t>2</w:t>
            </w:r>
            <w:r w:rsidRPr="00BE126E">
              <w:rPr>
                <w:lang w:val="en-US"/>
              </w:rPr>
              <w:t>)</w:t>
            </w:r>
          </w:p>
        </w:tc>
        <w:tc>
          <w:tcPr>
            <w:tcW w:w="2268" w:type="dxa"/>
          </w:tcPr>
          <w:p w:rsidR="00EA76F0" w:rsidRPr="00BE126E" w:rsidRDefault="00EA76F0" w:rsidP="00DD5F64">
            <w:r w:rsidRPr="00BE126E">
              <w:t>Назначения</w:t>
            </w:r>
          </w:p>
        </w:tc>
        <w:tc>
          <w:tcPr>
            <w:tcW w:w="2503" w:type="dxa"/>
          </w:tcPr>
          <w:p w:rsidR="00EA76F0" w:rsidRPr="00BE126E" w:rsidRDefault="00EA76F0" w:rsidP="00DD5F64">
            <w:r w:rsidRPr="00BE126E">
              <w:t xml:space="preserve">Заполняется при присвоении группы здоровья, кроме </w:t>
            </w:r>
            <w:r w:rsidRPr="00BE126E">
              <w:rPr>
                <w:lang w:val="en-US"/>
              </w:rPr>
              <w:t>I</w:t>
            </w:r>
            <w:r w:rsidRPr="00BE126E">
              <w:t xml:space="preserve"> и </w:t>
            </w:r>
            <w:r w:rsidRPr="00BE126E">
              <w:rPr>
                <w:lang w:val="en-US"/>
              </w:rPr>
              <w:t>II</w:t>
            </w:r>
            <w:r w:rsidRPr="00BE126E">
              <w:t>.</w:t>
            </w:r>
          </w:p>
          <w:p w:rsidR="00EA76F0" w:rsidRPr="00BE126E" w:rsidRDefault="00EA76F0" w:rsidP="00DD5F64">
            <w:r w:rsidRPr="00BE126E">
              <w:t xml:space="preserve">1 – </w:t>
            </w:r>
            <w:proofErr w:type="gramStart"/>
            <w:r w:rsidRPr="00BE126E">
              <w:t>направлен</w:t>
            </w:r>
            <w:proofErr w:type="gramEnd"/>
            <w:r w:rsidRPr="00BE126E">
              <w:t xml:space="preserve"> на консультацию в медицинскую организацию по месту прикрепления;</w:t>
            </w:r>
          </w:p>
          <w:p w:rsidR="00EA76F0" w:rsidRPr="00BE126E" w:rsidRDefault="00EA76F0" w:rsidP="00DD5F64">
            <w:r w:rsidRPr="00BE126E">
              <w:t xml:space="preserve">2 – </w:t>
            </w:r>
            <w:proofErr w:type="gramStart"/>
            <w:r w:rsidRPr="00BE126E">
              <w:t>направлен</w:t>
            </w:r>
            <w:proofErr w:type="gramEnd"/>
            <w:r w:rsidRPr="00BE126E">
              <w:t xml:space="preserve"> на консультацию в иную медицинскую организацию;</w:t>
            </w:r>
          </w:p>
          <w:p w:rsidR="00EA76F0" w:rsidRPr="00BE126E" w:rsidRDefault="00EA76F0" w:rsidP="00DD5F64">
            <w:r w:rsidRPr="00BE126E">
              <w:t xml:space="preserve">3 – </w:t>
            </w:r>
            <w:proofErr w:type="gramStart"/>
            <w:r w:rsidRPr="00BE126E">
              <w:t>направлен</w:t>
            </w:r>
            <w:proofErr w:type="gramEnd"/>
            <w:r w:rsidRPr="00BE126E">
              <w:t xml:space="preserve"> на обследование;</w:t>
            </w:r>
          </w:p>
          <w:p w:rsidR="00EA76F0" w:rsidRPr="00BE126E" w:rsidRDefault="00EA76F0" w:rsidP="00DD5F64">
            <w:proofErr w:type="gramStart"/>
            <w:r w:rsidRPr="00BE126E">
              <w:t>4 – направлен в дневной стационар;</w:t>
            </w:r>
            <w:proofErr w:type="gramEnd"/>
          </w:p>
          <w:p w:rsidR="00EA76F0" w:rsidRPr="00BE126E" w:rsidRDefault="00EA76F0" w:rsidP="00DD5F64">
            <w:r w:rsidRPr="00BE126E">
              <w:t xml:space="preserve">5 – </w:t>
            </w:r>
            <w:proofErr w:type="gramStart"/>
            <w:r w:rsidRPr="00BE126E">
              <w:t>направлен</w:t>
            </w:r>
            <w:proofErr w:type="gramEnd"/>
            <w:r w:rsidRPr="00BE126E">
              <w:t xml:space="preserve"> на госпитализацию;</w:t>
            </w:r>
          </w:p>
          <w:p w:rsidR="00EA76F0" w:rsidRPr="00BE126E" w:rsidRDefault="00EA76F0" w:rsidP="00DD5F64">
            <w:r w:rsidRPr="00BE126E">
              <w:t xml:space="preserve">6 – </w:t>
            </w:r>
            <w:proofErr w:type="gramStart"/>
            <w:r w:rsidRPr="00BE126E">
              <w:t>направлен</w:t>
            </w:r>
            <w:proofErr w:type="gramEnd"/>
            <w:r w:rsidRPr="00BE126E">
              <w:t xml:space="preserve"> в реабилитационное отделение.</w:t>
            </w:r>
          </w:p>
        </w:tc>
      </w:tr>
      <w:tr w:rsidR="00BE126E" w:rsidRPr="00BE126E" w:rsidTr="002A1519">
        <w:trPr>
          <w:jc w:val="center"/>
        </w:trPr>
        <w:tc>
          <w:tcPr>
            <w:tcW w:w="1797" w:type="dxa"/>
            <w:noWrap/>
          </w:tcPr>
          <w:p w:rsidR="00EA76F0" w:rsidRPr="00BE126E" w:rsidRDefault="00EA76F0" w:rsidP="00DD5F64">
            <w:pPr>
              <w:rPr>
                <w:rFonts w:eastAsia="Calibri"/>
              </w:rPr>
            </w:pPr>
          </w:p>
        </w:tc>
        <w:tc>
          <w:tcPr>
            <w:tcW w:w="1985" w:type="dxa"/>
            <w:noWrap/>
          </w:tcPr>
          <w:p w:rsidR="00EA76F0" w:rsidRPr="00BE126E" w:rsidRDefault="00EA76F0" w:rsidP="00DD5F64">
            <w:pPr>
              <w:rPr>
                <w:rFonts w:eastAsia="Calibri"/>
                <w:lang w:val="en-US"/>
              </w:rPr>
            </w:pPr>
            <w:r w:rsidRPr="00BE126E">
              <w:rPr>
                <w:rFonts w:eastAsia="Calibri"/>
                <w:lang w:val="en-US"/>
              </w:rPr>
              <w:t>NAZ_SP</w:t>
            </w:r>
          </w:p>
        </w:tc>
        <w:tc>
          <w:tcPr>
            <w:tcW w:w="709" w:type="dxa"/>
            <w:noWrap/>
          </w:tcPr>
          <w:p w:rsidR="00EA76F0" w:rsidRPr="00BE126E" w:rsidRDefault="00EA76F0" w:rsidP="00DD5F64">
            <w:pPr>
              <w:jc w:val="center"/>
            </w:pPr>
            <w:r w:rsidRPr="00BE126E">
              <w:t>УМ</w:t>
            </w:r>
          </w:p>
        </w:tc>
        <w:tc>
          <w:tcPr>
            <w:tcW w:w="1134" w:type="dxa"/>
            <w:noWrap/>
          </w:tcPr>
          <w:p w:rsidR="00EA76F0" w:rsidRPr="00BE126E" w:rsidRDefault="00EA76F0" w:rsidP="00DD5F64">
            <w:pPr>
              <w:jc w:val="center"/>
            </w:pPr>
            <w:r w:rsidRPr="00BE126E">
              <w:rPr>
                <w:lang w:val="en-US"/>
              </w:rPr>
              <w:t>N(4)</w:t>
            </w:r>
          </w:p>
        </w:tc>
        <w:tc>
          <w:tcPr>
            <w:tcW w:w="2268" w:type="dxa"/>
          </w:tcPr>
          <w:p w:rsidR="00EA76F0" w:rsidRPr="00BE126E" w:rsidRDefault="00EA76F0" w:rsidP="00DD5F64">
            <w:r w:rsidRPr="00BE126E">
              <w:t>Специальность врача</w:t>
            </w:r>
          </w:p>
        </w:tc>
        <w:tc>
          <w:tcPr>
            <w:tcW w:w="2503" w:type="dxa"/>
          </w:tcPr>
          <w:p w:rsidR="00EA76F0" w:rsidRPr="00BE126E" w:rsidRDefault="00EA76F0" w:rsidP="00DD5F64">
            <w:r w:rsidRPr="00BE126E">
              <w:t xml:space="preserve">Заполняется, если в поле </w:t>
            </w:r>
            <w:r w:rsidRPr="00BE126E">
              <w:rPr>
                <w:rFonts w:eastAsia="Calibri"/>
                <w:lang w:val="en-US"/>
              </w:rPr>
              <w:t>NAZR</w:t>
            </w:r>
            <w:r w:rsidRPr="00BE126E">
              <w:t xml:space="preserve"> проставлены коды 1 или 2.</w:t>
            </w:r>
          </w:p>
          <w:p w:rsidR="00EA76F0" w:rsidRPr="00BE126E" w:rsidRDefault="00EA76F0" w:rsidP="00DD5F64">
            <w:r w:rsidRPr="00BE126E">
              <w:t xml:space="preserve">Классификатор </w:t>
            </w:r>
            <w:r w:rsidRPr="00BE126E">
              <w:rPr>
                <w:lang w:val="en-US"/>
              </w:rPr>
              <w:t>V015.</w:t>
            </w:r>
          </w:p>
        </w:tc>
      </w:tr>
      <w:tr w:rsidR="00BE126E" w:rsidRPr="00BE126E" w:rsidTr="002A1519">
        <w:trPr>
          <w:jc w:val="center"/>
        </w:trPr>
        <w:tc>
          <w:tcPr>
            <w:tcW w:w="1797" w:type="dxa"/>
            <w:noWrap/>
          </w:tcPr>
          <w:p w:rsidR="00EA76F0" w:rsidRPr="00BE126E" w:rsidRDefault="00EA76F0" w:rsidP="00DD5F64">
            <w:pPr>
              <w:rPr>
                <w:rFonts w:eastAsia="Calibri"/>
              </w:rPr>
            </w:pPr>
          </w:p>
        </w:tc>
        <w:tc>
          <w:tcPr>
            <w:tcW w:w="1985" w:type="dxa"/>
            <w:noWrap/>
          </w:tcPr>
          <w:p w:rsidR="00EA76F0" w:rsidRPr="00BE126E" w:rsidRDefault="00EA76F0" w:rsidP="00DD5F64">
            <w:pPr>
              <w:rPr>
                <w:rFonts w:eastAsia="Calibri"/>
                <w:lang w:val="en-US"/>
              </w:rPr>
            </w:pPr>
            <w:r w:rsidRPr="00BE126E">
              <w:rPr>
                <w:rFonts w:eastAsia="Calibri"/>
                <w:lang w:val="en-US"/>
              </w:rPr>
              <w:t>NAZ_V</w:t>
            </w:r>
          </w:p>
        </w:tc>
        <w:tc>
          <w:tcPr>
            <w:tcW w:w="709" w:type="dxa"/>
            <w:noWrap/>
          </w:tcPr>
          <w:p w:rsidR="00EA76F0" w:rsidRPr="00BE126E" w:rsidRDefault="00EA76F0" w:rsidP="00DD5F64">
            <w:pPr>
              <w:jc w:val="center"/>
            </w:pPr>
            <w:r w:rsidRPr="00BE126E">
              <w:t>УМ</w:t>
            </w:r>
          </w:p>
        </w:tc>
        <w:tc>
          <w:tcPr>
            <w:tcW w:w="1134" w:type="dxa"/>
            <w:noWrap/>
          </w:tcPr>
          <w:p w:rsidR="00EA76F0" w:rsidRPr="00BE126E" w:rsidRDefault="00EA76F0" w:rsidP="00DD5F64">
            <w:pPr>
              <w:jc w:val="center"/>
              <w:rPr>
                <w:lang w:val="en-US"/>
              </w:rPr>
            </w:pPr>
            <w:r w:rsidRPr="00BE126E">
              <w:rPr>
                <w:lang w:val="en-US"/>
              </w:rPr>
              <w:t>N(1)</w:t>
            </w:r>
          </w:p>
        </w:tc>
        <w:tc>
          <w:tcPr>
            <w:tcW w:w="2268" w:type="dxa"/>
          </w:tcPr>
          <w:p w:rsidR="00EA76F0" w:rsidRPr="00BE126E" w:rsidRDefault="00EA76F0" w:rsidP="00DD5F64">
            <w:r w:rsidRPr="00BE126E">
              <w:t>Вид обследования</w:t>
            </w:r>
          </w:p>
        </w:tc>
        <w:tc>
          <w:tcPr>
            <w:tcW w:w="2503" w:type="dxa"/>
          </w:tcPr>
          <w:p w:rsidR="00EA76F0" w:rsidRPr="00BE126E" w:rsidRDefault="00EA76F0" w:rsidP="00DD5F64">
            <w:r w:rsidRPr="00BE126E">
              <w:t xml:space="preserve">Заполняется, если в поле </w:t>
            </w:r>
            <w:r w:rsidRPr="00BE126E">
              <w:rPr>
                <w:rFonts w:eastAsia="Calibri"/>
                <w:lang w:val="en-US"/>
              </w:rPr>
              <w:t>NAZR</w:t>
            </w:r>
            <w:r w:rsidRPr="00BE126E">
              <w:t xml:space="preserve"> проставлен код 3.</w:t>
            </w:r>
          </w:p>
          <w:p w:rsidR="00EA76F0" w:rsidRPr="00BE126E" w:rsidRDefault="00EA76F0" w:rsidP="00DD5F64">
            <w:r w:rsidRPr="00BE126E">
              <w:t xml:space="preserve">1 – лабораторная </w:t>
            </w:r>
            <w:r w:rsidRPr="00BE126E">
              <w:lastRenderedPageBreak/>
              <w:t>диагностика</w:t>
            </w:r>
          </w:p>
          <w:p w:rsidR="00EA76F0" w:rsidRPr="00BE126E" w:rsidRDefault="00EA76F0" w:rsidP="00DD5F64">
            <w:r w:rsidRPr="00BE126E">
              <w:t>2 – инструментальная диагностика</w:t>
            </w:r>
          </w:p>
          <w:p w:rsidR="00EA76F0" w:rsidRPr="00BE126E" w:rsidRDefault="00EA76F0" w:rsidP="00DD5F64">
            <w:r w:rsidRPr="00BE126E">
              <w:t>3 – методы лучевой диагностики</w:t>
            </w:r>
          </w:p>
        </w:tc>
      </w:tr>
      <w:tr w:rsidR="00BE126E" w:rsidRPr="00BE126E" w:rsidTr="002A1519">
        <w:trPr>
          <w:jc w:val="center"/>
        </w:trPr>
        <w:tc>
          <w:tcPr>
            <w:tcW w:w="1797" w:type="dxa"/>
            <w:noWrap/>
          </w:tcPr>
          <w:p w:rsidR="00EA76F0" w:rsidRPr="00BE126E" w:rsidRDefault="00EA76F0" w:rsidP="00DD5F64">
            <w:pPr>
              <w:rPr>
                <w:rFonts w:eastAsia="Calibri"/>
              </w:rPr>
            </w:pPr>
          </w:p>
        </w:tc>
        <w:tc>
          <w:tcPr>
            <w:tcW w:w="1985" w:type="dxa"/>
            <w:noWrap/>
          </w:tcPr>
          <w:p w:rsidR="00EA76F0" w:rsidRPr="00BE126E" w:rsidRDefault="00EA76F0" w:rsidP="00DD5F64">
            <w:pPr>
              <w:rPr>
                <w:rFonts w:eastAsia="Calibri"/>
                <w:lang w:val="en-US"/>
              </w:rPr>
            </w:pPr>
            <w:r w:rsidRPr="00BE126E">
              <w:rPr>
                <w:rFonts w:eastAsia="Calibri"/>
                <w:lang w:val="en-US"/>
              </w:rPr>
              <w:t>NAZ_PMP</w:t>
            </w:r>
          </w:p>
        </w:tc>
        <w:tc>
          <w:tcPr>
            <w:tcW w:w="709" w:type="dxa"/>
            <w:noWrap/>
          </w:tcPr>
          <w:p w:rsidR="00EA76F0" w:rsidRPr="00BE126E" w:rsidRDefault="00EA76F0" w:rsidP="00DD5F64">
            <w:pPr>
              <w:jc w:val="center"/>
            </w:pPr>
            <w:r w:rsidRPr="00BE126E">
              <w:t>УМ</w:t>
            </w:r>
          </w:p>
        </w:tc>
        <w:tc>
          <w:tcPr>
            <w:tcW w:w="1134" w:type="dxa"/>
            <w:noWrap/>
          </w:tcPr>
          <w:p w:rsidR="00EA76F0" w:rsidRPr="00BE126E" w:rsidRDefault="00EA76F0" w:rsidP="00DD5F64">
            <w:pPr>
              <w:jc w:val="center"/>
              <w:rPr>
                <w:lang w:val="en-US"/>
              </w:rPr>
            </w:pPr>
            <w:r w:rsidRPr="00BE126E">
              <w:rPr>
                <w:lang w:val="en-US"/>
              </w:rPr>
              <w:t>N(3)</w:t>
            </w:r>
          </w:p>
        </w:tc>
        <w:tc>
          <w:tcPr>
            <w:tcW w:w="2268" w:type="dxa"/>
          </w:tcPr>
          <w:p w:rsidR="00EA76F0" w:rsidRPr="00BE126E" w:rsidRDefault="00EA76F0" w:rsidP="00DD5F64">
            <w:r w:rsidRPr="00BE126E">
              <w:t>Профиль медицинской помощи</w:t>
            </w:r>
          </w:p>
        </w:tc>
        <w:tc>
          <w:tcPr>
            <w:tcW w:w="2503" w:type="dxa"/>
          </w:tcPr>
          <w:p w:rsidR="00EA76F0" w:rsidRPr="00BE126E" w:rsidRDefault="00EA76F0" w:rsidP="00DD5F64">
            <w:r w:rsidRPr="00BE126E">
              <w:t xml:space="preserve">Заполняется, если в поле </w:t>
            </w:r>
            <w:r w:rsidRPr="00BE126E">
              <w:rPr>
                <w:rFonts w:eastAsia="Calibri"/>
                <w:lang w:val="en-US"/>
              </w:rPr>
              <w:t>NAZR</w:t>
            </w:r>
            <w:r w:rsidRPr="00BE126E">
              <w:t xml:space="preserve"> проставлены коды 4 или 5.</w:t>
            </w:r>
          </w:p>
          <w:p w:rsidR="00EA76F0" w:rsidRPr="00BE126E" w:rsidRDefault="00EA76F0" w:rsidP="00DD5F64">
            <w:r w:rsidRPr="00BE126E">
              <w:t xml:space="preserve">Классификатор </w:t>
            </w:r>
            <w:r w:rsidRPr="00BE126E">
              <w:rPr>
                <w:lang w:val="en-US"/>
              </w:rPr>
              <w:t>V0</w:t>
            </w:r>
            <w:r w:rsidRPr="00BE126E">
              <w:t>02</w:t>
            </w:r>
            <w:r w:rsidRPr="00BE126E">
              <w:rPr>
                <w:lang w:val="en-US"/>
              </w:rPr>
              <w:t>.</w:t>
            </w:r>
          </w:p>
        </w:tc>
      </w:tr>
      <w:tr w:rsidR="00BE126E" w:rsidRPr="00BE126E" w:rsidTr="002A1519">
        <w:trPr>
          <w:jc w:val="center"/>
        </w:trPr>
        <w:tc>
          <w:tcPr>
            <w:tcW w:w="1797" w:type="dxa"/>
            <w:noWrap/>
          </w:tcPr>
          <w:p w:rsidR="00EA76F0" w:rsidRPr="00BE126E" w:rsidRDefault="00EA76F0" w:rsidP="00DD5F64">
            <w:pPr>
              <w:rPr>
                <w:rFonts w:eastAsia="Calibri"/>
              </w:rPr>
            </w:pPr>
          </w:p>
        </w:tc>
        <w:tc>
          <w:tcPr>
            <w:tcW w:w="1985" w:type="dxa"/>
            <w:noWrap/>
          </w:tcPr>
          <w:p w:rsidR="00EA76F0" w:rsidRPr="00BE126E" w:rsidRDefault="00EA76F0" w:rsidP="00DD5F64">
            <w:pPr>
              <w:rPr>
                <w:rFonts w:eastAsia="Calibri"/>
                <w:lang w:val="en-US"/>
              </w:rPr>
            </w:pPr>
            <w:r w:rsidRPr="00BE126E">
              <w:rPr>
                <w:rFonts w:eastAsia="Calibri"/>
                <w:lang w:val="en-US"/>
              </w:rPr>
              <w:t>NAZ_PK</w:t>
            </w:r>
          </w:p>
        </w:tc>
        <w:tc>
          <w:tcPr>
            <w:tcW w:w="709" w:type="dxa"/>
            <w:noWrap/>
          </w:tcPr>
          <w:p w:rsidR="00EA76F0" w:rsidRPr="00BE126E" w:rsidRDefault="00EA76F0" w:rsidP="00DD5F64">
            <w:pPr>
              <w:jc w:val="center"/>
            </w:pPr>
            <w:r w:rsidRPr="00BE126E">
              <w:t>УМ</w:t>
            </w:r>
          </w:p>
        </w:tc>
        <w:tc>
          <w:tcPr>
            <w:tcW w:w="1134" w:type="dxa"/>
            <w:noWrap/>
          </w:tcPr>
          <w:p w:rsidR="00EA76F0" w:rsidRPr="00BE126E" w:rsidRDefault="00EA76F0" w:rsidP="00DD5F64">
            <w:pPr>
              <w:jc w:val="center"/>
              <w:rPr>
                <w:lang w:val="en-US"/>
              </w:rPr>
            </w:pPr>
            <w:r w:rsidRPr="00BE126E">
              <w:rPr>
                <w:lang w:val="en-US"/>
              </w:rPr>
              <w:t>N(3)</w:t>
            </w:r>
          </w:p>
        </w:tc>
        <w:tc>
          <w:tcPr>
            <w:tcW w:w="2268" w:type="dxa"/>
          </w:tcPr>
          <w:p w:rsidR="00EA76F0" w:rsidRPr="00BE126E" w:rsidRDefault="00EA76F0" w:rsidP="00DD5F64">
            <w:r w:rsidRPr="00BE126E">
              <w:t>Профиль койки</w:t>
            </w:r>
          </w:p>
        </w:tc>
        <w:tc>
          <w:tcPr>
            <w:tcW w:w="2503" w:type="dxa"/>
          </w:tcPr>
          <w:p w:rsidR="00EA76F0" w:rsidRPr="00BE126E" w:rsidRDefault="00EA76F0" w:rsidP="00DD5F64">
            <w:r w:rsidRPr="00BE126E">
              <w:t xml:space="preserve">Заполняется, если в поле </w:t>
            </w:r>
            <w:proofErr w:type="gramStart"/>
            <w:r w:rsidRPr="00BE126E">
              <w:rPr>
                <w:rFonts w:eastAsia="Calibri"/>
                <w:lang w:val="en-US"/>
              </w:rPr>
              <w:t>NAZR</w:t>
            </w:r>
            <w:proofErr w:type="gramEnd"/>
            <w:r w:rsidRPr="00BE126E">
              <w:t>проставлены код 6.</w:t>
            </w:r>
          </w:p>
          <w:p w:rsidR="00EA76F0" w:rsidRPr="00BE126E" w:rsidRDefault="00EA76F0" w:rsidP="00DD5F64">
            <w:r w:rsidRPr="00BE126E">
              <w:t xml:space="preserve">Классификатор </w:t>
            </w:r>
            <w:r w:rsidRPr="00BE126E">
              <w:rPr>
                <w:lang w:val="en-US"/>
              </w:rPr>
              <w:t>V0</w:t>
            </w:r>
            <w:r w:rsidRPr="00BE126E">
              <w:t>20</w:t>
            </w:r>
            <w:r w:rsidRPr="00BE126E">
              <w:rPr>
                <w:lang w:val="en-US"/>
              </w:rPr>
              <w:t>.</w:t>
            </w:r>
          </w:p>
        </w:tc>
      </w:tr>
      <w:tr w:rsidR="00BE126E" w:rsidRPr="00BE126E" w:rsidTr="002A1519">
        <w:trPr>
          <w:jc w:val="center"/>
        </w:trPr>
        <w:tc>
          <w:tcPr>
            <w:tcW w:w="1797" w:type="dxa"/>
            <w:noWrap/>
          </w:tcPr>
          <w:p w:rsidR="00EA76F0" w:rsidRPr="00BE126E" w:rsidRDefault="00EA76F0" w:rsidP="00DD5F64">
            <w:pPr>
              <w:rPr>
                <w:rFonts w:eastAsia="Calibri"/>
              </w:rPr>
            </w:pPr>
          </w:p>
        </w:tc>
        <w:tc>
          <w:tcPr>
            <w:tcW w:w="1985" w:type="dxa"/>
            <w:noWrap/>
          </w:tcPr>
          <w:p w:rsidR="00EA76F0" w:rsidRPr="00BE126E" w:rsidRDefault="00EA76F0" w:rsidP="00DD5F64">
            <w:pPr>
              <w:rPr>
                <w:rFonts w:eastAsia="Calibri"/>
                <w:lang w:val="en-US"/>
              </w:rPr>
            </w:pPr>
            <w:r w:rsidRPr="00BE126E">
              <w:rPr>
                <w:rFonts w:eastAsia="Calibri"/>
                <w:lang w:val="en-US"/>
              </w:rPr>
              <w:t>PR_D_N</w:t>
            </w:r>
          </w:p>
        </w:tc>
        <w:tc>
          <w:tcPr>
            <w:tcW w:w="709" w:type="dxa"/>
            <w:noWrap/>
          </w:tcPr>
          <w:p w:rsidR="00EA76F0" w:rsidRPr="00BE126E" w:rsidRDefault="00EA76F0" w:rsidP="00DD5F64">
            <w:pPr>
              <w:jc w:val="center"/>
            </w:pPr>
            <w:r w:rsidRPr="00BE126E">
              <w:t>У</w:t>
            </w:r>
          </w:p>
        </w:tc>
        <w:tc>
          <w:tcPr>
            <w:tcW w:w="1134" w:type="dxa"/>
            <w:noWrap/>
          </w:tcPr>
          <w:p w:rsidR="00EA76F0" w:rsidRPr="00BE126E" w:rsidRDefault="00EA76F0" w:rsidP="00DD5F64">
            <w:pPr>
              <w:jc w:val="center"/>
              <w:rPr>
                <w:lang w:val="en-US"/>
              </w:rPr>
            </w:pPr>
            <w:r w:rsidRPr="00BE126E">
              <w:rPr>
                <w:lang w:val="en-US"/>
              </w:rPr>
              <w:t>N(1)</w:t>
            </w:r>
          </w:p>
        </w:tc>
        <w:tc>
          <w:tcPr>
            <w:tcW w:w="2268" w:type="dxa"/>
          </w:tcPr>
          <w:p w:rsidR="00EA76F0" w:rsidRPr="00BE126E" w:rsidRDefault="00EA76F0" w:rsidP="00DD5F64">
            <w:r w:rsidRPr="00BE126E">
              <w:t>Признак диспансерного наблюдения</w:t>
            </w:r>
          </w:p>
        </w:tc>
        <w:tc>
          <w:tcPr>
            <w:tcW w:w="2503" w:type="dxa"/>
          </w:tcPr>
          <w:p w:rsidR="00EA76F0" w:rsidRPr="00BE126E" w:rsidRDefault="00EA76F0" w:rsidP="00DD5F64">
            <w:pPr>
              <w:pStyle w:val="1b"/>
              <w:rPr>
                <w:lang w:eastAsia="ru-RU"/>
              </w:rPr>
            </w:pPr>
            <w:r w:rsidRPr="00BE126E">
              <w:rPr>
                <w:lang w:eastAsia="ru-RU"/>
              </w:rPr>
              <w:t>0 – нет;</w:t>
            </w:r>
          </w:p>
          <w:p w:rsidR="00EA76F0" w:rsidRPr="00BE126E" w:rsidRDefault="00EA76F0" w:rsidP="00DD5F64">
            <w:r w:rsidRPr="00BE126E">
              <w:t>1 – да.</w:t>
            </w:r>
          </w:p>
        </w:tc>
      </w:tr>
      <w:tr w:rsidR="00BE126E" w:rsidRPr="00BE126E" w:rsidTr="002A1519">
        <w:trPr>
          <w:jc w:val="center"/>
        </w:trPr>
        <w:tc>
          <w:tcPr>
            <w:tcW w:w="1797" w:type="dxa"/>
            <w:noWrap/>
          </w:tcPr>
          <w:p w:rsidR="00EA76F0" w:rsidRPr="00BE126E" w:rsidRDefault="00EA76F0" w:rsidP="003F2A66"/>
        </w:tc>
        <w:tc>
          <w:tcPr>
            <w:tcW w:w="1985" w:type="dxa"/>
            <w:noWrap/>
          </w:tcPr>
          <w:p w:rsidR="00EA76F0" w:rsidRPr="00BE126E" w:rsidRDefault="00EA76F0" w:rsidP="003F2A66">
            <w:pPr>
              <w:rPr>
                <w:lang w:val="en-US"/>
              </w:rPr>
            </w:pPr>
            <w:r w:rsidRPr="00BE126E">
              <w:rPr>
                <w:lang w:val="en-US"/>
              </w:rPr>
              <w:t>IDSP</w:t>
            </w:r>
          </w:p>
        </w:tc>
        <w:tc>
          <w:tcPr>
            <w:tcW w:w="709" w:type="dxa"/>
            <w:noWrap/>
          </w:tcPr>
          <w:p w:rsidR="00EA76F0" w:rsidRPr="00BE126E" w:rsidRDefault="00EA76F0" w:rsidP="003F2A66">
            <w:r w:rsidRPr="00BE126E">
              <w:rPr>
                <w:lang w:val="en-US"/>
              </w:rPr>
              <w:t>O</w:t>
            </w:r>
          </w:p>
        </w:tc>
        <w:tc>
          <w:tcPr>
            <w:tcW w:w="1134" w:type="dxa"/>
            <w:noWrap/>
          </w:tcPr>
          <w:p w:rsidR="00EA76F0" w:rsidRPr="00BE126E" w:rsidRDefault="00EA76F0" w:rsidP="003F2A66">
            <w:r w:rsidRPr="00BE126E">
              <w:rPr>
                <w:lang w:val="en-US"/>
              </w:rPr>
              <w:t>N(2)</w:t>
            </w:r>
          </w:p>
        </w:tc>
        <w:tc>
          <w:tcPr>
            <w:tcW w:w="2268" w:type="dxa"/>
          </w:tcPr>
          <w:p w:rsidR="00EA76F0" w:rsidRPr="00BE126E" w:rsidRDefault="00EA76F0" w:rsidP="003F2A66">
            <w:r w:rsidRPr="00BE126E">
              <w:t>Код способа оплаты медицинской помощи</w:t>
            </w:r>
          </w:p>
        </w:tc>
        <w:tc>
          <w:tcPr>
            <w:tcW w:w="2503" w:type="dxa"/>
          </w:tcPr>
          <w:p w:rsidR="00EA76F0" w:rsidRPr="00BE126E" w:rsidRDefault="00EA76F0" w:rsidP="003F2A66">
            <w:r w:rsidRPr="00BE126E">
              <w:t>Классификатор способов оплаты медицинской помощи V010</w:t>
            </w:r>
          </w:p>
        </w:tc>
      </w:tr>
      <w:tr w:rsidR="00BE126E" w:rsidRPr="00BE126E" w:rsidTr="002A1519">
        <w:trPr>
          <w:jc w:val="center"/>
        </w:trPr>
        <w:tc>
          <w:tcPr>
            <w:tcW w:w="1797" w:type="dxa"/>
            <w:noWrap/>
          </w:tcPr>
          <w:p w:rsidR="00EA76F0" w:rsidRPr="00BE126E" w:rsidRDefault="00EA76F0" w:rsidP="003F2A66"/>
        </w:tc>
        <w:tc>
          <w:tcPr>
            <w:tcW w:w="1985" w:type="dxa"/>
            <w:noWrap/>
          </w:tcPr>
          <w:p w:rsidR="00EA76F0" w:rsidRPr="00BE126E" w:rsidRDefault="00EA76F0" w:rsidP="003F2A66">
            <w:pPr>
              <w:rPr>
                <w:lang w:val="en-US"/>
              </w:rPr>
            </w:pPr>
            <w:r w:rsidRPr="00BE126E">
              <w:rPr>
                <w:lang w:val="en-US"/>
              </w:rPr>
              <w:t>ED_COL</w:t>
            </w:r>
          </w:p>
        </w:tc>
        <w:tc>
          <w:tcPr>
            <w:tcW w:w="709" w:type="dxa"/>
            <w:noWrap/>
          </w:tcPr>
          <w:p w:rsidR="00EA76F0" w:rsidRPr="00BE126E" w:rsidRDefault="00EA76F0" w:rsidP="003F2A66">
            <w:r w:rsidRPr="00BE126E">
              <w:t>У</w:t>
            </w:r>
          </w:p>
        </w:tc>
        <w:tc>
          <w:tcPr>
            <w:tcW w:w="1134" w:type="dxa"/>
            <w:noWrap/>
          </w:tcPr>
          <w:p w:rsidR="00EA76F0" w:rsidRPr="00BE126E" w:rsidRDefault="00EA76F0" w:rsidP="003F2A66">
            <w:pPr>
              <w:rPr>
                <w:lang w:val="en-US"/>
              </w:rPr>
            </w:pPr>
            <w:r w:rsidRPr="00BE126E">
              <w:rPr>
                <w:lang w:val="en-US"/>
              </w:rPr>
              <w:t>N(5.2)</w:t>
            </w:r>
          </w:p>
        </w:tc>
        <w:tc>
          <w:tcPr>
            <w:tcW w:w="2268" w:type="dxa"/>
          </w:tcPr>
          <w:p w:rsidR="00EA76F0" w:rsidRPr="00BE126E" w:rsidRDefault="00EA76F0" w:rsidP="00B8564A">
            <w:r w:rsidRPr="00BE126E">
              <w:t xml:space="preserve">Количество </w:t>
            </w:r>
            <w:r w:rsidR="00B8564A">
              <w:t>посещений</w:t>
            </w:r>
          </w:p>
        </w:tc>
        <w:tc>
          <w:tcPr>
            <w:tcW w:w="2503" w:type="dxa"/>
          </w:tcPr>
          <w:p w:rsidR="00EA76F0" w:rsidRPr="00BE126E" w:rsidRDefault="00EA76F0" w:rsidP="003F2A66"/>
        </w:tc>
      </w:tr>
      <w:tr w:rsidR="00BE126E" w:rsidRPr="00BE126E" w:rsidTr="002A1519">
        <w:trPr>
          <w:jc w:val="center"/>
        </w:trPr>
        <w:tc>
          <w:tcPr>
            <w:tcW w:w="1797" w:type="dxa"/>
            <w:noWrap/>
          </w:tcPr>
          <w:p w:rsidR="00EA76F0" w:rsidRPr="00BE126E" w:rsidRDefault="00EA76F0" w:rsidP="003F2A66"/>
        </w:tc>
        <w:tc>
          <w:tcPr>
            <w:tcW w:w="1985" w:type="dxa"/>
            <w:noWrap/>
          </w:tcPr>
          <w:p w:rsidR="00EA76F0" w:rsidRPr="00BE126E" w:rsidRDefault="00EA76F0" w:rsidP="003F2A66">
            <w:pPr>
              <w:rPr>
                <w:lang w:val="en-US"/>
              </w:rPr>
            </w:pPr>
            <w:r w:rsidRPr="00BE126E">
              <w:rPr>
                <w:lang w:val="en-US"/>
              </w:rPr>
              <w:t>TARIF</w:t>
            </w:r>
          </w:p>
        </w:tc>
        <w:tc>
          <w:tcPr>
            <w:tcW w:w="709" w:type="dxa"/>
            <w:noWrap/>
          </w:tcPr>
          <w:p w:rsidR="00EA76F0" w:rsidRPr="00BE126E" w:rsidRDefault="00EA76F0" w:rsidP="003F2A66">
            <w:r w:rsidRPr="00BE126E">
              <w:t>У</w:t>
            </w:r>
          </w:p>
        </w:tc>
        <w:tc>
          <w:tcPr>
            <w:tcW w:w="1134" w:type="dxa"/>
            <w:noWrap/>
          </w:tcPr>
          <w:p w:rsidR="00EA76F0" w:rsidRPr="00BE126E" w:rsidRDefault="00EA76F0" w:rsidP="003F2A66">
            <w:pPr>
              <w:rPr>
                <w:lang w:val="en-US"/>
              </w:rPr>
            </w:pPr>
            <w:r w:rsidRPr="00BE126E">
              <w:rPr>
                <w:lang w:val="en-US"/>
              </w:rPr>
              <w:t>N(</w:t>
            </w:r>
            <w:r w:rsidRPr="00BE126E">
              <w:t>1</w:t>
            </w:r>
            <w:r w:rsidRPr="00BE126E">
              <w:rPr>
                <w:lang w:val="en-US"/>
              </w:rPr>
              <w:t>5.2)</w:t>
            </w:r>
          </w:p>
        </w:tc>
        <w:tc>
          <w:tcPr>
            <w:tcW w:w="2268" w:type="dxa"/>
          </w:tcPr>
          <w:p w:rsidR="00EA76F0" w:rsidRPr="00BE126E" w:rsidRDefault="00EA76F0" w:rsidP="003F2A66">
            <w:r w:rsidRPr="00BE126E">
              <w:t>Тариф</w:t>
            </w:r>
          </w:p>
        </w:tc>
        <w:tc>
          <w:tcPr>
            <w:tcW w:w="2503" w:type="dxa"/>
          </w:tcPr>
          <w:p w:rsidR="00EA76F0" w:rsidRPr="00BE126E" w:rsidRDefault="00EA76F0" w:rsidP="003F2A66">
            <w:pPr>
              <w:rPr>
                <w:rFonts w:eastAsia="MS Mincho"/>
              </w:rPr>
            </w:pPr>
          </w:p>
        </w:tc>
      </w:tr>
      <w:tr w:rsidR="00BE126E" w:rsidRPr="00BE126E" w:rsidTr="002A1519">
        <w:trPr>
          <w:jc w:val="center"/>
        </w:trPr>
        <w:tc>
          <w:tcPr>
            <w:tcW w:w="1797" w:type="dxa"/>
            <w:noWrap/>
          </w:tcPr>
          <w:p w:rsidR="00EA76F0" w:rsidRPr="00BE126E" w:rsidRDefault="00EA76F0" w:rsidP="003F2A66"/>
        </w:tc>
        <w:tc>
          <w:tcPr>
            <w:tcW w:w="1985" w:type="dxa"/>
            <w:noWrap/>
          </w:tcPr>
          <w:p w:rsidR="00EA76F0" w:rsidRPr="00BE126E" w:rsidRDefault="00EA76F0" w:rsidP="003F2A66">
            <w:pPr>
              <w:rPr>
                <w:lang w:val="en-US"/>
              </w:rPr>
            </w:pPr>
            <w:r w:rsidRPr="00BE126E">
              <w:rPr>
                <w:lang w:val="en-US"/>
              </w:rPr>
              <w:t>SUMV</w:t>
            </w:r>
          </w:p>
        </w:tc>
        <w:tc>
          <w:tcPr>
            <w:tcW w:w="709" w:type="dxa"/>
            <w:noWrap/>
          </w:tcPr>
          <w:p w:rsidR="00EA76F0" w:rsidRPr="00BE126E" w:rsidRDefault="00EA76F0" w:rsidP="003F2A66">
            <w:pPr>
              <w:rPr>
                <w:lang w:val="en-US"/>
              </w:rPr>
            </w:pPr>
            <w:r w:rsidRPr="00BE126E">
              <w:rPr>
                <w:lang w:val="en-US"/>
              </w:rPr>
              <w:t>O</w:t>
            </w:r>
          </w:p>
        </w:tc>
        <w:tc>
          <w:tcPr>
            <w:tcW w:w="1134" w:type="dxa"/>
            <w:noWrap/>
          </w:tcPr>
          <w:p w:rsidR="00EA76F0" w:rsidRPr="00BE126E" w:rsidRDefault="00EA76F0" w:rsidP="003F2A66">
            <w:pPr>
              <w:rPr>
                <w:lang w:val="en-US"/>
              </w:rPr>
            </w:pPr>
            <w:r w:rsidRPr="00BE126E">
              <w:rPr>
                <w:lang w:val="en-US"/>
              </w:rPr>
              <w:t>N(</w:t>
            </w:r>
            <w:r w:rsidRPr="00BE126E">
              <w:t>1</w:t>
            </w:r>
            <w:r w:rsidRPr="00BE126E">
              <w:rPr>
                <w:lang w:val="en-US"/>
              </w:rPr>
              <w:t>5.2)</w:t>
            </w:r>
          </w:p>
        </w:tc>
        <w:tc>
          <w:tcPr>
            <w:tcW w:w="2268" w:type="dxa"/>
          </w:tcPr>
          <w:p w:rsidR="00EA76F0" w:rsidRPr="00BE126E" w:rsidRDefault="00EA76F0" w:rsidP="003F2A66">
            <w:r w:rsidRPr="00BE126E">
              <w:t>Сумма, выставленная к оплате</w:t>
            </w:r>
          </w:p>
        </w:tc>
        <w:tc>
          <w:tcPr>
            <w:tcW w:w="2503" w:type="dxa"/>
          </w:tcPr>
          <w:p w:rsidR="00EA76F0" w:rsidRPr="00BE126E" w:rsidRDefault="00EA76F0" w:rsidP="003F2A66">
            <w:pPr>
              <w:rPr>
                <w:rFonts w:eastAsia="MS Mincho"/>
              </w:rPr>
            </w:pPr>
          </w:p>
        </w:tc>
      </w:tr>
      <w:tr w:rsidR="00BE126E" w:rsidRPr="00BE126E" w:rsidTr="002A1519">
        <w:trPr>
          <w:jc w:val="center"/>
        </w:trPr>
        <w:tc>
          <w:tcPr>
            <w:tcW w:w="1797" w:type="dxa"/>
            <w:noWrap/>
          </w:tcPr>
          <w:p w:rsidR="00EA76F0" w:rsidRPr="00BE126E" w:rsidRDefault="00EA76F0" w:rsidP="003F2A66"/>
        </w:tc>
        <w:tc>
          <w:tcPr>
            <w:tcW w:w="1985" w:type="dxa"/>
            <w:noWrap/>
          </w:tcPr>
          <w:p w:rsidR="00EA76F0" w:rsidRPr="00BE126E" w:rsidRDefault="00EA76F0" w:rsidP="003F2A66">
            <w:pPr>
              <w:rPr>
                <w:lang w:val="en-US"/>
              </w:rPr>
            </w:pPr>
            <w:r w:rsidRPr="00BE126E">
              <w:rPr>
                <w:lang w:val="en-US"/>
              </w:rPr>
              <w:t>OPLATA</w:t>
            </w:r>
          </w:p>
        </w:tc>
        <w:tc>
          <w:tcPr>
            <w:tcW w:w="709" w:type="dxa"/>
            <w:noWrap/>
          </w:tcPr>
          <w:p w:rsidR="00EA76F0" w:rsidRPr="00BE126E" w:rsidRDefault="00EA76F0" w:rsidP="003F2A66">
            <w:r w:rsidRPr="00BE126E">
              <w:t>У</w:t>
            </w:r>
          </w:p>
        </w:tc>
        <w:tc>
          <w:tcPr>
            <w:tcW w:w="1134" w:type="dxa"/>
            <w:noWrap/>
          </w:tcPr>
          <w:p w:rsidR="00EA76F0" w:rsidRPr="00BE126E" w:rsidRDefault="00EA76F0" w:rsidP="003F2A66">
            <w:pPr>
              <w:rPr>
                <w:lang w:val="en-US"/>
              </w:rPr>
            </w:pPr>
            <w:r w:rsidRPr="00BE126E">
              <w:rPr>
                <w:lang w:val="en-US"/>
              </w:rPr>
              <w:t>N(1)</w:t>
            </w:r>
          </w:p>
        </w:tc>
        <w:tc>
          <w:tcPr>
            <w:tcW w:w="2268" w:type="dxa"/>
          </w:tcPr>
          <w:p w:rsidR="00EA76F0" w:rsidRPr="00BE126E" w:rsidRDefault="00EA76F0" w:rsidP="003F2A66">
            <w:pPr>
              <w:rPr>
                <w:rFonts w:eastAsia="MS Mincho"/>
              </w:rPr>
            </w:pPr>
            <w:r w:rsidRPr="00BE126E">
              <w:rPr>
                <w:rFonts w:eastAsia="MS Mincho"/>
              </w:rPr>
              <w:t>Тип оплаты</w:t>
            </w:r>
          </w:p>
        </w:tc>
        <w:tc>
          <w:tcPr>
            <w:tcW w:w="2503" w:type="dxa"/>
          </w:tcPr>
          <w:p w:rsidR="00EA76F0" w:rsidRPr="00BE126E" w:rsidRDefault="00EA76F0" w:rsidP="003F2A66">
            <w:pPr>
              <w:rPr>
                <w:rFonts w:eastAsia="MS Mincho"/>
              </w:rPr>
            </w:pPr>
            <w:r w:rsidRPr="00BE126E">
              <w:rPr>
                <w:rFonts w:eastAsia="MS Mincho"/>
              </w:rPr>
              <w:t>Оплата случая оказания медпомощи:</w:t>
            </w:r>
          </w:p>
          <w:p w:rsidR="00EA76F0" w:rsidRPr="00BE126E" w:rsidRDefault="00EA76F0" w:rsidP="003F2A66">
            <w:pPr>
              <w:rPr>
                <w:rFonts w:eastAsia="MS Mincho"/>
              </w:rPr>
            </w:pPr>
            <w:r w:rsidRPr="00BE126E">
              <w:rPr>
                <w:rFonts w:eastAsia="MS Mincho"/>
              </w:rPr>
              <w:t>0– не принято решение об оплате</w:t>
            </w:r>
          </w:p>
          <w:p w:rsidR="00EA76F0" w:rsidRPr="00BE126E" w:rsidRDefault="00EA76F0" w:rsidP="003F2A66">
            <w:pPr>
              <w:rPr>
                <w:rFonts w:eastAsia="MS Mincho"/>
              </w:rPr>
            </w:pPr>
            <w:r w:rsidRPr="00BE126E">
              <w:rPr>
                <w:rFonts w:eastAsia="MS Mincho"/>
              </w:rPr>
              <w:t>1 – полная;</w:t>
            </w:r>
          </w:p>
          <w:p w:rsidR="00EA76F0" w:rsidRPr="00BE126E" w:rsidRDefault="00EA76F0" w:rsidP="003F2A66">
            <w:pPr>
              <w:rPr>
                <w:rFonts w:eastAsia="MS Mincho"/>
              </w:rPr>
            </w:pPr>
            <w:r w:rsidRPr="00BE126E">
              <w:rPr>
                <w:rFonts w:eastAsia="MS Mincho"/>
              </w:rPr>
              <w:t>2 – полный отказ;</w:t>
            </w:r>
          </w:p>
          <w:p w:rsidR="00EA76F0" w:rsidRPr="00BE126E" w:rsidRDefault="00EA76F0" w:rsidP="003F2A66">
            <w:pPr>
              <w:rPr>
                <w:rFonts w:eastAsia="MS Mincho"/>
              </w:rPr>
            </w:pPr>
            <w:r w:rsidRPr="00BE126E">
              <w:rPr>
                <w:rFonts w:eastAsia="MS Mincho"/>
              </w:rPr>
              <w:t>3 – частичный отказ.</w:t>
            </w:r>
          </w:p>
        </w:tc>
      </w:tr>
      <w:tr w:rsidR="00BE126E" w:rsidRPr="00BE126E" w:rsidTr="002A1519">
        <w:trPr>
          <w:jc w:val="center"/>
        </w:trPr>
        <w:tc>
          <w:tcPr>
            <w:tcW w:w="1797" w:type="dxa"/>
            <w:noWrap/>
          </w:tcPr>
          <w:p w:rsidR="00EA76F0" w:rsidRPr="00BE126E" w:rsidRDefault="00EA76F0" w:rsidP="003F2A66"/>
        </w:tc>
        <w:tc>
          <w:tcPr>
            <w:tcW w:w="1985" w:type="dxa"/>
            <w:noWrap/>
          </w:tcPr>
          <w:p w:rsidR="00EA76F0" w:rsidRPr="00BE126E" w:rsidRDefault="00EA76F0" w:rsidP="003F2A66">
            <w:r w:rsidRPr="00BE126E">
              <w:rPr>
                <w:lang w:val="en-US"/>
              </w:rPr>
              <w:t>SUMP</w:t>
            </w:r>
          </w:p>
        </w:tc>
        <w:tc>
          <w:tcPr>
            <w:tcW w:w="709" w:type="dxa"/>
            <w:noWrap/>
          </w:tcPr>
          <w:p w:rsidR="00EA76F0" w:rsidRPr="00BE126E" w:rsidRDefault="00EA76F0" w:rsidP="003F2A66">
            <w:r w:rsidRPr="00BE126E">
              <w:t>У</w:t>
            </w:r>
          </w:p>
        </w:tc>
        <w:tc>
          <w:tcPr>
            <w:tcW w:w="1134" w:type="dxa"/>
            <w:noWrap/>
          </w:tcPr>
          <w:p w:rsidR="00EA76F0" w:rsidRPr="00BE126E" w:rsidRDefault="00EA76F0" w:rsidP="003F2A66">
            <w:r w:rsidRPr="00BE126E">
              <w:rPr>
                <w:lang w:val="en-US"/>
              </w:rPr>
              <w:t>N</w:t>
            </w:r>
            <w:r w:rsidRPr="00BE126E">
              <w:t>(15.2</w:t>
            </w:r>
            <w:r w:rsidRPr="00BE126E">
              <w:rPr>
                <w:lang w:val="en-US"/>
              </w:rPr>
              <w:t>)</w:t>
            </w:r>
          </w:p>
        </w:tc>
        <w:tc>
          <w:tcPr>
            <w:tcW w:w="2268" w:type="dxa"/>
          </w:tcPr>
          <w:p w:rsidR="00EA76F0" w:rsidRPr="00BE126E" w:rsidRDefault="00EA76F0" w:rsidP="003F2A66">
            <w:r w:rsidRPr="00BE126E">
              <w:t>Сумма, принятая к оплате СМО (ТФ ОМС)</w:t>
            </w:r>
          </w:p>
        </w:tc>
        <w:tc>
          <w:tcPr>
            <w:tcW w:w="2503" w:type="dxa"/>
          </w:tcPr>
          <w:p w:rsidR="00EA76F0" w:rsidRPr="00BE126E" w:rsidRDefault="00EA76F0" w:rsidP="003F2A66">
            <w:r w:rsidRPr="00BE126E">
              <w:t>Заполняется СМО (ТФ ОМС).</w:t>
            </w:r>
          </w:p>
        </w:tc>
      </w:tr>
      <w:tr w:rsidR="00BE126E" w:rsidRPr="00BE126E" w:rsidTr="002A1519">
        <w:trPr>
          <w:jc w:val="center"/>
        </w:trPr>
        <w:tc>
          <w:tcPr>
            <w:tcW w:w="1797" w:type="dxa"/>
            <w:noWrap/>
          </w:tcPr>
          <w:p w:rsidR="00EA76F0" w:rsidRPr="00BE126E" w:rsidRDefault="00EA76F0" w:rsidP="003F2A66"/>
        </w:tc>
        <w:tc>
          <w:tcPr>
            <w:tcW w:w="1985" w:type="dxa"/>
            <w:noWrap/>
          </w:tcPr>
          <w:p w:rsidR="00EA76F0" w:rsidRPr="00BE126E" w:rsidRDefault="00EA76F0" w:rsidP="003F2A66">
            <w:pPr>
              <w:rPr>
                <w:lang w:val="en-US"/>
              </w:rPr>
            </w:pPr>
            <w:r w:rsidRPr="00BE126E">
              <w:t>SANK_IT</w:t>
            </w:r>
          </w:p>
        </w:tc>
        <w:tc>
          <w:tcPr>
            <w:tcW w:w="709" w:type="dxa"/>
            <w:noWrap/>
          </w:tcPr>
          <w:p w:rsidR="00EA76F0" w:rsidRPr="00BE126E" w:rsidRDefault="00EA76F0" w:rsidP="003F2A66">
            <w:r w:rsidRPr="00BE126E">
              <w:t>У</w:t>
            </w:r>
          </w:p>
        </w:tc>
        <w:tc>
          <w:tcPr>
            <w:tcW w:w="1134" w:type="dxa"/>
            <w:noWrap/>
          </w:tcPr>
          <w:p w:rsidR="00EA76F0" w:rsidRPr="00BE126E" w:rsidRDefault="00EA76F0" w:rsidP="003F2A66">
            <w:pPr>
              <w:rPr>
                <w:lang w:val="en-US"/>
              </w:rPr>
            </w:pPr>
            <w:r w:rsidRPr="00BE126E">
              <w:t>N(15.2)</w:t>
            </w:r>
          </w:p>
        </w:tc>
        <w:tc>
          <w:tcPr>
            <w:tcW w:w="2268" w:type="dxa"/>
          </w:tcPr>
          <w:p w:rsidR="00EA76F0" w:rsidRPr="00BE126E" w:rsidRDefault="00EA76F0" w:rsidP="003F2A66">
            <w:r w:rsidRPr="00BE126E">
              <w:t>Сумма санкций по случаю</w:t>
            </w:r>
          </w:p>
        </w:tc>
        <w:tc>
          <w:tcPr>
            <w:tcW w:w="2503" w:type="dxa"/>
          </w:tcPr>
          <w:p w:rsidR="00EA76F0" w:rsidRPr="00BE126E" w:rsidRDefault="00EA76F0" w:rsidP="003F2A66">
            <w:proofErr w:type="gramStart"/>
            <w:r w:rsidRPr="00BE126E">
              <w:t>Равна</w:t>
            </w:r>
            <w:proofErr w:type="gramEnd"/>
            <w:r w:rsidRPr="00BE126E">
              <w:t xml:space="preserve"> сумме описанных ниже санкций.</w:t>
            </w:r>
          </w:p>
        </w:tc>
      </w:tr>
      <w:tr w:rsidR="00BE126E" w:rsidRPr="00BE126E" w:rsidTr="002A1519">
        <w:trPr>
          <w:jc w:val="center"/>
        </w:trPr>
        <w:tc>
          <w:tcPr>
            <w:tcW w:w="1797" w:type="dxa"/>
            <w:noWrap/>
          </w:tcPr>
          <w:p w:rsidR="00EA76F0" w:rsidRPr="00BE126E" w:rsidRDefault="00EA76F0" w:rsidP="003F2A66"/>
        </w:tc>
        <w:tc>
          <w:tcPr>
            <w:tcW w:w="1985" w:type="dxa"/>
            <w:noWrap/>
          </w:tcPr>
          <w:p w:rsidR="00EA76F0" w:rsidRPr="00BE126E" w:rsidRDefault="00EA76F0" w:rsidP="003F2A66">
            <w:pPr>
              <w:rPr>
                <w:lang w:val="en-US"/>
              </w:rPr>
            </w:pPr>
            <w:r w:rsidRPr="00BE126E">
              <w:t>SANK</w:t>
            </w:r>
          </w:p>
        </w:tc>
        <w:tc>
          <w:tcPr>
            <w:tcW w:w="709" w:type="dxa"/>
            <w:noWrap/>
          </w:tcPr>
          <w:p w:rsidR="00EA76F0" w:rsidRPr="00BE126E" w:rsidRDefault="00EA76F0" w:rsidP="003F2A66">
            <w:pPr>
              <w:rPr>
                <w:lang w:val="en-US"/>
              </w:rPr>
            </w:pPr>
            <w:r w:rsidRPr="00BE126E">
              <w:t>УМ</w:t>
            </w:r>
          </w:p>
        </w:tc>
        <w:tc>
          <w:tcPr>
            <w:tcW w:w="1134" w:type="dxa"/>
            <w:noWrap/>
          </w:tcPr>
          <w:p w:rsidR="00EA76F0" w:rsidRPr="00BE126E" w:rsidRDefault="00EA76F0" w:rsidP="003F2A66">
            <w:pPr>
              <w:rPr>
                <w:lang w:val="en-US"/>
              </w:rPr>
            </w:pPr>
            <w:r w:rsidRPr="00BE126E">
              <w:t>S</w:t>
            </w:r>
          </w:p>
        </w:tc>
        <w:tc>
          <w:tcPr>
            <w:tcW w:w="2268" w:type="dxa"/>
          </w:tcPr>
          <w:p w:rsidR="00EA76F0" w:rsidRPr="00BE126E" w:rsidRDefault="00EA76F0" w:rsidP="003F2A66">
            <w:r w:rsidRPr="00BE126E">
              <w:t>Сведения о санкциях</w:t>
            </w:r>
          </w:p>
        </w:tc>
        <w:tc>
          <w:tcPr>
            <w:tcW w:w="2503" w:type="dxa"/>
          </w:tcPr>
          <w:p w:rsidR="00EA76F0" w:rsidRPr="00BE126E" w:rsidRDefault="00EA76F0" w:rsidP="003F2A66"/>
        </w:tc>
      </w:tr>
      <w:tr w:rsidR="00BE126E" w:rsidRPr="00BE126E" w:rsidTr="002A1519">
        <w:trPr>
          <w:jc w:val="center"/>
        </w:trPr>
        <w:tc>
          <w:tcPr>
            <w:tcW w:w="1797" w:type="dxa"/>
            <w:noWrap/>
          </w:tcPr>
          <w:p w:rsidR="00EA76F0" w:rsidRPr="00BE126E" w:rsidRDefault="00EA76F0" w:rsidP="003F2A66"/>
        </w:tc>
        <w:tc>
          <w:tcPr>
            <w:tcW w:w="1985" w:type="dxa"/>
            <w:noWrap/>
          </w:tcPr>
          <w:p w:rsidR="00EA76F0" w:rsidRPr="00BE126E" w:rsidRDefault="00EA76F0" w:rsidP="003F2A66">
            <w:pPr>
              <w:rPr>
                <w:lang w:val="en-US"/>
              </w:rPr>
            </w:pPr>
            <w:r w:rsidRPr="00BE126E">
              <w:rPr>
                <w:lang w:val="en-US"/>
              </w:rPr>
              <w:t>USL</w:t>
            </w:r>
          </w:p>
        </w:tc>
        <w:tc>
          <w:tcPr>
            <w:tcW w:w="709" w:type="dxa"/>
            <w:noWrap/>
          </w:tcPr>
          <w:p w:rsidR="00EA76F0" w:rsidRPr="00BE126E" w:rsidRDefault="00EA76F0" w:rsidP="003F2A66">
            <w:r w:rsidRPr="00BE126E">
              <w:t>УМ</w:t>
            </w:r>
          </w:p>
        </w:tc>
        <w:tc>
          <w:tcPr>
            <w:tcW w:w="1134" w:type="dxa"/>
            <w:noWrap/>
          </w:tcPr>
          <w:p w:rsidR="00EA76F0" w:rsidRPr="00BE126E" w:rsidRDefault="00EA76F0" w:rsidP="003F2A66">
            <w:r w:rsidRPr="00BE126E">
              <w:rPr>
                <w:lang w:val="en-US"/>
              </w:rPr>
              <w:t>S</w:t>
            </w:r>
          </w:p>
        </w:tc>
        <w:tc>
          <w:tcPr>
            <w:tcW w:w="2268" w:type="dxa"/>
          </w:tcPr>
          <w:p w:rsidR="00EA76F0" w:rsidRPr="00BE126E" w:rsidRDefault="00EA76F0" w:rsidP="003F2A66">
            <w:r w:rsidRPr="00BE126E">
              <w:t>Сведения об услуге</w:t>
            </w:r>
          </w:p>
        </w:tc>
        <w:tc>
          <w:tcPr>
            <w:tcW w:w="2503" w:type="dxa"/>
          </w:tcPr>
          <w:p w:rsidR="00EA76F0" w:rsidRPr="00BE126E" w:rsidRDefault="00EA76F0" w:rsidP="003F2A66">
            <w:r w:rsidRPr="00BE126E">
              <w:t>Описывает услуги, оказанные в рамках данного случая</w:t>
            </w:r>
          </w:p>
        </w:tc>
      </w:tr>
      <w:tr w:rsidR="00BE126E" w:rsidRPr="00BE126E" w:rsidTr="002A1519">
        <w:trPr>
          <w:jc w:val="center"/>
        </w:trPr>
        <w:tc>
          <w:tcPr>
            <w:tcW w:w="1797" w:type="dxa"/>
            <w:noWrap/>
          </w:tcPr>
          <w:p w:rsidR="00EA76F0" w:rsidRPr="00BE126E" w:rsidRDefault="00EA76F0" w:rsidP="003F2A66"/>
        </w:tc>
        <w:tc>
          <w:tcPr>
            <w:tcW w:w="1985" w:type="dxa"/>
            <w:noWrap/>
          </w:tcPr>
          <w:p w:rsidR="00EA76F0" w:rsidRPr="00BE126E" w:rsidRDefault="00EA76F0" w:rsidP="003F2A66">
            <w:pPr>
              <w:pStyle w:val="1b"/>
              <w:rPr>
                <w:lang w:val="en-US"/>
              </w:rPr>
            </w:pPr>
            <w:r w:rsidRPr="00BE126E">
              <w:rPr>
                <w:lang w:val="en-US"/>
              </w:rPr>
              <w:t>COMENTSL</w:t>
            </w:r>
          </w:p>
        </w:tc>
        <w:tc>
          <w:tcPr>
            <w:tcW w:w="709" w:type="dxa"/>
            <w:noWrap/>
          </w:tcPr>
          <w:p w:rsidR="00EA76F0" w:rsidRPr="00BE126E" w:rsidRDefault="00EA76F0" w:rsidP="003F2A66">
            <w:pPr>
              <w:pStyle w:val="1b"/>
              <w:rPr>
                <w:lang w:eastAsia="ru-RU"/>
              </w:rPr>
            </w:pPr>
            <w:r w:rsidRPr="00BE126E">
              <w:rPr>
                <w:lang w:eastAsia="ru-RU"/>
              </w:rPr>
              <w:t>У</w:t>
            </w:r>
          </w:p>
        </w:tc>
        <w:tc>
          <w:tcPr>
            <w:tcW w:w="1134" w:type="dxa"/>
            <w:noWrap/>
          </w:tcPr>
          <w:p w:rsidR="00EA76F0" w:rsidRPr="00BE126E" w:rsidRDefault="00EA76F0" w:rsidP="003F2A66">
            <w:pPr>
              <w:pStyle w:val="1b"/>
              <w:rPr>
                <w:lang w:val="en-US" w:eastAsia="ru-RU"/>
              </w:rPr>
            </w:pPr>
            <w:r w:rsidRPr="00BE126E">
              <w:rPr>
                <w:lang w:val="en-US" w:eastAsia="ru-RU"/>
              </w:rPr>
              <w:t>T(250)</w:t>
            </w:r>
          </w:p>
        </w:tc>
        <w:tc>
          <w:tcPr>
            <w:tcW w:w="2268" w:type="dxa"/>
          </w:tcPr>
          <w:p w:rsidR="00EA76F0" w:rsidRPr="00BE126E" w:rsidRDefault="00EA76F0" w:rsidP="003F2A66">
            <w:pPr>
              <w:pStyle w:val="1b"/>
              <w:rPr>
                <w:lang w:eastAsia="ru-RU"/>
              </w:rPr>
            </w:pPr>
            <w:r w:rsidRPr="00BE126E">
              <w:rPr>
                <w:lang w:eastAsia="ru-RU"/>
              </w:rPr>
              <w:t>Служебное поле</w:t>
            </w:r>
          </w:p>
        </w:tc>
        <w:tc>
          <w:tcPr>
            <w:tcW w:w="2503" w:type="dxa"/>
          </w:tcPr>
          <w:p w:rsidR="00EA76F0" w:rsidRPr="00BE126E" w:rsidRDefault="00EA76F0" w:rsidP="003F2A66"/>
        </w:tc>
      </w:tr>
      <w:tr w:rsidR="00BE126E" w:rsidRPr="00BE126E" w:rsidTr="00DD5F64">
        <w:trPr>
          <w:jc w:val="center"/>
        </w:trPr>
        <w:tc>
          <w:tcPr>
            <w:tcW w:w="10396" w:type="dxa"/>
            <w:gridSpan w:val="6"/>
            <w:noWrap/>
          </w:tcPr>
          <w:p w:rsidR="000931F6" w:rsidRPr="00BE126E" w:rsidRDefault="000931F6" w:rsidP="000931F6">
            <w:pPr>
              <w:jc w:val="center"/>
            </w:pPr>
            <w:r w:rsidRPr="00BE126E">
              <w:rPr>
                <w:b/>
              </w:rPr>
              <w:lastRenderedPageBreak/>
              <w:t>Сопутствующие заболевания</w:t>
            </w:r>
          </w:p>
        </w:tc>
      </w:tr>
      <w:tr w:rsidR="00BE126E" w:rsidRPr="00BE126E" w:rsidTr="002A1519">
        <w:trPr>
          <w:jc w:val="center"/>
        </w:trPr>
        <w:tc>
          <w:tcPr>
            <w:tcW w:w="1797" w:type="dxa"/>
            <w:noWrap/>
          </w:tcPr>
          <w:p w:rsidR="000931F6" w:rsidRPr="00BE126E" w:rsidRDefault="000931F6" w:rsidP="00DD5F64">
            <w:pPr>
              <w:rPr>
                <w:rFonts w:eastAsia="Calibri"/>
              </w:rPr>
            </w:pPr>
            <w:r w:rsidRPr="00BE126E">
              <w:rPr>
                <w:rFonts w:eastAsia="Calibri"/>
                <w:lang w:val="en-US"/>
              </w:rPr>
              <w:t>DS2_N</w:t>
            </w:r>
          </w:p>
        </w:tc>
        <w:tc>
          <w:tcPr>
            <w:tcW w:w="1985" w:type="dxa"/>
            <w:noWrap/>
          </w:tcPr>
          <w:p w:rsidR="000931F6" w:rsidRPr="00BE126E" w:rsidRDefault="000931F6" w:rsidP="00DD5F64">
            <w:pPr>
              <w:pStyle w:val="1b"/>
              <w:rPr>
                <w:rFonts w:eastAsia="Calibri"/>
                <w:lang w:eastAsia="ru-RU"/>
              </w:rPr>
            </w:pPr>
            <w:r w:rsidRPr="00BE126E">
              <w:rPr>
                <w:rFonts w:eastAsia="Calibri"/>
                <w:lang w:val="en-US" w:eastAsia="ru-RU"/>
              </w:rPr>
              <w:t>DS</w:t>
            </w:r>
            <w:r w:rsidRPr="00BE126E">
              <w:rPr>
                <w:rFonts w:eastAsia="Calibri"/>
                <w:lang w:eastAsia="ru-RU"/>
              </w:rPr>
              <w:t>2</w:t>
            </w:r>
          </w:p>
        </w:tc>
        <w:tc>
          <w:tcPr>
            <w:tcW w:w="709" w:type="dxa"/>
            <w:noWrap/>
          </w:tcPr>
          <w:p w:rsidR="000931F6" w:rsidRPr="00BE126E" w:rsidRDefault="000931F6" w:rsidP="00DD5F64">
            <w:pPr>
              <w:pStyle w:val="1b"/>
              <w:jc w:val="center"/>
              <w:rPr>
                <w:lang w:eastAsia="ru-RU"/>
              </w:rPr>
            </w:pPr>
            <w:r w:rsidRPr="00BE126E">
              <w:rPr>
                <w:lang w:eastAsia="ru-RU"/>
              </w:rPr>
              <w:t>О</w:t>
            </w:r>
          </w:p>
        </w:tc>
        <w:tc>
          <w:tcPr>
            <w:tcW w:w="1134" w:type="dxa"/>
            <w:noWrap/>
          </w:tcPr>
          <w:p w:rsidR="000931F6" w:rsidRPr="00BE126E" w:rsidRDefault="000931F6" w:rsidP="00DD5F64">
            <w:pPr>
              <w:pStyle w:val="1b"/>
              <w:jc w:val="center"/>
              <w:rPr>
                <w:lang w:eastAsia="ru-RU"/>
              </w:rPr>
            </w:pPr>
            <w:r w:rsidRPr="00BE126E">
              <w:rPr>
                <w:lang w:val="en-US" w:eastAsia="ru-RU"/>
              </w:rPr>
              <w:t>T(</w:t>
            </w:r>
            <w:r w:rsidRPr="00BE126E">
              <w:rPr>
                <w:lang w:eastAsia="ru-RU"/>
              </w:rPr>
              <w:t>10)</w:t>
            </w:r>
          </w:p>
        </w:tc>
        <w:tc>
          <w:tcPr>
            <w:tcW w:w="2268" w:type="dxa"/>
          </w:tcPr>
          <w:p w:rsidR="000931F6" w:rsidRPr="00BE126E" w:rsidRDefault="000931F6" w:rsidP="00DD5F64">
            <w:pPr>
              <w:pStyle w:val="1b"/>
              <w:rPr>
                <w:lang w:eastAsia="ru-RU"/>
              </w:rPr>
            </w:pPr>
            <w:r w:rsidRPr="00BE126E">
              <w:rPr>
                <w:lang w:eastAsia="ru-RU"/>
              </w:rPr>
              <w:t>Диагноз сопутствующего заболевания</w:t>
            </w:r>
          </w:p>
        </w:tc>
        <w:tc>
          <w:tcPr>
            <w:tcW w:w="2503" w:type="dxa"/>
          </w:tcPr>
          <w:p w:rsidR="000931F6" w:rsidRPr="00BE126E" w:rsidRDefault="000931F6" w:rsidP="00DD5F64">
            <w:pPr>
              <w:pStyle w:val="1b"/>
              <w:rPr>
                <w:lang w:eastAsia="ru-RU"/>
              </w:rPr>
            </w:pPr>
            <w:r w:rsidRPr="00BE126E">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BE126E" w:rsidRPr="00BE126E" w:rsidTr="002A1519">
        <w:trPr>
          <w:jc w:val="center"/>
        </w:trPr>
        <w:tc>
          <w:tcPr>
            <w:tcW w:w="1797" w:type="dxa"/>
            <w:noWrap/>
          </w:tcPr>
          <w:p w:rsidR="000931F6" w:rsidRPr="00BE126E" w:rsidRDefault="000931F6" w:rsidP="00DD5F64">
            <w:pPr>
              <w:rPr>
                <w:rFonts w:eastAsia="Calibri"/>
              </w:rPr>
            </w:pPr>
          </w:p>
        </w:tc>
        <w:tc>
          <w:tcPr>
            <w:tcW w:w="1985" w:type="dxa"/>
            <w:noWrap/>
          </w:tcPr>
          <w:p w:rsidR="000931F6" w:rsidRPr="00BE126E" w:rsidRDefault="000931F6" w:rsidP="00DD5F64">
            <w:pPr>
              <w:pStyle w:val="1b"/>
              <w:rPr>
                <w:rFonts w:eastAsia="Calibri"/>
                <w:lang w:val="en-US"/>
              </w:rPr>
            </w:pPr>
            <w:r w:rsidRPr="00BE126E">
              <w:rPr>
                <w:rFonts w:eastAsia="Calibri"/>
                <w:lang w:val="en-US"/>
              </w:rPr>
              <w:t>DS2_PR</w:t>
            </w:r>
          </w:p>
        </w:tc>
        <w:tc>
          <w:tcPr>
            <w:tcW w:w="709" w:type="dxa"/>
            <w:noWrap/>
          </w:tcPr>
          <w:p w:rsidR="000931F6" w:rsidRPr="00BE126E" w:rsidRDefault="000931F6" w:rsidP="00DD5F64">
            <w:pPr>
              <w:jc w:val="center"/>
            </w:pPr>
            <w:r w:rsidRPr="00BE126E">
              <w:t>У</w:t>
            </w:r>
          </w:p>
        </w:tc>
        <w:tc>
          <w:tcPr>
            <w:tcW w:w="1134" w:type="dxa"/>
            <w:noWrap/>
          </w:tcPr>
          <w:p w:rsidR="000931F6" w:rsidRPr="00BE126E" w:rsidRDefault="000931F6" w:rsidP="00DD5F64">
            <w:pPr>
              <w:jc w:val="center"/>
              <w:rPr>
                <w:lang w:val="en-US"/>
              </w:rPr>
            </w:pPr>
            <w:r w:rsidRPr="00BE126E">
              <w:rPr>
                <w:lang w:val="en-US"/>
              </w:rPr>
              <w:t>N(1)</w:t>
            </w:r>
          </w:p>
        </w:tc>
        <w:tc>
          <w:tcPr>
            <w:tcW w:w="2268" w:type="dxa"/>
          </w:tcPr>
          <w:p w:rsidR="000931F6" w:rsidRPr="00BE126E" w:rsidRDefault="000931F6" w:rsidP="00DD5F64">
            <w:proofErr w:type="gramStart"/>
            <w:r w:rsidRPr="00BE126E">
              <w:t>Установлен</w:t>
            </w:r>
            <w:proofErr w:type="gramEnd"/>
            <w:r w:rsidRPr="00BE126E">
              <w:t xml:space="preserve"> впервые (сопутствующий)</w:t>
            </w:r>
          </w:p>
        </w:tc>
        <w:tc>
          <w:tcPr>
            <w:tcW w:w="2503" w:type="dxa"/>
          </w:tcPr>
          <w:p w:rsidR="000931F6" w:rsidRPr="00BE126E" w:rsidRDefault="000931F6" w:rsidP="00DD5F64">
            <w:r w:rsidRPr="00BE126E">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BE126E" w:rsidRPr="00BE126E" w:rsidTr="002A1519">
        <w:trPr>
          <w:jc w:val="center"/>
        </w:trPr>
        <w:tc>
          <w:tcPr>
            <w:tcW w:w="10396" w:type="dxa"/>
            <w:gridSpan w:val="6"/>
            <w:noWrap/>
          </w:tcPr>
          <w:p w:rsidR="000931F6" w:rsidRPr="00BE126E" w:rsidRDefault="000931F6" w:rsidP="003F2A66">
            <w:pPr>
              <w:jc w:val="center"/>
              <w:rPr>
                <w:b/>
                <w:bCs/>
              </w:rPr>
            </w:pPr>
            <w:r w:rsidRPr="00BE126E">
              <w:rPr>
                <w:b/>
                <w:bCs/>
              </w:rPr>
              <w:t>Сведения о санкциях</w:t>
            </w:r>
          </w:p>
        </w:tc>
      </w:tr>
      <w:tr w:rsidR="00BE126E" w:rsidRPr="00BE126E" w:rsidTr="002A1519">
        <w:trPr>
          <w:jc w:val="center"/>
        </w:trPr>
        <w:tc>
          <w:tcPr>
            <w:tcW w:w="1797" w:type="dxa"/>
            <w:noWrap/>
          </w:tcPr>
          <w:p w:rsidR="000931F6" w:rsidRPr="00BE126E" w:rsidRDefault="000931F6" w:rsidP="003F2A66">
            <w:r w:rsidRPr="00BE126E">
              <w:t>SANK</w:t>
            </w:r>
          </w:p>
        </w:tc>
        <w:tc>
          <w:tcPr>
            <w:tcW w:w="1985" w:type="dxa"/>
            <w:noWrap/>
          </w:tcPr>
          <w:p w:rsidR="000931F6" w:rsidRPr="00BE126E" w:rsidRDefault="000931F6" w:rsidP="003F2A66">
            <w:r w:rsidRPr="00BE126E">
              <w:t>S_CODE</w:t>
            </w:r>
          </w:p>
        </w:tc>
        <w:tc>
          <w:tcPr>
            <w:tcW w:w="709" w:type="dxa"/>
            <w:noWrap/>
          </w:tcPr>
          <w:p w:rsidR="000931F6" w:rsidRPr="00BE126E" w:rsidRDefault="000931F6" w:rsidP="003F2A66">
            <w:r w:rsidRPr="00BE126E">
              <w:t>О</w:t>
            </w:r>
          </w:p>
        </w:tc>
        <w:tc>
          <w:tcPr>
            <w:tcW w:w="1134" w:type="dxa"/>
            <w:noWrap/>
          </w:tcPr>
          <w:p w:rsidR="000931F6" w:rsidRPr="00BE126E" w:rsidRDefault="000931F6" w:rsidP="003F2A66">
            <w:r w:rsidRPr="00BE126E">
              <w:t>Т(36)</w:t>
            </w:r>
          </w:p>
        </w:tc>
        <w:tc>
          <w:tcPr>
            <w:tcW w:w="2268" w:type="dxa"/>
          </w:tcPr>
          <w:p w:rsidR="000931F6" w:rsidRPr="00BE126E" w:rsidRDefault="000931F6" w:rsidP="003F2A66">
            <w:r w:rsidRPr="00BE126E">
              <w:t>Идентификатор санкции</w:t>
            </w:r>
          </w:p>
        </w:tc>
        <w:tc>
          <w:tcPr>
            <w:tcW w:w="2503" w:type="dxa"/>
          </w:tcPr>
          <w:p w:rsidR="000931F6" w:rsidRPr="00BE126E" w:rsidRDefault="000931F6" w:rsidP="003F2A66">
            <w:proofErr w:type="gramStart"/>
            <w:r w:rsidRPr="00BE126E">
              <w:rPr>
                <w:rFonts w:eastAsia="MS Mincho"/>
              </w:rPr>
              <w:t>Уникален</w:t>
            </w:r>
            <w:proofErr w:type="gramEnd"/>
            <w:r w:rsidRPr="00BE126E">
              <w:rPr>
                <w:rFonts w:eastAsia="MS Mincho"/>
              </w:rPr>
              <w:t xml:space="preserve"> в пределах случая.</w:t>
            </w:r>
          </w:p>
        </w:tc>
      </w:tr>
      <w:tr w:rsidR="00BE126E" w:rsidRPr="00BE126E" w:rsidTr="002A1519">
        <w:trPr>
          <w:jc w:val="center"/>
        </w:trPr>
        <w:tc>
          <w:tcPr>
            <w:tcW w:w="1797" w:type="dxa"/>
            <w:noWrap/>
          </w:tcPr>
          <w:p w:rsidR="000931F6" w:rsidRPr="00BE126E" w:rsidRDefault="000931F6" w:rsidP="003F2A66"/>
        </w:tc>
        <w:tc>
          <w:tcPr>
            <w:tcW w:w="1985" w:type="dxa"/>
            <w:noWrap/>
          </w:tcPr>
          <w:p w:rsidR="000931F6" w:rsidRPr="00BE126E" w:rsidRDefault="000931F6" w:rsidP="003F2A66">
            <w:r w:rsidRPr="00BE126E">
              <w:t>S_SUM</w:t>
            </w:r>
          </w:p>
        </w:tc>
        <w:tc>
          <w:tcPr>
            <w:tcW w:w="709" w:type="dxa"/>
            <w:noWrap/>
          </w:tcPr>
          <w:p w:rsidR="000931F6" w:rsidRPr="00BE126E" w:rsidRDefault="000931F6" w:rsidP="003F2A66">
            <w:r w:rsidRPr="00BE126E">
              <w:t>О</w:t>
            </w:r>
          </w:p>
        </w:tc>
        <w:tc>
          <w:tcPr>
            <w:tcW w:w="1134" w:type="dxa"/>
            <w:noWrap/>
          </w:tcPr>
          <w:p w:rsidR="000931F6" w:rsidRPr="00BE126E" w:rsidRDefault="000931F6" w:rsidP="003F2A66">
            <w:r w:rsidRPr="00BE126E">
              <w:t>N(15.2)</w:t>
            </w:r>
          </w:p>
        </w:tc>
        <w:tc>
          <w:tcPr>
            <w:tcW w:w="2268" w:type="dxa"/>
          </w:tcPr>
          <w:p w:rsidR="000931F6" w:rsidRPr="00BE126E" w:rsidRDefault="000931F6" w:rsidP="003F2A66">
            <w:r w:rsidRPr="00BE126E">
              <w:t>Финансовая санкция</w:t>
            </w:r>
          </w:p>
        </w:tc>
        <w:tc>
          <w:tcPr>
            <w:tcW w:w="2503" w:type="dxa"/>
          </w:tcPr>
          <w:p w:rsidR="000931F6" w:rsidRPr="00BE126E" w:rsidRDefault="000931F6" w:rsidP="003F2A66"/>
        </w:tc>
      </w:tr>
      <w:tr w:rsidR="00BE126E" w:rsidRPr="00BE126E" w:rsidTr="002A1519">
        <w:trPr>
          <w:jc w:val="center"/>
        </w:trPr>
        <w:tc>
          <w:tcPr>
            <w:tcW w:w="1797" w:type="dxa"/>
            <w:noWrap/>
          </w:tcPr>
          <w:p w:rsidR="000931F6" w:rsidRPr="00BE126E" w:rsidRDefault="000931F6" w:rsidP="003F2A66"/>
        </w:tc>
        <w:tc>
          <w:tcPr>
            <w:tcW w:w="1985" w:type="dxa"/>
            <w:noWrap/>
          </w:tcPr>
          <w:p w:rsidR="000931F6" w:rsidRPr="00BE126E" w:rsidRDefault="000931F6" w:rsidP="003F2A66">
            <w:r w:rsidRPr="00BE126E">
              <w:t>S_TIP</w:t>
            </w:r>
          </w:p>
        </w:tc>
        <w:tc>
          <w:tcPr>
            <w:tcW w:w="709" w:type="dxa"/>
            <w:noWrap/>
          </w:tcPr>
          <w:p w:rsidR="000931F6" w:rsidRPr="00BE126E" w:rsidRDefault="000931F6" w:rsidP="003F2A66">
            <w:r w:rsidRPr="00BE126E">
              <w:t>О</w:t>
            </w:r>
          </w:p>
        </w:tc>
        <w:tc>
          <w:tcPr>
            <w:tcW w:w="1134" w:type="dxa"/>
            <w:noWrap/>
          </w:tcPr>
          <w:p w:rsidR="000931F6" w:rsidRPr="00BE126E" w:rsidRDefault="000931F6" w:rsidP="003F2A66">
            <w:r w:rsidRPr="00BE126E">
              <w:t>N(1)</w:t>
            </w:r>
          </w:p>
        </w:tc>
        <w:tc>
          <w:tcPr>
            <w:tcW w:w="2268" w:type="dxa"/>
          </w:tcPr>
          <w:p w:rsidR="000931F6" w:rsidRPr="00BE126E" w:rsidRDefault="000931F6" w:rsidP="003F2A66">
            <w:r w:rsidRPr="00BE126E">
              <w:t>Тип санкции</w:t>
            </w:r>
          </w:p>
        </w:tc>
        <w:tc>
          <w:tcPr>
            <w:tcW w:w="2503" w:type="dxa"/>
          </w:tcPr>
          <w:p w:rsidR="000931F6" w:rsidRPr="00BE126E" w:rsidRDefault="000931F6" w:rsidP="003F2A66">
            <w:r w:rsidRPr="00BE126E">
              <w:t>1 – МЭК,</w:t>
            </w:r>
          </w:p>
          <w:p w:rsidR="000931F6" w:rsidRPr="00BE126E" w:rsidRDefault="000931F6" w:rsidP="003F2A66">
            <w:r w:rsidRPr="00BE126E">
              <w:t>2 – МЭЭ,</w:t>
            </w:r>
          </w:p>
          <w:p w:rsidR="000931F6" w:rsidRPr="00BE126E" w:rsidRDefault="000931F6" w:rsidP="003F2A66">
            <w:r w:rsidRPr="00BE126E">
              <w:t>3 – ЭКМП.</w:t>
            </w:r>
          </w:p>
        </w:tc>
      </w:tr>
      <w:tr w:rsidR="00BE126E" w:rsidRPr="00BE126E" w:rsidTr="002A1519">
        <w:trPr>
          <w:jc w:val="center"/>
        </w:trPr>
        <w:tc>
          <w:tcPr>
            <w:tcW w:w="1797" w:type="dxa"/>
            <w:noWrap/>
          </w:tcPr>
          <w:p w:rsidR="000931F6" w:rsidRPr="00BE126E" w:rsidRDefault="000931F6" w:rsidP="003F2A66"/>
        </w:tc>
        <w:tc>
          <w:tcPr>
            <w:tcW w:w="1985" w:type="dxa"/>
            <w:noWrap/>
          </w:tcPr>
          <w:p w:rsidR="000931F6" w:rsidRPr="00BE126E" w:rsidRDefault="000931F6" w:rsidP="003F2A66">
            <w:r w:rsidRPr="00BE126E">
              <w:t>S_OSN</w:t>
            </w:r>
          </w:p>
        </w:tc>
        <w:tc>
          <w:tcPr>
            <w:tcW w:w="709" w:type="dxa"/>
            <w:noWrap/>
          </w:tcPr>
          <w:p w:rsidR="000931F6" w:rsidRPr="00BE126E" w:rsidRDefault="000931F6" w:rsidP="003F2A66">
            <w:r w:rsidRPr="00BE126E">
              <w:t>О</w:t>
            </w:r>
          </w:p>
        </w:tc>
        <w:tc>
          <w:tcPr>
            <w:tcW w:w="1134" w:type="dxa"/>
            <w:noWrap/>
          </w:tcPr>
          <w:p w:rsidR="000931F6" w:rsidRPr="00BE126E" w:rsidRDefault="000931F6" w:rsidP="003F2A66">
            <w:r w:rsidRPr="00BE126E">
              <w:t>N(3)</w:t>
            </w:r>
          </w:p>
        </w:tc>
        <w:tc>
          <w:tcPr>
            <w:tcW w:w="2268" w:type="dxa"/>
          </w:tcPr>
          <w:p w:rsidR="000931F6" w:rsidRPr="00BE126E" w:rsidRDefault="000931F6" w:rsidP="003F2A66">
            <w:r w:rsidRPr="00BE126E">
              <w:t>Код причины отказа (частичной) оплаты</w:t>
            </w:r>
          </w:p>
        </w:tc>
        <w:tc>
          <w:tcPr>
            <w:tcW w:w="2503" w:type="dxa"/>
          </w:tcPr>
          <w:p w:rsidR="000931F6" w:rsidRPr="00BE126E" w:rsidRDefault="000931F6" w:rsidP="003F2A66">
            <w:r w:rsidRPr="00BE126E">
              <w:rPr>
                <w:rFonts w:eastAsia="MS Mincho"/>
              </w:rPr>
              <w:t>F014 Классификатор причин отказа в оплате медицинской помощи.</w:t>
            </w:r>
          </w:p>
        </w:tc>
      </w:tr>
      <w:tr w:rsidR="00BE126E" w:rsidRPr="00BE126E" w:rsidTr="002A1519">
        <w:trPr>
          <w:jc w:val="center"/>
        </w:trPr>
        <w:tc>
          <w:tcPr>
            <w:tcW w:w="1797" w:type="dxa"/>
            <w:noWrap/>
          </w:tcPr>
          <w:p w:rsidR="000931F6" w:rsidRPr="00BE126E" w:rsidRDefault="000931F6" w:rsidP="003F2A66"/>
        </w:tc>
        <w:tc>
          <w:tcPr>
            <w:tcW w:w="1985" w:type="dxa"/>
            <w:noWrap/>
          </w:tcPr>
          <w:p w:rsidR="000931F6" w:rsidRPr="00BE126E" w:rsidRDefault="000931F6" w:rsidP="003F2A66">
            <w:r w:rsidRPr="00BE126E">
              <w:t>S_COM</w:t>
            </w:r>
          </w:p>
        </w:tc>
        <w:tc>
          <w:tcPr>
            <w:tcW w:w="709" w:type="dxa"/>
            <w:noWrap/>
          </w:tcPr>
          <w:p w:rsidR="000931F6" w:rsidRPr="00BE126E" w:rsidRDefault="000931F6" w:rsidP="003F2A66">
            <w:pPr>
              <w:rPr>
                <w:lang w:val="en-US"/>
              </w:rPr>
            </w:pPr>
            <w:r w:rsidRPr="00BE126E">
              <w:rPr>
                <w:lang w:val="en-US"/>
              </w:rPr>
              <w:t>O</w:t>
            </w:r>
          </w:p>
        </w:tc>
        <w:tc>
          <w:tcPr>
            <w:tcW w:w="1134" w:type="dxa"/>
            <w:noWrap/>
          </w:tcPr>
          <w:p w:rsidR="000931F6" w:rsidRPr="00BE126E" w:rsidRDefault="000931F6" w:rsidP="003F2A66">
            <w:r w:rsidRPr="00BE126E">
              <w:t>Т(250)</w:t>
            </w:r>
          </w:p>
        </w:tc>
        <w:tc>
          <w:tcPr>
            <w:tcW w:w="2268" w:type="dxa"/>
          </w:tcPr>
          <w:p w:rsidR="000931F6" w:rsidRPr="00BE126E" w:rsidRDefault="000931F6" w:rsidP="003F2A66">
            <w:r w:rsidRPr="00BE126E">
              <w:t>Комментарий</w:t>
            </w:r>
          </w:p>
        </w:tc>
        <w:tc>
          <w:tcPr>
            <w:tcW w:w="2503" w:type="dxa"/>
          </w:tcPr>
          <w:p w:rsidR="000931F6" w:rsidRPr="00BE126E" w:rsidRDefault="000931F6" w:rsidP="009B0F96">
            <w:r w:rsidRPr="00BE126E">
              <w:rPr>
                <w:rFonts w:eastAsia="MS Mincho"/>
              </w:rPr>
              <w:t xml:space="preserve">Расширение комментарий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w:t>
            </w:r>
            <w:r w:rsidRPr="00BE126E">
              <w:rPr>
                <w:rFonts w:eastAsia="MS Mincho"/>
              </w:rPr>
              <w:lastRenderedPageBreak/>
              <w:t>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BE126E" w:rsidRPr="00BE126E" w:rsidTr="002A1519">
        <w:trPr>
          <w:jc w:val="center"/>
        </w:trPr>
        <w:tc>
          <w:tcPr>
            <w:tcW w:w="1797" w:type="dxa"/>
            <w:noWrap/>
          </w:tcPr>
          <w:p w:rsidR="000931F6" w:rsidRPr="00BE126E" w:rsidRDefault="000931F6" w:rsidP="003F2A66"/>
        </w:tc>
        <w:tc>
          <w:tcPr>
            <w:tcW w:w="1985" w:type="dxa"/>
            <w:noWrap/>
          </w:tcPr>
          <w:p w:rsidR="000931F6" w:rsidRPr="00BE126E" w:rsidRDefault="000931F6" w:rsidP="003F2A66">
            <w:r w:rsidRPr="00BE126E">
              <w:t>S_IST</w:t>
            </w:r>
          </w:p>
        </w:tc>
        <w:tc>
          <w:tcPr>
            <w:tcW w:w="709" w:type="dxa"/>
            <w:noWrap/>
          </w:tcPr>
          <w:p w:rsidR="000931F6" w:rsidRPr="00BE126E" w:rsidRDefault="000931F6" w:rsidP="003F2A66">
            <w:r w:rsidRPr="00BE126E">
              <w:t>О</w:t>
            </w:r>
          </w:p>
        </w:tc>
        <w:tc>
          <w:tcPr>
            <w:tcW w:w="1134" w:type="dxa"/>
            <w:noWrap/>
          </w:tcPr>
          <w:p w:rsidR="000931F6" w:rsidRPr="00BE126E" w:rsidRDefault="000931F6" w:rsidP="003F2A66">
            <w:r w:rsidRPr="00BE126E">
              <w:t>N(1)</w:t>
            </w:r>
          </w:p>
        </w:tc>
        <w:tc>
          <w:tcPr>
            <w:tcW w:w="2268" w:type="dxa"/>
          </w:tcPr>
          <w:p w:rsidR="000931F6" w:rsidRPr="00BE126E" w:rsidRDefault="000931F6" w:rsidP="003F2A66">
            <w:r w:rsidRPr="00BE126E">
              <w:t>Источник</w:t>
            </w:r>
          </w:p>
        </w:tc>
        <w:tc>
          <w:tcPr>
            <w:tcW w:w="2503" w:type="dxa"/>
          </w:tcPr>
          <w:p w:rsidR="000931F6" w:rsidRPr="00BE126E" w:rsidRDefault="000931F6" w:rsidP="003F2A66">
            <w:r w:rsidRPr="00BE126E">
              <w:rPr>
                <w:rFonts w:eastAsia="MS Mincho"/>
              </w:rPr>
              <w:t>1 – СМО/ТФ ОМС к МО.</w:t>
            </w:r>
          </w:p>
        </w:tc>
      </w:tr>
      <w:tr w:rsidR="00BE126E" w:rsidRPr="00BE126E" w:rsidTr="002A1519">
        <w:trPr>
          <w:jc w:val="center"/>
        </w:trPr>
        <w:tc>
          <w:tcPr>
            <w:tcW w:w="10396" w:type="dxa"/>
            <w:gridSpan w:val="6"/>
            <w:noWrap/>
          </w:tcPr>
          <w:p w:rsidR="000931F6" w:rsidRPr="00BE126E" w:rsidRDefault="000931F6" w:rsidP="003F2A66">
            <w:pPr>
              <w:jc w:val="center"/>
              <w:rPr>
                <w:b/>
                <w:bCs/>
              </w:rPr>
            </w:pPr>
            <w:r w:rsidRPr="00BE126E">
              <w:rPr>
                <w:b/>
                <w:bCs/>
              </w:rPr>
              <w:t>Сведения об услуге</w:t>
            </w:r>
          </w:p>
        </w:tc>
      </w:tr>
      <w:tr w:rsidR="00BE126E" w:rsidRPr="00BE126E" w:rsidTr="002A1519">
        <w:trPr>
          <w:jc w:val="center"/>
        </w:trPr>
        <w:tc>
          <w:tcPr>
            <w:tcW w:w="1797" w:type="dxa"/>
            <w:noWrap/>
          </w:tcPr>
          <w:p w:rsidR="000931F6" w:rsidRPr="00BE126E" w:rsidRDefault="000931F6" w:rsidP="003F2A66">
            <w:r w:rsidRPr="00BE126E">
              <w:rPr>
                <w:lang w:val="en-US"/>
              </w:rPr>
              <w:t>USL</w:t>
            </w:r>
          </w:p>
        </w:tc>
        <w:tc>
          <w:tcPr>
            <w:tcW w:w="1985" w:type="dxa"/>
            <w:noWrap/>
          </w:tcPr>
          <w:p w:rsidR="000931F6" w:rsidRPr="00BE126E" w:rsidRDefault="000931F6" w:rsidP="003F2A66">
            <w:pPr>
              <w:pStyle w:val="1b"/>
              <w:rPr>
                <w:lang w:val="en-US" w:eastAsia="ru-RU"/>
              </w:rPr>
            </w:pPr>
            <w:r w:rsidRPr="00BE126E">
              <w:rPr>
                <w:lang w:val="en-US" w:eastAsia="ru-RU"/>
              </w:rPr>
              <w:t>IDSERV</w:t>
            </w:r>
          </w:p>
        </w:tc>
        <w:tc>
          <w:tcPr>
            <w:tcW w:w="709" w:type="dxa"/>
            <w:noWrap/>
          </w:tcPr>
          <w:p w:rsidR="000931F6" w:rsidRPr="00BE126E" w:rsidRDefault="000931F6" w:rsidP="003F2A66">
            <w:pPr>
              <w:pStyle w:val="1b"/>
              <w:rPr>
                <w:lang w:val="en-US" w:eastAsia="ru-RU"/>
              </w:rPr>
            </w:pPr>
            <w:r w:rsidRPr="00BE126E">
              <w:rPr>
                <w:lang w:val="en-US" w:eastAsia="ru-RU"/>
              </w:rPr>
              <w:t>O</w:t>
            </w:r>
          </w:p>
        </w:tc>
        <w:tc>
          <w:tcPr>
            <w:tcW w:w="1134" w:type="dxa"/>
            <w:noWrap/>
          </w:tcPr>
          <w:p w:rsidR="000931F6" w:rsidRPr="00BE126E" w:rsidRDefault="000931F6" w:rsidP="003F2A66">
            <w:pPr>
              <w:pStyle w:val="1b"/>
              <w:rPr>
                <w:lang w:val="en-US" w:eastAsia="ru-RU"/>
              </w:rPr>
            </w:pPr>
            <w:r w:rsidRPr="00BE126E">
              <w:rPr>
                <w:lang w:eastAsia="ru-RU"/>
              </w:rPr>
              <w:t>Т</w:t>
            </w:r>
            <w:r w:rsidRPr="00BE126E">
              <w:rPr>
                <w:lang w:val="en-US" w:eastAsia="ru-RU"/>
              </w:rPr>
              <w:t>(</w:t>
            </w:r>
            <w:r w:rsidRPr="00BE126E">
              <w:t>3</w:t>
            </w:r>
            <w:r w:rsidRPr="00BE126E">
              <w:rPr>
                <w:lang w:eastAsia="ru-RU"/>
              </w:rPr>
              <w:t>6</w:t>
            </w:r>
            <w:r w:rsidRPr="00BE126E">
              <w:rPr>
                <w:lang w:val="en-US" w:eastAsia="ru-RU"/>
              </w:rPr>
              <w:t>)</w:t>
            </w:r>
          </w:p>
        </w:tc>
        <w:tc>
          <w:tcPr>
            <w:tcW w:w="2268" w:type="dxa"/>
          </w:tcPr>
          <w:p w:rsidR="000931F6" w:rsidRPr="00BE126E" w:rsidRDefault="000931F6" w:rsidP="003F2A66">
            <w:pPr>
              <w:pStyle w:val="1b"/>
              <w:rPr>
                <w:lang w:eastAsia="ru-RU"/>
              </w:rPr>
            </w:pPr>
            <w:r w:rsidRPr="00BE126E">
              <w:rPr>
                <w:lang w:eastAsia="ru-RU"/>
              </w:rPr>
              <w:t>Номер записи в реестре услуг</w:t>
            </w:r>
          </w:p>
        </w:tc>
        <w:tc>
          <w:tcPr>
            <w:tcW w:w="2503" w:type="dxa"/>
          </w:tcPr>
          <w:p w:rsidR="000931F6" w:rsidRPr="00BE126E" w:rsidRDefault="000931F6" w:rsidP="003F2A66">
            <w:pPr>
              <w:pStyle w:val="1b"/>
              <w:rPr>
                <w:lang w:eastAsia="ru-RU"/>
              </w:rPr>
            </w:pPr>
            <w:proofErr w:type="gramStart"/>
            <w:r w:rsidRPr="00BE126E">
              <w:rPr>
                <w:lang w:eastAsia="ru-RU"/>
              </w:rPr>
              <w:t>Уникален</w:t>
            </w:r>
            <w:proofErr w:type="gramEnd"/>
            <w:r w:rsidRPr="00BE126E">
              <w:rPr>
                <w:lang w:eastAsia="ru-RU"/>
              </w:rPr>
              <w:t xml:space="preserve"> в пределах случая</w:t>
            </w:r>
          </w:p>
        </w:tc>
      </w:tr>
      <w:tr w:rsidR="00BE126E" w:rsidRPr="00BE126E" w:rsidTr="002A1519">
        <w:trPr>
          <w:jc w:val="center"/>
        </w:trPr>
        <w:tc>
          <w:tcPr>
            <w:tcW w:w="1797" w:type="dxa"/>
            <w:noWrap/>
          </w:tcPr>
          <w:p w:rsidR="000931F6" w:rsidRPr="00BE126E" w:rsidRDefault="000931F6" w:rsidP="003F2A66">
            <w:pPr>
              <w:rPr>
                <w:lang w:val="en-US"/>
              </w:rPr>
            </w:pPr>
          </w:p>
        </w:tc>
        <w:tc>
          <w:tcPr>
            <w:tcW w:w="1985" w:type="dxa"/>
            <w:noWrap/>
          </w:tcPr>
          <w:p w:rsidR="000931F6" w:rsidRPr="00BE126E" w:rsidRDefault="000931F6" w:rsidP="003F2A66">
            <w:pPr>
              <w:rPr>
                <w:lang w:val="en-US"/>
              </w:rPr>
            </w:pPr>
            <w:r w:rsidRPr="00BE126E">
              <w:rPr>
                <w:lang w:val="en-US"/>
              </w:rPr>
              <w:t>LPU</w:t>
            </w:r>
          </w:p>
        </w:tc>
        <w:tc>
          <w:tcPr>
            <w:tcW w:w="709" w:type="dxa"/>
            <w:noWrap/>
          </w:tcPr>
          <w:p w:rsidR="000931F6" w:rsidRPr="00BE126E" w:rsidRDefault="000931F6" w:rsidP="003F2A66">
            <w:r w:rsidRPr="00BE126E">
              <w:t>О</w:t>
            </w:r>
          </w:p>
        </w:tc>
        <w:tc>
          <w:tcPr>
            <w:tcW w:w="1134" w:type="dxa"/>
            <w:noWrap/>
          </w:tcPr>
          <w:p w:rsidR="000931F6" w:rsidRPr="00BE126E" w:rsidRDefault="000931F6" w:rsidP="003F2A66">
            <w:pPr>
              <w:rPr>
                <w:lang w:val="en-US"/>
              </w:rPr>
            </w:pPr>
            <w:r w:rsidRPr="00BE126E">
              <w:rPr>
                <w:lang w:val="en-US"/>
              </w:rPr>
              <w:t>T</w:t>
            </w:r>
            <w:r w:rsidRPr="00BE126E">
              <w:t>(6)</w:t>
            </w:r>
          </w:p>
        </w:tc>
        <w:tc>
          <w:tcPr>
            <w:tcW w:w="2268" w:type="dxa"/>
          </w:tcPr>
          <w:p w:rsidR="000931F6" w:rsidRPr="00BE126E" w:rsidRDefault="000931F6" w:rsidP="003F2A66">
            <w:r w:rsidRPr="00BE126E">
              <w:t>Код МО</w:t>
            </w:r>
          </w:p>
        </w:tc>
        <w:tc>
          <w:tcPr>
            <w:tcW w:w="2503" w:type="dxa"/>
          </w:tcPr>
          <w:p w:rsidR="000931F6" w:rsidRPr="00BE126E" w:rsidRDefault="000931F6" w:rsidP="003F2A66">
            <w:r w:rsidRPr="00BE126E">
              <w:t>МО лечения, указывается в соответствии с реестром F003.</w:t>
            </w:r>
          </w:p>
        </w:tc>
      </w:tr>
      <w:tr w:rsidR="00BE126E" w:rsidRPr="00BE126E" w:rsidTr="002A1519">
        <w:trPr>
          <w:jc w:val="center"/>
        </w:trPr>
        <w:tc>
          <w:tcPr>
            <w:tcW w:w="1797" w:type="dxa"/>
            <w:noWrap/>
          </w:tcPr>
          <w:p w:rsidR="000931F6" w:rsidRPr="00BE126E" w:rsidRDefault="000931F6" w:rsidP="003F2A66"/>
        </w:tc>
        <w:tc>
          <w:tcPr>
            <w:tcW w:w="1985" w:type="dxa"/>
            <w:noWrap/>
          </w:tcPr>
          <w:p w:rsidR="000931F6" w:rsidRPr="00BE126E" w:rsidRDefault="000931F6" w:rsidP="003F2A66">
            <w:pPr>
              <w:pStyle w:val="1b"/>
              <w:rPr>
                <w:lang w:val="en-US" w:eastAsia="ru-RU"/>
              </w:rPr>
            </w:pPr>
            <w:r w:rsidRPr="00BE126E">
              <w:rPr>
                <w:lang w:val="en-US" w:eastAsia="ru-RU"/>
              </w:rPr>
              <w:t>LPU_1</w:t>
            </w:r>
          </w:p>
        </w:tc>
        <w:tc>
          <w:tcPr>
            <w:tcW w:w="709" w:type="dxa"/>
            <w:noWrap/>
          </w:tcPr>
          <w:p w:rsidR="000931F6" w:rsidRPr="00BE126E" w:rsidRDefault="000931F6" w:rsidP="003F2A66">
            <w:pPr>
              <w:pStyle w:val="1b"/>
              <w:rPr>
                <w:lang w:eastAsia="ru-RU"/>
              </w:rPr>
            </w:pPr>
            <w:r w:rsidRPr="00BE126E">
              <w:rPr>
                <w:lang w:eastAsia="ru-RU"/>
              </w:rPr>
              <w:t>У</w:t>
            </w:r>
          </w:p>
        </w:tc>
        <w:tc>
          <w:tcPr>
            <w:tcW w:w="1134" w:type="dxa"/>
            <w:noWrap/>
          </w:tcPr>
          <w:p w:rsidR="000931F6" w:rsidRPr="00BE126E" w:rsidRDefault="000931F6" w:rsidP="003F2A66">
            <w:pPr>
              <w:pStyle w:val="1b"/>
              <w:rPr>
                <w:lang w:val="en-US" w:eastAsia="ru-RU"/>
              </w:rPr>
            </w:pPr>
            <w:r w:rsidRPr="00BE126E">
              <w:rPr>
                <w:lang w:val="en-US" w:eastAsia="ru-RU"/>
              </w:rPr>
              <w:t>T</w:t>
            </w:r>
            <w:r w:rsidRPr="00BE126E">
              <w:rPr>
                <w:lang w:eastAsia="ru-RU"/>
              </w:rPr>
              <w:t>(</w:t>
            </w:r>
            <w:r w:rsidRPr="00BE126E">
              <w:rPr>
                <w:lang w:val="en-US" w:eastAsia="ru-RU"/>
              </w:rPr>
              <w:t>8</w:t>
            </w:r>
            <w:r w:rsidRPr="00BE126E">
              <w:rPr>
                <w:lang w:eastAsia="ru-RU"/>
              </w:rPr>
              <w:t>)</w:t>
            </w:r>
          </w:p>
        </w:tc>
        <w:tc>
          <w:tcPr>
            <w:tcW w:w="2268" w:type="dxa"/>
          </w:tcPr>
          <w:p w:rsidR="000931F6" w:rsidRPr="00BE126E" w:rsidRDefault="000931F6" w:rsidP="003F2A66">
            <w:pPr>
              <w:pStyle w:val="1b"/>
              <w:rPr>
                <w:lang w:eastAsia="ru-RU"/>
              </w:rPr>
            </w:pPr>
            <w:r w:rsidRPr="00BE126E">
              <w:rPr>
                <w:lang w:eastAsia="ru-RU"/>
              </w:rPr>
              <w:t>Подразделение МО</w:t>
            </w:r>
          </w:p>
        </w:tc>
        <w:tc>
          <w:tcPr>
            <w:tcW w:w="2503" w:type="dxa"/>
          </w:tcPr>
          <w:p w:rsidR="000931F6" w:rsidRPr="00BE126E" w:rsidRDefault="000931F6" w:rsidP="003F2A66">
            <w:pPr>
              <w:pStyle w:val="1b"/>
              <w:rPr>
                <w:lang w:eastAsia="ru-RU"/>
              </w:rPr>
            </w:pPr>
            <w:r w:rsidRPr="00BE126E">
              <w:rPr>
                <w:lang w:eastAsia="ru-RU"/>
              </w:rPr>
              <w:t>Подразделение МО лечения из регионального справочника.</w:t>
            </w:r>
          </w:p>
        </w:tc>
      </w:tr>
      <w:tr w:rsidR="00BE126E" w:rsidRPr="00BE126E" w:rsidTr="002A1519">
        <w:trPr>
          <w:jc w:val="center"/>
        </w:trPr>
        <w:tc>
          <w:tcPr>
            <w:tcW w:w="1797" w:type="dxa"/>
            <w:noWrap/>
          </w:tcPr>
          <w:p w:rsidR="000931F6" w:rsidRPr="00BE126E" w:rsidRDefault="000931F6" w:rsidP="003F2A66"/>
        </w:tc>
        <w:tc>
          <w:tcPr>
            <w:tcW w:w="1985" w:type="dxa"/>
            <w:noWrap/>
          </w:tcPr>
          <w:p w:rsidR="000931F6" w:rsidRPr="00BE126E" w:rsidRDefault="000931F6" w:rsidP="003F2A66">
            <w:pPr>
              <w:rPr>
                <w:lang w:val="en-US"/>
              </w:rPr>
            </w:pPr>
            <w:r w:rsidRPr="00BE126E">
              <w:rPr>
                <w:lang w:val="en-US"/>
              </w:rPr>
              <w:t>DATE_IN</w:t>
            </w:r>
          </w:p>
        </w:tc>
        <w:tc>
          <w:tcPr>
            <w:tcW w:w="709" w:type="dxa"/>
            <w:noWrap/>
          </w:tcPr>
          <w:p w:rsidR="000931F6" w:rsidRPr="00BE126E" w:rsidRDefault="000931F6" w:rsidP="003F2A66">
            <w:pPr>
              <w:rPr>
                <w:lang w:val="en-US"/>
              </w:rPr>
            </w:pPr>
            <w:r w:rsidRPr="00BE126E">
              <w:rPr>
                <w:lang w:val="en-US"/>
              </w:rPr>
              <w:t>O</w:t>
            </w:r>
          </w:p>
        </w:tc>
        <w:tc>
          <w:tcPr>
            <w:tcW w:w="1134" w:type="dxa"/>
            <w:noWrap/>
          </w:tcPr>
          <w:p w:rsidR="000931F6" w:rsidRPr="00BE126E" w:rsidRDefault="000931F6" w:rsidP="003F2A66">
            <w:pPr>
              <w:rPr>
                <w:lang w:val="en-US"/>
              </w:rPr>
            </w:pPr>
            <w:r w:rsidRPr="00BE126E">
              <w:rPr>
                <w:lang w:val="en-US"/>
              </w:rPr>
              <w:t>D</w:t>
            </w:r>
          </w:p>
        </w:tc>
        <w:tc>
          <w:tcPr>
            <w:tcW w:w="2268" w:type="dxa"/>
          </w:tcPr>
          <w:p w:rsidR="000931F6" w:rsidRPr="00BE126E" w:rsidRDefault="000931F6" w:rsidP="003F2A66">
            <w:r w:rsidRPr="00BE126E">
              <w:t>Дата начала оказания услуги</w:t>
            </w:r>
          </w:p>
        </w:tc>
        <w:tc>
          <w:tcPr>
            <w:tcW w:w="2503" w:type="dxa"/>
          </w:tcPr>
          <w:p w:rsidR="000931F6" w:rsidRPr="00BE126E" w:rsidRDefault="000931F6" w:rsidP="003F2A66"/>
        </w:tc>
      </w:tr>
      <w:tr w:rsidR="00BE126E" w:rsidRPr="00BE126E" w:rsidTr="002A1519">
        <w:trPr>
          <w:jc w:val="center"/>
        </w:trPr>
        <w:tc>
          <w:tcPr>
            <w:tcW w:w="1797" w:type="dxa"/>
            <w:noWrap/>
          </w:tcPr>
          <w:p w:rsidR="000931F6" w:rsidRPr="00BE126E" w:rsidRDefault="000931F6" w:rsidP="003F2A66"/>
        </w:tc>
        <w:tc>
          <w:tcPr>
            <w:tcW w:w="1985" w:type="dxa"/>
            <w:noWrap/>
          </w:tcPr>
          <w:p w:rsidR="000931F6" w:rsidRPr="00BE126E" w:rsidRDefault="000931F6" w:rsidP="003F2A66">
            <w:pPr>
              <w:rPr>
                <w:lang w:val="en-US"/>
              </w:rPr>
            </w:pPr>
            <w:r w:rsidRPr="00BE126E">
              <w:rPr>
                <w:lang w:val="en-US"/>
              </w:rPr>
              <w:t>DATE_OUT</w:t>
            </w:r>
          </w:p>
        </w:tc>
        <w:tc>
          <w:tcPr>
            <w:tcW w:w="709" w:type="dxa"/>
            <w:noWrap/>
          </w:tcPr>
          <w:p w:rsidR="000931F6" w:rsidRPr="00BE126E" w:rsidRDefault="000931F6" w:rsidP="003F2A66">
            <w:pPr>
              <w:rPr>
                <w:lang w:val="en-US"/>
              </w:rPr>
            </w:pPr>
            <w:r w:rsidRPr="00BE126E">
              <w:rPr>
                <w:lang w:val="en-US"/>
              </w:rPr>
              <w:t>O</w:t>
            </w:r>
          </w:p>
        </w:tc>
        <w:tc>
          <w:tcPr>
            <w:tcW w:w="1134" w:type="dxa"/>
            <w:noWrap/>
          </w:tcPr>
          <w:p w:rsidR="000931F6" w:rsidRPr="00BE126E" w:rsidRDefault="000931F6" w:rsidP="003F2A66">
            <w:pPr>
              <w:rPr>
                <w:lang w:val="en-US"/>
              </w:rPr>
            </w:pPr>
            <w:r w:rsidRPr="00BE126E">
              <w:rPr>
                <w:lang w:val="en-US"/>
              </w:rPr>
              <w:t>D</w:t>
            </w:r>
          </w:p>
        </w:tc>
        <w:tc>
          <w:tcPr>
            <w:tcW w:w="2268" w:type="dxa"/>
          </w:tcPr>
          <w:p w:rsidR="000931F6" w:rsidRPr="00BE126E" w:rsidRDefault="000931F6" w:rsidP="003F2A66">
            <w:r w:rsidRPr="00BE126E">
              <w:t>Дата окончания оказания услуги</w:t>
            </w:r>
          </w:p>
        </w:tc>
        <w:tc>
          <w:tcPr>
            <w:tcW w:w="2503" w:type="dxa"/>
          </w:tcPr>
          <w:p w:rsidR="000931F6" w:rsidRPr="00BE126E" w:rsidRDefault="000931F6" w:rsidP="003F2A66"/>
        </w:tc>
      </w:tr>
      <w:tr w:rsidR="00BE126E" w:rsidRPr="00BE126E" w:rsidTr="002A1519">
        <w:trPr>
          <w:jc w:val="center"/>
        </w:trPr>
        <w:tc>
          <w:tcPr>
            <w:tcW w:w="1797" w:type="dxa"/>
            <w:noWrap/>
          </w:tcPr>
          <w:p w:rsidR="000931F6" w:rsidRPr="00BE126E" w:rsidRDefault="000931F6" w:rsidP="00DD5F64">
            <w:pPr>
              <w:rPr>
                <w:rFonts w:eastAsia="Calibri"/>
              </w:rPr>
            </w:pPr>
          </w:p>
        </w:tc>
        <w:tc>
          <w:tcPr>
            <w:tcW w:w="1985" w:type="dxa"/>
            <w:noWrap/>
          </w:tcPr>
          <w:p w:rsidR="000931F6" w:rsidRPr="00BE126E" w:rsidRDefault="000931F6" w:rsidP="00DD5F64">
            <w:pPr>
              <w:pStyle w:val="1b"/>
              <w:rPr>
                <w:rFonts w:eastAsia="Calibri"/>
                <w:lang w:val="en-US" w:eastAsia="ru-RU"/>
              </w:rPr>
            </w:pPr>
            <w:r w:rsidRPr="00BE126E">
              <w:rPr>
                <w:rFonts w:eastAsia="Calibri"/>
                <w:lang w:val="en-US" w:eastAsia="ru-RU"/>
              </w:rPr>
              <w:t>P</w:t>
            </w:r>
            <w:r w:rsidRPr="00BE126E">
              <w:rPr>
                <w:rFonts w:eastAsia="Calibri"/>
                <w:lang w:eastAsia="ru-RU"/>
              </w:rPr>
              <w:t>_</w:t>
            </w:r>
            <w:r w:rsidRPr="00BE126E">
              <w:rPr>
                <w:rFonts w:eastAsia="Calibri"/>
                <w:lang w:val="en-US" w:eastAsia="ru-RU"/>
              </w:rPr>
              <w:t>OTK</w:t>
            </w:r>
          </w:p>
        </w:tc>
        <w:tc>
          <w:tcPr>
            <w:tcW w:w="709" w:type="dxa"/>
            <w:noWrap/>
          </w:tcPr>
          <w:p w:rsidR="000931F6" w:rsidRPr="00BE126E" w:rsidRDefault="000931F6" w:rsidP="00DD5F64">
            <w:pPr>
              <w:pStyle w:val="1b"/>
              <w:jc w:val="center"/>
              <w:rPr>
                <w:lang w:eastAsia="ru-RU"/>
              </w:rPr>
            </w:pPr>
            <w:r w:rsidRPr="00BE126E">
              <w:rPr>
                <w:lang w:eastAsia="ru-RU"/>
              </w:rPr>
              <w:t>О</w:t>
            </w:r>
          </w:p>
        </w:tc>
        <w:tc>
          <w:tcPr>
            <w:tcW w:w="1134" w:type="dxa"/>
            <w:noWrap/>
          </w:tcPr>
          <w:p w:rsidR="000931F6" w:rsidRPr="00BE126E" w:rsidRDefault="000931F6" w:rsidP="00DD5F64">
            <w:pPr>
              <w:pStyle w:val="1b"/>
              <w:jc w:val="center"/>
              <w:rPr>
                <w:lang w:eastAsia="ru-RU"/>
              </w:rPr>
            </w:pPr>
            <w:r w:rsidRPr="00BE126E">
              <w:rPr>
                <w:lang w:val="en-US" w:eastAsia="ru-RU"/>
              </w:rPr>
              <w:t>N</w:t>
            </w:r>
            <w:r w:rsidRPr="00BE126E">
              <w:rPr>
                <w:lang w:eastAsia="ru-RU"/>
              </w:rPr>
              <w:t>(1)</w:t>
            </w:r>
          </w:p>
        </w:tc>
        <w:tc>
          <w:tcPr>
            <w:tcW w:w="2268" w:type="dxa"/>
          </w:tcPr>
          <w:p w:rsidR="000931F6" w:rsidRPr="00BE126E" w:rsidRDefault="000931F6" w:rsidP="00DD5F64">
            <w:pPr>
              <w:pStyle w:val="1b"/>
              <w:rPr>
                <w:lang w:eastAsia="ru-RU"/>
              </w:rPr>
            </w:pPr>
            <w:r w:rsidRPr="00BE126E">
              <w:rPr>
                <w:lang w:eastAsia="ru-RU"/>
              </w:rPr>
              <w:t>Признак отказа от услуги</w:t>
            </w:r>
          </w:p>
        </w:tc>
        <w:tc>
          <w:tcPr>
            <w:tcW w:w="2503" w:type="dxa"/>
          </w:tcPr>
          <w:p w:rsidR="000931F6" w:rsidRPr="00BE126E" w:rsidRDefault="000931F6" w:rsidP="00DD5F64">
            <w:pPr>
              <w:pStyle w:val="1b"/>
              <w:rPr>
                <w:lang w:eastAsia="ru-RU"/>
              </w:rPr>
            </w:pPr>
            <w:r w:rsidRPr="00BE126E">
              <w:rPr>
                <w:lang w:eastAsia="ru-RU"/>
              </w:rPr>
              <w:t>Значение по умолчанию: «0».</w:t>
            </w:r>
          </w:p>
          <w:p w:rsidR="000931F6" w:rsidRPr="00BE126E" w:rsidRDefault="000931F6" w:rsidP="00DD5F64">
            <w:pPr>
              <w:pStyle w:val="1b"/>
              <w:rPr>
                <w:lang w:eastAsia="ru-RU"/>
              </w:rPr>
            </w:pPr>
            <w:r w:rsidRPr="00BE126E">
              <w:rPr>
                <w:lang w:eastAsia="ru-RU"/>
              </w:rPr>
              <w:t>В случае отказа указывается значение «1».</w:t>
            </w:r>
          </w:p>
        </w:tc>
      </w:tr>
      <w:tr w:rsidR="00BE126E" w:rsidRPr="00BE126E" w:rsidTr="002A1519">
        <w:trPr>
          <w:jc w:val="center"/>
        </w:trPr>
        <w:tc>
          <w:tcPr>
            <w:tcW w:w="1797" w:type="dxa"/>
            <w:noWrap/>
          </w:tcPr>
          <w:p w:rsidR="000931F6" w:rsidRPr="00BE126E" w:rsidRDefault="000931F6" w:rsidP="00C76EFC">
            <w:pPr>
              <w:pStyle w:val="1b"/>
              <w:spacing w:before="0" w:after="0"/>
              <w:rPr>
                <w:lang w:eastAsia="ru-RU"/>
              </w:rPr>
            </w:pPr>
          </w:p>
        </w:tc>
        <w:tc>
          <w:tcPr>
            <w:tcW w:w="1985" w:type="dxa"/>
            <w:noWrap/>
          </w:tcPr>
          <w:p w:rsidR="000931F6" w:rsidRPr="00BE126E" w:rsidRDefault="000931F6" w:rsidP="00C76EFC">
            <w:pPr>
              <w:pStyle w:val="1b"/>
              <w:spacing w:before="0" w:after="0"/>
              <w:rPr>
                <w:lang w:val="en-US" w:eastAsia="ru-RU"/>
              </w:rPr>
            </w:pPr>
            <w:r w:rsidRPr="00BE126E">
              <w:rPr>
                <w:lang w:val="en-US" w:eastAsia="ru-RU"/>
              </w:rPr>
              <w:t>CODE_USL</w:t>
            </w:r>
          </w:p>
        </w:tc>
        <w:tc>
          <w:tcPr>
            <w:tcW w:w="709" w:type="dxa"/>
            <w:noWrap/>
          </w:tcPr>
          <w:p w:rsidR="000931F6" w:rsidRPr="00BE126E" w:rsidRDefault="000931F6" w:rsidP="00C76EFC">
            <w:pPr>
              <w:pStyle w:val="1b"/>
              <w:spacing w:before="0" w:after="0"/>
              <w:rPr>
                <w:lang w:val="en-US" w:eastAsia="ru-RU"/>
              </w:rPr>
            </w:pPr>
            <w:r w:rsidRPr="00BE126E">
              <w:rPr>
                <w:lang w:val="en-US" w:eastAsia="ru-RU"/>
              </w:rPr>
              <w:t>O</w:t>
            </w:r>
          </w:p>
        </w:tc>
        <w:tc>
          <w:tcPr>
            <w:tcW w:w="1134" w:type="dxa"/>
            <w:noWrap/>
          </w:tcPr>
          <w:p w:rsidR="000931F6" w:rsidRPr="00BE126E" w:rsidRDefault="000931F6" w:rsidP="00C76EFC">
            <w:pPr>
              <w:pStyle w:val="1b"/>
              <w:spacing w:before="0" w:after="0"/>
              <w:rPr>
                <w:lang w:val="en-US" w:eastAsia="ru-RU"/>
              </w:rPr>
            </w:pPr>
            <w:r w:rsidRPr="00BE126E">
              <w:rPr>
                <w:lang w:eastAsia="ru-RU"/>
              </w:rPr>
              <w:t>Т</w:t>
            </w:r>
            <w:r w:rsidRPr="00BE126E">
              <w:rPr>
                <w:lang w:val="en-US" w:eastAsia="ru-RU"/>
              </w:rPr>
              <w:t>(</w:t>
            </w:r>
            <w:r w:rsidRPr="00BE126E">
              <w:t>20</w:t>
            </w:r>
            <w:r w:rsidRPr="00BE126E">
              <w:rPr>
                <w:lang w:val="en-US" w:eastAsia="ru-RU"/>
              </w:rPr>
              <w:t>)</w:t>
            </w:r>
          </w:p>
        </w:tc>
        <w:tc>
          <w:tcPr>
            <w:tcW w:w="2268" w:type="dxa"/>
          </w:tcPr>
          <w:p w:rsidR="000931F6" w:rsidRPr="00BE126E" w:rsidRDefault="000931F6" w:rsidP="00C76EFC">
            <w:pPr>
              <w:pStyle w:val="1b"/>
              <w:spacing w:before="0" w:after="0"/>
              <w:rPr>
                <w:lang w:eastAsia="ru-RU"/>
              </w:rPr>
            </w:pPr>
            <w:r w:rsidRPr="00BE126E">
              <w:rPr>
                <w:lang w:eastAsia="ru-RU"/>
              </w:rPr>
              <w:t>Код услуги</w:t>
            </w:r>
          </w:p>
        </w:tc>
        <w:tc>
          <w:tcPr>
            <w:tcW w:w="2503" w:type="dxa"/>
          </w:tcPr>
          <w:p w:rsidR="000931F6" w:rsidRPr="00BE126E" w:rsidRDefault="000931F6" w:rsidP="00C76EFC">
            <w:pPr>
              <w:pStyle w:val="1b"/>
              <w:spacing w:before="0" w:after="0"/>
              <w:rPr>
                <w:lang w:eastAsia="ru-RU"/>
              </w:rPr>
            </w:pPr>
            <w:r w:rsidRPr="00BE126E">
              <w:rPr>
                <w:lang w:eastAsia="ru-RU"/>
              </w:rPr>
              <w:t>Территориальный классификатор услуг</w:t>
            </w:r>
          </w:p>
        </w:tc>
      </w:tr>
      <w:tr w:rsidR="00BE126E" w:rsidRPr="00BE126E" w:rsidTr="002A1519">
        <w:trPr>
          <w:jc w:val="center"/>
        </w:trPr>
        <w:tc>
          <w:tcPr>
            <w:tcW w:w="1797" w:type="dxa"/>
            <w:noWrap/>
          </w:tcPr>
          <w:p w:rsidR="000931F6" w:rsidRPr="00BE126E" w:rsidRDefault="000931F6" w:rsidP="00C76EFC">
            <w:pPr>
              <w:pStyle w:val="1b"/>
              <w:spacing w:before="0" w:after="0"/>
              <w:rPr>
                <w:lang w:eastAsia="ru-RU"/>
              </w:rPr>
            </w:pPr>
          </w:p>
        </w:tc>
        <w:tc>
          <w:tcPr>
            <w:tcW w:w="1985" w:type="dxa"/>
            <w:noWrap/>
          </w:tcPr>
          <w:p w:rsidR="000931F6" w:rsidRPr="00BE126E" w:rsidRDefault="000931F6" w:rsidP="00C76EFC">
            <w:pPr>
              <w:pStyle w:val="1b"/>
              <w:spacing w:before="0" w:after="0"/>
              <w:rPr>
                <w:lang w:val="en-US" w:eastAsia="ru-RU"/>
              </w:rPr>
            </w:pPr>
            <w:r w:rsidRPr="00BE126E">
              <w:rPr>
                <w:lang w:val="en-US" w:eastAsia="ru-RU"/>
              </w:rPr>
              <w:t>KOL_USL</w:t>
            </w:r>
          </w:p>
        </w:tc>
        <w:tc>
          <w:tcPr>
            <w:tcW w:w="709" w:type="dxa"/>
            <w:noWrap/>
          </w:tcPr>
          <w:p w:rsidR="000931F6" w:rsidRPr="00BE126E" w:rsidRDefault="000931F6" w:rsidP="00C76EFC">
            <w:pPr>
              <w:pStyle w:val="1b"/>
              <w:spacing w:before="0" w:after="0"/>
              <w:rPr>
                <w:lang w:val="en-US" w:eastAsia="ru-RU"/>
              </w:rPr>
            </w:pPr>
            <w:r w:rsidRPr="00BE126E">
              <w:rPr>
                <w:lang w:val="en-US" w:eastAsia="ru-RU"/>
              </w:rPr>
              <w:t>O</w:t>
            </w:r>
          </w:p>
        </w:tc>
        <w:tc>
          <w:tcPr>
            <w:tcW w:w="1134" w:type="dxa"/>
            <w:noWrap/>
          </w:tcPr>
          <w:p w:rsidR="000931F6" w:rsidRPr="00BE126E" w:rsidRDefault="000931F6" w:rsidP="00C76EFC">
            <w:pPr>
              <w:pStyle w:val="1b"/>
              <w:spacing w:before="0" w:after="0"/>
              <w:rPr>
                <w:lang w:eastAsia="ru-RU"/>
              </w:rPr>
            </w:pPr>
            <w:r w:rsidRPr="00BE126E">
              <w:rPr>
                <w:lang w:val="en-US" w:eastAsia="ru-RU"/>
              </w:rPr>
              <w:t>N(</w:t>
            </w:r>
            <w:r w:rsidRPr="00BE126E">
              <w:rPr>
                <w:lang w:eastAsia="ru-RU"/>
              </w:rPr>
              <w:t>6.2</w:t>
            </w:r>
            <w:r w:rsidRPr="00BE126E">
              <w:rPr>
                <w:lang w:val="en-US" w:eastAsia="ru-RU"/>
              </w:rPr>
              <w:t>)</w:t>
            </w:r>
          </w:p>
        </w:tc>
        <w:tc>
          <w:tcPr>
            <w:tcW w:w="2268" w:type="dxa"/>
          </w:tcPr>
          <w:p w:rsidR="000931F6" w:rsidRPr="00BE126E" w:rsidRDefault="000931F6" w:rsidP="00C76EFC">
            <w:pPr>
              <w:pStyle w:val="1b"/>
              <w:spacing w:before="0" w:after="0"/>
              <w:rPr>
                <w:lang w:eastAsia="ru-RU"/>
              </w:rPr>
            </w:pPr>
            <w:r w:rsidRPr="00BE126E">
              <w:rPr>
                <w:lang w:eastAsia="ru-RU"/>
              </w:rPr>
              <w:t>Количество услуг (кратность услуги)</w:t>
            </w:r>
          </w:p>
        </w:tc>
        <w:tc>
          <w:tcPr>
            <w:tcW w:w="2503" w:type="dxa"/>
          </w:tcPr>
          <w:p w:rsidR="000931F6" w:rsidRPr="00BE126E" w:rsidRDefault="000931F6" w:rsidP="00C76EFC">
            <w:pPr>
              <w:pStyle w:val="1b"/>
              <w:spacing w:before="0" w:after="0"/>
              <w:rPr>
                <w:lang w:eastAsia="ru-RU"/>
              </w:rPr>
            </w:pPr>
          </w:p>
        </w:tc>
      </w:tr>
      <w:tr w:rsidR="00BE126E" w:rsidRPr="00BE126E" w:rsidTr="002A1519">
        <w:trPr>
          <w:jc w:val="center"/>
        </w:trPr>
        <w:tc>
          <w:tcPr>
            <w:tcW w:w="1797" w:type="dxa"/>
            <w:noWrap/>
          </w:tcPr>
          <w:p w:rsidR="000931F6" w:rsidRPr="00BE126E" w:rsidRDefault="000931F6" w:rsidP="00C76EFC">
            <w:pPr>
              <w:pStyle w:val="1b"/>
              <w:spacing w:before="0" w:after="0"/>
              <w:rPr>
                <w:lang w:eastAsia="ru-RU"/>
              </w:rPr>
            </w:pPr>
          </w:p>
        </w:tc>
        <w:tc>
          <w:tcPr>
            <w:tcW w:w="1985" w:type="dxa"/>
            <w:noWrap/>
          </w:tcPr>
          <w:p w:rsidR="000931F6" w:rsidRPr="00BE126E" w:rsidRDefault="000931F6" w:rsidP="00C76EFC">
            <w:pPr>
              <w:pStyle w:val="1b"/>
              <w:spacing w:before="0" w:after="0"/>
              <w:rPr>
                <w:lang w:val="en-US" w:eastAsia="ru-RU"/>
              </w:rPr>
            </w:pPr>
            <w:r w:rsidRPr="00BE126E">
              <w:rPr>
                <w:lang w:val="en-US" w:eastAsia="ru-RU"/>
              </w:rPr>
              <w:t>TARIF</w:t>
            </w:r>
          </w:p>
        </w:tc>
        <w:tc>
          <w:tcPr>
            <w:tcW w:w="709" w:type="dxa"/>
            <w:noWrap/>
          </w:tcPr>
          <w:p w:rsidR="000931F6" w:rsidRPr="00BE126E" w:rsidRDefault="000931F6" w:rsidP="00C76EFC">
            <w:pPr>
              <w:pStyle w:val="1b"/>
              <w:spacing w:before="0" w:after="0"/>
              <w:rPr>
                <w:lang w:val="en-US" w:eastAsia="ru-RU"/>
              </w:rPr>
            </w:pPr>
            <w:r w:rsidRPr="00BE126E">
              <w:rPr>
                <w:lang w:eastAsia="ru-RU"/>
              </w:rPr>
              <w:t>У</w:t>
            </w:r>
          </w:p>
        </w:tc>
        <w:tc>
          <w:tcPr>
            <w:tcW w:w="1134" w:type="dxa"/>
            <w:noWrap/>
          </w:tcPr>
          <w:p w:rsidR="000931F6" w:rsidRPr="00BE126E" w:rsidRDefault="000931F6" w:rsidP="00C76EFC">
            <w:pPr>
              <w:pStyle w:val="1b"/>
              <w:spacing w:before="0" w:after="0"/>
              <w:rPr>
                <w:lang w:val="en-US" w:eastAsia="ru-RU"/>
              </w:rPr>
            </w:pPr>
            <w:r w:rsidRPr="00BE126E">
              <w:rPr>
                <w:lang w:val="en-US" w:eastAsia="ru-RU"/>
              </w:rPr>
              <w:t>N(</w:t>
            </w:r>
            <w:r w:rsidRPr="00BE126E">
              <w:rPr>
                <w:lang w:eastAsia="ru-RU"/>
              </w:rPr>
              <w:t>1</w:t>
            </w:r>
            <w:r w:rsidRPr="00BE126E">
              <w:rPr>
                <w:lang w:val="en-US" w:eastAsia="ru-RU"/>
              </w:rPr>
              <w:t>5.2)</w:t>
            </w:r>
          </w:p>
        </w:tc>
        <w:tc>
          <w:tcPr>
            <w:tcW w:w="2268" w:type="dxa"/>
          </w:tcPr>
          <w:p w:rsidR="000931F6" w:rsidRPr="00BE126E" w:rsidRDefault="000931F6" w:rsidP="00C76EFC">
            <w:pPr>
              <w:pStyle w:val="1b"/>
              <w:spacing w:before="0" w:after="0"/>
              <w:rPr>
                <w:lang w:eastAsia="ru-RU"/>
              </w:rPr>
            </w:pPr>
            <w:r w:rsidRPr="00BE126E">
              <w:rPr>
                <w:lang w:eastAsia="ru-RU"/>
              </w:rPr>
              <w:t xml:space="preserve">Тариф </w:t>
            </w:r>
          </w:p>
        </w:tc>
        <w:tc>
          <w:tcPr>
            <w:tcW w:w="2503" w:type="dxa"/>
            <w:vMerge w:val="restart"/>
          </w:tcPr>
          <w:p w:rsidR="000931F6" w:rsidRPr="00BE126E" w:rsidRDefault="000931F6" w:rsidP="00C76EFC">
            <w:pPr>
              <w:pStyle w:val="1b"/>
              <w:spacing w:after="0"/>
              <w:rPr>
                <w:lang w:eastAsia="ru-RU"/>
              </w:rPr>
            </w:pPr>
            <w:r w:rsidRPr="00BE126E">
              <w:rPr>
                <w:lang w:eastAsia="ru-RU"/>
              </w:rPr>
              <w:t>Заполняется в случае, если тарификация идет по услугам.</w:t>
            </w:r>
          </w:p>
        </w:tc>
      </w:tr>
      <w:tr w:rsidR="00BE126E" w:rsidRPr="00BE126E" w:rsidTr="002A1519">
        <w:trPr>
          <w:jc w:val="center"/>
        </w:trPr>
        <w:tc>
          <w:tcPr>
            <w:tcW w:w="1797" w:type="dxa"/>
            <w:noWrap/>
          </w:tcPr>
          <w:p w:rsidR="000931F6" w:rsidRPr="00BE126E" w:rsidRDefault="000931F6" w:rsidP="00C76EFC">
            <w:pPr>
              <w:pStyle w:val="1b"/>
              <w:spacing w:before="0" w:after="0"/>
              <w:rPr>
                <w:lang w:eastAsia="ru-RU"/>
              </w:rPr>
            </w:pPr>
          </w:p>
        </w:tc>
        <w:tc>
          <w:tcPr>
            <w:tcW w:w="1985" w:type="dxa"/>
            <w:noWrap/>
          </w:tcPr>
          <w:p w:rsidR="000931F6" w:rsidRPr="00BE126E" w:rsidRDefault="000931F6" w:rsidP="00C76EFC">
            <w:pPr>
              <w:pStyle w:val="1b"/>
              <w:spacing w:before="0" w:after="0"/>
              <w:rPr>
                <w:lang w:val="en-US" w:eastAsia="ru-RU"/>
              </w:rPr>
            </w:pPr>
            <w:r w:rsidRPr="00BE126E">
              <w:rPr>
                <w:lang w:val="en-US" w:eastAsia="ru-RU"/>
              </w:rPr>
              <w:t>SUMV_USL</w:t>
            </w:r>
          </w:p>
        </w:tc>
        <w:tc>
          <w:tcPr>
            <w:tcW w:w="709" w:type="dxa"/>
            <w:noWrap/>
          </w:tcPr>
          <w:p w:rsidR="000931F6" w:rsidRPr="00BE126E" w:rsidRDefault="000931F6" w:rsidP="00C76EFC">
            <w:pPr>
              <w:pStyle w:val="1b"/>
              <w:spacing w:before="0" w:after="0"/>
              <w:rPr>
                <w:lang w:eastAsia="ru-RU"/>
              </w:rPr>
            </w:pPr>
            <w:r w:rsidRPr="00BE126E">
              <w:rPr>
                <w:lang w:eastAsia="ru-RU"/>
              </w:rPr>
              <w:t>У</w:t>
            </w:r>
          </w:p>
        </w:tc>
        <w:tc>
          <w:tcPr>
            <w:tcW w:w="1134" w:type="dxa"/>
            <w:noWrap/>
          </w:tcPr>
          <w:p w:rsidR="000931F6" w:rsidRPr="00BE126E" w:rsidRDefault="000931F6" w:rsidP="00C76EFC">
            <w:pPr>
              <w:pStyle w:val="1b"/>
              <w:spacing w:before="0" w:after="0"/>
              <w:rPr>
                <w:lang w:eastAsia="ru-RU"/>
              </w:rPr>
            </w:pPr>
            <w:r w:rsidRPr="00BE126E">
              <w:rPr>
                <w:lang w:val="en-US" w:eastAsia="ru-RU"/>
              </w:rPr>
              <w:t>N(1</w:t>
            </w:r>
            <w:r w:rsidRPr="00BE126E">
              <w:rPr>
                <w:lang w:eastAsia="ru-RU"/>
              </w:rPr>
              <w:t>5.2</w:t>
            </w:r>
            <w:r w:rsidRPr="00BE126E">
              <w:rPr>
                <w:lang w:val="en-US" w:eastAsia="ru-RU"/>
              </w:rPr>
              <w:t>)</w:t>
            </w:r>
          </w:p>
        </w:tc>
        <w:tc>
          <w:tcPr>
            <w:tcW w:w="2268" w:type="dxa"/>
          </w:tcPr>
          <w:p w:rsidR="000931F6" w:rsidRPr="00BE126E" w:rsidRDefault="000931F6" w:rsidP="00C76EFC">
            <w:pPr>
              <w:pStyle w:val="1b"/>
              <w:spacing w:before="0" w:after="0"/>
              <w:rPr>
                <w:lang w:eastAsia="ru-RU"/>
              </w:rPr>
            </w:pPr>
            <w:r w:rsidRPr="00BE126E">
              <w:rPr>
                <w:lang w:eastAsia="ru-RU"/>
              </w:rPr>
              <w:t xml:space="preserve">Стоимость медицинской услуги, </w:t>
            </w:r>
            <w:r w:rsidRPr="00BE126E">
              <w:t>принятая</w:t>
            </w:r>
            <w:r w:rsidRPr="00BE126E">
              <w:rPr>
                <w:lang w:eastAsia="ru-RU"/>
              </w:rPr>
              <w:t xml:space="preserve"> к оплате (руб.)</w:t>
            </w:r>
          </w:p>
        </w:tc>
        <w:tc>
          <w:tcPr>
            <w:tcW w:w="2503" w:type="dxa"/>
            <w:vMerge/>
          </w:tcPr>
          <w:p w:rsidR="000931F6" w:rsidRPr="00BE126E" w:rsidRDefault="000931F6" w:rsidP="00C76EFC">
            <w:pPr>
              <w:pStyle w:val="1b"/>
              <w:spacing w:before="0" w:after="0"/>
              <w:rPr>
                <w:lang w:eastAsia="ru-RU"/>
              </w:rPr>
            </w:pPr>
          </w:p>
        </w:tc>
      </w:tr>
      <w:tr w:rsidR="00BE126E" w:rsidRPr="00BE126E" w:rsidTr="002A1519">
        <w:trPr>
          <w:jc w:val="center"/>
        </w:trPr>
        <w:tc>
          <w:tcPr>
            <w:tcW w:w="1797" w:type="dxa"/>
            <w:noWrap/>
          </w:tcPr>
          <w:p w:rsidR="000931F6" w:rsidRPr="00BE126E" w:rsidRDefault="000931F6" w:rsidP="00DD5F64">
            <w:pPr>
              <w:rPr>
                <w:rFonts w:eastAsia="Calibri"/>
              </w:rPr>
            </w:pPr>
          </w:p>
        </w:tc>
        <w:tc>
          <w:tcPr>
            <w:tcW w:w="1985" w:type="dxa"/>
            <w:noWrap/>
          </w:tcPr>
          <w:p w:rsidR="000931F6" w:rsidRPr="00BE126E" w:rsidRDefault="000931F6" w:rsidP="00DD5F64">
            <w:pPr>
              <w:rPr>
                <w:rFonts w:eastAsia="Calibri"/>
                <w:lang w:val="en-US"/>
              </w:rPr>
            </w:pPr>
            <w:r w:rsidRPr="00BE126E">
              <w:rPr>
                <w:rFonts w:eastAsia="Calibri"/>
                <w:lang w:val="en-US"/>
              </w:rPr>
              <w:t>PRVS</w:t>
            </w:r>
          </w:p>
        </w:tc>
        <w:tc>
          <w:tcPr>
            <w:tcW w:w="709" w:type="dxa"/>
            <w:noWrap/>
          </w:tcPr>
          <w:p w:rsidR="000931F6" w:rsidRPr="00BE126E" w:rsidRDefault="000931F6" w:rsidP="00DD5F64">
            <w:pPr>
              <w:jc w:val="center"/>
              <w:rPr>
                <w:lang w:val="en-US"/>
              </w:rPr>
            </w:pPr>
            <w:r w:rsidRPr="00BE126E">
              <w:rPr>
                <w:lang w:val="en-US"/>
              </w:rPr>
              <w:t>O</w:t>
            </w:r>
          </w:p>
        </w:tc>
        <w:tc>
          <w:tcPr>
            <w:tcW w:w="1134" w:type="dxa"/>
            <w:noWrap/>
          </w:tcPr>
          <w:p w:rsidR="000931F6" w:rsidRPr="00BE126E" w:rsidRDefault="000931F6" w:rsidP="00DD5F64">
            <w:pPr>
              <w:jc w:val="center"/>
              <w:rPr>
                <w:lang w:val="en-US"/>
              </w:rPr>
            </w:pPr>
            <w:r w:rsidRPr="00BE126E">
              <w:rPr>
                <w:lang w:val="en-US"/>
              </w:rPr>
              <w:t>N(4)</w:t>
            </w:r>
          </w:p>
        </w:tc>
        <w:tc>
          <w:tcPr>
            <w:tcW w:w="2268" w:type="dxa"/>
          </w:tcPr>
          <w:p w:rsidR="000931F6" w:rsidRPr="00BE126E" w:rsidRDefault="000931F6" w:rsidP="00DD5F64">
            <w:r w:rsidRPr="00BE126E">
              <w:t xml:space="preserve">Специальность </w:t>
            </w:r>
            <w:r w:rsidRPr="00BE126E">
              <w:lastRenderedPageBreak/>
              <w:t>медработника, выполнившего услугу</w:t>
            </w:r>
          </w:p>
        </w:tc>
        <w:tc>
          <w:tcPr>
            <w:tcW w:w="2503" w:type="dxa"/>
          </w:tcPr>
          <w:p w:rsidR="000931F6" w:rsidRPr="00BE126E" w:rsidRDefault="000931F6" w:rsidP="00DD5F64">
            <w:r w:rsidRPr="00BE126E">
              <w:lastRenderedPageBreak/>
              <w:t xml:space="preserve">Классификатор </w:t>
            </w:r>
            <w:r w:rsidRPr="00BE126E">
              <w:lastRenderedPageBreak/>
              <w:t>медицинских специальностей (Приложение А</w:t>
            </w:r>
            <w:r w:rsidRPr="00BE126E">
              <w:rPr>
                <w:lang w:val="en-US"/>
              </w:rPr>
              <w:t>V</w:t>
            </w:r>
            <w:r w:rsidRPr="00BE126E">
              <w:t>015). Указывается значение параметра «</w:t>
            </w:r>
            <w:r w:rsidRPr="00BE126E">
              <w:rPr>
                <w:lang w:val="en-US"/>
              </w:rPr>
              <w:t>Code</w:t>
            </w:r>
            <w:r w:rsidRPr="00BE126E">
              <w:t>»</w:t>
            </w:r>
          </w:p>
        </w:tc>
      </w:tr>
      <w:tr w:rsidR="00BE126E" w:rsidRPr="00BE126E" w:rsidTr="002A1519">
        <w:trPr>
          <w:jc w:val="center"/>
        </w:trPr>
        <w:tc>
          <w:tcPr>
            <w:tcW w:w="1797" w:type="dxa"/>
            <w:noWrap/>
          </w:tcPr>
          <w:p w:rsidR="000931F6" w:rsidRPr="00BE126E" w:rsidRDefault="000931F6" w:rsidP="003F2A66"/>
        </w:tc>
        <w:tc>
          <w:tcPr>
            <w:tcW w:w="1985" w:type="dxa"/>
            <w:noWrap/>
          </w:tcPr>
          <w:p w:rsidR="000931F6" w:rsidRPr="00BE126E" w:rsidRDefault="000931F6" w:rsidP="003F2A66">
            <w:pPr>
              <w:rPr>
                <w:lang w:val="en-US"/>
              </w:rPr>
            </w:pPr>
            <w:r w:rsidRPr="00BE126E">
              <w:rPr>
                <w:lang w:val="en-US"/>
              </w:rPr>
              <w:t>CODE_MD</w:t>
            </w:r>
          </w:p>
        </w:tc>
        <w:tc>
          <w:tcPr>
            <w:tcW w:w="709" w:type="dxa"/>
            <w:noWrap/>
          </w:tcPr>
          <w:p w:rsidR="000931F6" w:rsidRPr="00BE126E" w:rsidRDefault="000931F6" w:rsidP="003F2A66">
            <w:pPr>
              <w:rPr>
                <w:lang w:val="en-US"/>
              </w:rPr>
            </w:pPr>
            <w:r w:rsidRPr="00BE126E">
              <w:rPr>
                <w:lang w:val="en-US"/>
              </w:rPr>
              <w:t>O</w:t>
            </w:r>
          </w:p>
        </w:tc>
        <w:tc>
          <w:tcPr>
            <w:tcW w:w="1134" w:type="dxa"/>
            <w:noWrap/>
          </w:tcPr>
          <w:p w:rsidR="000931F6" w:rsidRPr="00BE126E" w:rsidRDefault="000931F6" w:rsidP="003F2A66">
            <w:pPr>
              <w:rPr>
                <w:lang w:val="en-US"/>
              </w:rPr>
            </w:pPr>
            <w:r w:rsidRPr="00BE126E">
              <w:t>Т</w:t>
            </w:r>
            <w:r w:rsidRPr="00BE126E">
              <w:rPr>
                <w:lang w:val="en-US"/>
              </w:rPr>
              <w:t>(</w:t>
            </w:r>
            <w:r w:rsidRPr="00BE126E">
              <w:t>25</w:t>
            </w:r>
            <w:r w:rsidRPr="00BE126E">
              <w:rPr>
                <w:lang w:val="en-US"/>
              </w:rPr>
              <w:t>)</w:t>
            </w:r>
          </w:p>
        </w:tc>
        <w:tc>
          <w:tcPr>
            <w:tcW w:w="2268" w:type="dxa"/>
          </w:tcPr>
          <w:p w:rsidR="000931F6" w:rsidRPr="00BE126E" w:rsidRDefault="000931F6" w:rsidP="003F2A66">
            <w:r w:rsidRPr="00BE126E">
              <w:t>Код медицинского работника, оказавшего медицинскую услугу</w:t>
            </w:r>
          </w:p>
        </w:tc>
        <w:tc>
          <w:tcPr>
            <w:tcW w:w="2503" w:type="dxa"/>
          </w:tcPr>
          <w:p w:rsidR="000931F6" w:rsidRPr="00BE126E" w:rsidRDefault="000931F6" w:rsidP="003F2A66">
            <w:r w:rsidRPr="00BE126E">
              <w:t>В соответствии с территориальным справочником</w:t>
            </w:r>
          </w:p>
        </w:tc>
      </w:tr>
      <w:tr w:rsidR="00BE126E" w:rsidRPr="00BE126E" w:rsidTr="002A1519">
        <w:trPr>
          <w:jc w:val="center"/>
        </w:trPr>
        <w:tc>
          <w:tcPr>
            <w:tcW w:w="1797" w:type="dxa"/>
            <w:tcBorders>
              <w:bottom w:val="single" w:sz="12" w:space="0" w:color="auto"/>
            </w:tcBorders>
            <w:noWrap/>
          </w:tcPr>
          <w:p w:rsidR="000931F6" w:rsidRPr="00BE126E" w:rsidRDefault="000931F6" w:rsidP="003F2A66"/>
        </w:tc>
        <w:tc>
          <w:tcPr>
            <w:tcW w:w="1985" w:type="dxa"/>
            <w:tcBorders>
              <w:bottom w:val="single" w:sz="12" w:space="0" w:color="auto"/>
            </w:tcBorders>
            <w:noWrap/>
          </w:tcPr>
          <w:p w:rsidR="000931F6" w:rsidRPr="00BE126E" w:rsidRDefault="000931F6" w:rsidP="003F2A66">
            <w:pPr>
              <w:pStyle w:val="1b"/>
              <w:rPr>
                <w:lang w:val="en-US"/>
              </w:rPr>
            </w:pPr>
            <w:r w:rsidRPr="00BE126E">
              <w:rPr>
                <w:lang w:val="en-US"/>
              </w:rPr>
              <w:t>COMENTU</w:t>
            </w:r>
          </w:p>
        </w:tc>
        <w:tc>
          <w:tcPr>
            <w:tcW w:w="709" w:type="dxa"/>
            <w:tcBorders>
              <w:bottom w:val="single" w:sz="12" w:space="0" w:color="auto"/>
            </w:tcBorders>
            <w:noWrap/>
          </w:tcPr>
          <w:p w:rsidR="000931F6" w:rsidRPr="00BE126E" w:rsidRDefault="000931F6" w:rsidP="003F2A66">
            <w:pPr>
              <w:pStyle w:val="1b"/>
              <w:rPr>
                <w:lang w:eastAsia="ru-RU"/>
              </w:rPr>
            </w:pPr>
            <w:r w:rsidRPr="00BE126E">
              <w:rPr>
                <w:lang w:eastAsia="ru-RU"/>
              </w:rPr>
              <w:t>У</w:t>
            </w:r>
          </w:p>
        </w:tc>
        <w:tc>
          <w:tcPr>
            <w:tcW w:w="1134" w:type="dxa"/>
            <w:tcBorders>
              <w:bottom w:val="single" w:sz="12" w:space="0" w:color="auto"/>
            </w:tcBorders>
            <w:noWrap/>
          </w:tcPr>
          <w:p w:rsidR="000931F6" w:rsidRPr="00BE126E" w:rsidRDefault="000931F6" w:rsidP="003F2A66">
            <w:pPr>
              <w:pStyle w:val="1b"/>
              <w:rPr>
                <w:lang w:val="en-US" w:eastAsia="ru-RU"/>
              </w:rPr>
            </w:pPr>
            <w:r w:rsidRPr="00BE126E">
              <w:rPr>
                <w:lang w:val="en-US" w:eastAsia="ru-RU"/>
              </w:rPr>
              <w:t>T(250)</w:t>
            </w:r>
          </w:p>
        </w:tc>
        <w:tc>
          <w:tcPr>
            <w:tcW w:w="2268" w:type="dxa"/>
            <w:tcBorders>
              <w:bottom w:val="single" w:sz="12" w:space="0" w:color="auto"/>
            </w:tcBorders>
          </w:tcPr>
          <w:p w:rsidR="000931F6" w:rsidRPr="00BE126E" w:rsidRDefault="000931F6" w:rsidP="003F2A66">
            <w:pPr>
              <w:pStyle w:val="1b"/>
              <w:rPr>
                <w:lang w:eastAsia="ru-RU"/>
              </w:rPr>
            </w:pPr>
            <w:r w:rsidRPr="00BE126E">
              <w:rPr>
                <w:lang w:eastAsia="ru-RU"/>
              </w:rPr>
              <w:t>Служебное поле</w:t>
            </w:r>
          </w:p>
        </w:tc>
        <w:tc>
          <w:tcPr>
            <w:tcW w:w="2503" w:type="dxa"/>
            <w:tcBorders>
              <w:bottom w:val="single" w:sz="12" w:space="0" w:color="auto"/>
            </w:tcBorders>
          </w:tcPr>
          <w:p w:rsidR="000931F6" w:rsidRPr="00BE126E" w:rsidRDefault="000931F6" w:rsidP="003F2A66"/>
        </w:tc>
      </w:tr>
    </w:tbl>
    <w:p w:rsidR="002A1519" w:rsidRPr="00BE126E" w:rsidRDefault="002A1519" w:rsidP="00E42F64">
      <w:pPr>
        <w:pStyle w:val="2"/>
        <w:spacing w:before="0" w:beforeAutospacing="0" w:after="0" w:line="240" w:lineRule="auto"/>
        <w:rPr>
          <w:sz w:val="28"/>
          <w:szCs w:val="28"/>
        </w:rPr>
      </w:pPr>
      <w:bookmarkStart w:id="23" w:name="_Toc375823452"/>
      <w:r w:rsidRPr="00BE126E">
        <w:rPr>
          <w:sz w:val="28"/>
          <w:szCs w:val="28"/>
        </w:rPr>
        <w:t>Структура общих файлов информационного обмена</w:t>
      </w:r>
      <w:bookmarkEnd w:id="23"/>
    </w:p>
    <w:p w:rsidR="00E42F64" w:rsidRPr="00BE126E" w:rsidRDefault="00E42F64" w:rsidP="00E42F64">
      <w:pPr>
        <w:rPr>
          <w:lang w:eastAsia="en-US"/>
        </w:rPr>
      </w:pPr>
    </w:p>
    <w:p w:rsidR="002A1519" w:rsidRPr="00BE126E" w:rsidRDefault="002A1519" w:rsidP="0071382E">
      <w:pPr>
        <w:pStyle w:val="ae"/>
        <w:spacing w:before="0" w:beforeAutospacing="0" w:after="0"/>
        <w:ind w:left="0" w:firstLine="709"/>
        <w:jc w:val="both"/>
        <w:rPr>
          <w:sz w:val="28"/>
          <w:szCs w:val="28"/>
        </w:rPr>
      </w:pPr>
      <w:r w:rsidRPr="00BE126E">
        <w:rPr>
          <w:sz w:val="28"/>
          <w:szCs w:val="28"/>
        </w:rPr>
        <w:t>Файл персональных данных</w:t>
      </w:r>
    </w:p>
    <w:p w:rsidR="002A1519" w:rsidRPr="00BE126E" w:rsidRDefault="002A1519" w:rsidP="0071382E">
      <w:pPr>
        <w:ind w:firstLine="709"/>
        <w:jc w:val="both"/>
        <w:rPr>
          <w:sz w:val="28"/>
          <w:szCs w:val="28"/>
        </w:rPr>
      </w:pPr>
      <w:r w:rsidRPr="00BE126E">
        <w:rPr>
          <w:sz w:val="28"/>
          <w:szCs w:val="28"/>
        </w:rPr>
        <w:t xml:space="preserve">Имя формируется по тому же принципу, что и основной файл, за исключением первого символа: вместо </w:t>
      </w:r>
      <w:r w:rsidRPr="00BE126E">
        <w:rPr>
          <w:sz w:val="28"/>
          <w:szCs w:val="28"/>
          <w:lang w:val="en-US"/>
        </w:rPr>
        <w:t>H</w:t>
      </w:r>
      <w:r w:rsidRPr="00BE126E">
        <w:rPr>
          <w:sz w:val="28"/>
          <w:szCs w:val="28"/>
        </w:rPr>
        <w:t xml:space="preserve"> указывается </w:t>
      </w:r>
      <w:r w:rsidRPr="00BE126E">
        <w:rPr>
          <w:sz w:val="28"/>
          <w:szCs w:val="28"/>
          <w:lang w:val="en-US"/>
        </w:rPr>
        <w:t>L</w:t>
      </w:r>
      <w:r w:rsidRPr="00BE126E">
        <w:rPr>
          <w:sz w:val="28"/>
          <w:szCs w:val="28"/>
        </w:rPr>
        <w:t>.</w:t>
      </w:r>
      <w:r w:rsidR="00EC3A94" w:rsidRPr="00BE126E">
        <w:rPr>
          <w:sz w:val="28"/>
          <w:szCs w:val="28"/>
        </w:rPr>
        <w:t xml:space="preserve"> В случае передачи исправленных реестров необходимо добавить букву «I», например: LI</w:t>
      </w:r>
    </w:p>
    <w:p w:rsidR="00EC3A94" w:rsidRPr="00BE126E" w:rsidRDefault="00EC3A94" w:rsidP="0071382E">
      <w:pPr>
        <w:ind w:firstLine="709"/>
        <w:jc w:val="both"/>
        <w:rPr>
          <w:sz w:val="28"/>
          <w:szCs w:val="28"/>
        </w:rPr>
      </w:pP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BE126E" w:rsidRPr="00BE126E"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Дополнительная информация</w:t>
            </w:r>
          </w:p>
        </w:tc>
      </w:tr>
      <w:tr w:rsidR="00BE126E" w:rsidRPr="00BE126E" w:rsidTr="002A1519">
        <w:trPr>
          <w:jc w:val="center"/>
        </w:trPr>
        <w:tc>
          <w:tcPr>
            <w:tcW w:w="10396" w:type="dxa"/>
            <w:gridSpan w:val="6"/>
            <w:tcBorders>
              <w:top w:val="single" w:sz="12" w:space="0" w:color="auto"/>
            </w:tcBorders>
            <w:noWrap/>
          </w:tcPr>
          <w:p w:rsidR="002A1519" w:rsidRPr="00BE126E" w:rsidRDefault="002A1519" w:rsidP="003F2A66">
            <w:pPr>
              <w:pStyle w:val="1f5"/>
              <w:spacing w:before="0" w:after="0"/>
              <w:rPr>
                <w:rStyle w:val="afffa"/>
              </w:rPr>
            </w:pPr>
            <w:r w:rsidRPr="00BE126E">
              <w:rPr>
                <w:rStyle w:val="afffa"/>
              </w:rPr>
              <w:t>Корневой элемент (Сведения о медпомощи)</w:t>
            </w:r>
          </w:p>
        </w:tc>
      </w:tr>
      <w:tr w:rsidR="00BE126E" w:rsidRPr="00BE126E" w:rsidTr="002A1519">
        <w:trPr>
          <w:jc w:val="center"/>
        </w:trPr>
        <w:tc>
          <w:tcPr>
            <w:tcW w:w="1797" w:type="dxa"/>
            <w:noWrap/>
          </w:tcPr>
          <w:p w:rsidR="002A1519" w:rsidRPr="00BE126E" w:rsidRDefault="002A1519" w:rsidP="003F2A66">
            <w:pPr>
              <w:pStyle w:val="1b"/>
              <w:spacing w:before="0" w:after="0"/>
              <w:rPr>
                <w:lang w:val="en-US" w:eastAsia="ru-RU"/>
              </w:rPr>
            </w:pPr>
            <w:r w:rsidRPr="00BE126E">
              <w:rPr>
                <w:lang w:val="en-US"/>
              </w:rPr>
              <w:t>PERS_</w:t>
            </w:r>
            <w:r w:rsidRPr="00BE126E">
              <w:t>LIST</w:t>
            </w:r>
          </w:p>
        </w:tc>
        <w:tc>
          <w:tcPr>
            <w:tcW w:w="1985" w:type="dxa"/>
            <w:noWrap/>
          </w:tcPr>
          <w:p w:rsidR="002A1519" w:rsidRPr="00BE126E" w:rsidRDefault="002A1519" w:rsidP="003F2A66">
            <w:pPr>
              <w:pStyle w:val="1b"/>
              <w:spacing w:before="0" w:after="0"/>
              <w:rPr>
                <w:lang w:val="en-US" w:eastAsia="ru-RU"/>
              </w:rPr>
            </w:pPr>
            <w:r w:rsidRPr="00BE126E">
              <w:rPr>
                <w:lang w:val="en-US" w:eastAsia="ru-RU"/>
              </w:rPr>
              <w:t>ZGLV</w:t>
            </w:r>
          </w:p>
        </w:tc>
        <w:tc>
          <w:tcPr>
            <w:tcW w:w="709" w:type="dxa"/>
            <w:noWrap/>
          </w:tcPr>
          <w:p w:rsidR="002A1519" w:rsidRPr="00BE126E" w:rsidRDefault="002A1519" w:rsidP="003F2A66">
            <w:pPr>
              <w:pStyle w:val="1b"/>
              <w:spacing w:before="0" w:after="0"/>
              <w:rPr>
                <w:lang w:val="en-US" w:eastAsia="ru-RU"/>
              </w:rPr>
            </w:pPr>
            <w:r w:rsidRPr="00BE126E">
              <w:rPr>
                <w:lang w:eastAsia="ru-RU"/>
              </w:rPr>
              <w:t>О</w:t>
            </w:r>
          </w:p>
        </w:tc>
        <w:tc>
          <w:tcPr>
            <w:tcW w:w="1134" w:type="dxa"/>
            <w:noWrap/>
          </w:tcPr>
          <w:p w:rsidR="002A1519" w:rsidRPr="00BE126E" w:rsidRDefault="002A1519" w:rsidP="003F2A66">
            <w:pPr>
              <w:pStyle w:val="1b"/>
              <w:spacing w:before="0" w:after="0"/>
              <w:rPr>
                <w:lang w:val="en-US" w:eastAsia="ru-RU"/>
              </w:rPr>
            </w:pPr>
            <w:r w:rsidRPr="00BE126E">
              <w:rPr>
                <w:lang w:val="en-US" w:eastAsia="ru-RU"/>
              </w:rPr>
              <w:t>S</w:t>
            </w:r>
          </w:p>
        </w:tc>
        <w:tc>
          <w:tcPr>
            <w:tcW w:w="2268" w:type="dxa"/>
            <w:noWrap/>
          </w:tcPr>
          <w:p w:rsidR="002A1519" w:rsidRPr="00BE126E" w:rsidRDefault="002A1519" w:rsidP="003F2A66">
            <w:pPr>
              <w:pStyle w:val="1b"/>
              <w:spacing w:before="0" w:after="0"/>
              <w:rPr>
                <w:lang w:eastAsia="ru-RU"/>
              </w:rPr>
            </w:pPr>
            <w:r w:rsidRPr="00BE126E">
              <w:rPr>
                <w:lang w:eastAsia="ru-RU"/>
              </w:rPr>
              <w:t>Заголовокфайла</w:t>
            </w:r>
          </w:p>
        </w:tc>
        <w:tc>
          <w:tcPr>
            <w:tcW w:w="2503" w:type="dxa"/>
            <w:noWrap/>
          </w:tcPr>
          <w:p w:rsidR="002A1519" w:rsidRPr="00BE126E" w:rsidRDefault="002A1519" w:rsidP="003F2A66">
            <w:pPr>
              <w:pStyle w:val="1b"/>
              <w:spacing w:before="0" w:after="0"/>
              <w:rPr>
                <w:lang w:eastAsia="ru-RU"/>
              </w:rPr>
            </w:pPr>
            <w:r w:rsidRPr="00BE126E">
              <w:rPr>
                <w:lang w:eastAsia="ru-RU"/>
              </w:rPr>
              <w:t>Информация о передаваемом файле</w:t>
            </w:r>
          </w:p>
        </w:tc>
      </w:tr>
      <w:tr w:rsidR="00BE126E" w:rsidRPr="00BE126E" w:rsidTr="002A1519">
        <w:trPr>
          <w:jc w:val="center"/>
        </w:trPr>
        <w:tc>
          <w:tcPr>
            <w:tcW w:w="1797" w:type="dxa"/>
            <w:noWrap/>
          </w:tcPr>
          <w:p w:rsidR="002A1519" w:rsidRPr="00BE126E" w:rsidRDefault="002A1519" w:rsidP="003F2A66">
            <w:pPr>
              <w:pStyle w:val="1b"/>
              <w:spacing w:before="0" w:after="0"/>
            </w:pPr>
          </w:p>
        </w:tc>
        <w:tc>
          <w:tcPr>
            <w:tcW w:w="1985" w:type="dxa"/>
            <w:noWrap/>
          </w:tcPr>
          <w:p w:rsidR="002A1519" w:rsidRPr="00BE126E" w:rsidRDefault="002A1519" w:rsidP="003F2A66">
            <w:pPr>
              <w:pStyle w:val="1b"/>
              <w:spacing w:before="0" w:after="0"/>
              <w:rPr>
                <w:lang w:eastAsia="ru-RU"/>
              </w:rPr>
            </w:pPr>
            <w:r w:rsidRPr="00BE126E">
              <w:rPr>
                <w:lang w:val="en-US" w:eastAsia="ru-RU"/>
              </w:rPr>
              <w:t>PERS</w:t>
            </w:r>
          </w:p>
        </w:tc>
        <w:tc>
          <w:tcPr>
            <w:tcW w:w="709" w:type="dxa"/>
            <w:noWrap/>
          </w:tcPr>
          <w:p w:rsidR="002A1519" w:rsidRPr="00BE126E" w:rsidRDefault="002A1519" w:rsidP="003F2A66">
            <w:pPr>
              <w:pStyle w:val="1b"/>
              <w:spacing w:before="0" w:after="0"/>
              <w:rPr>
                <w:lang w:eastAsia="ru-RU"/>
              </w:rPr>
            </w:pPr>
            <w:r w:rsidRPr="00BE126E">
              <w:rPr>
                <w:lang w:eastAsia="ru-RU"/>
              </w:rPr>
              <w:t>ОМ</w:t>
            </w:r>
          </w:p>
        </w:tc>
        <w:tc>
          <w:tcPr>
            <w:tcW w:w="1134" w:type="dxa"/>
            <w:noWrap/>
          </w:tcPr>
          <w:p w:rsidR="002A1519" w:rsidRPr="00BE126E" w:rsidRDefault="002A1519" w:rsidP="003F2A66">
            <w:pPr>
              <w:pStyle w:val="1b"/>
              <w:spacing w:before="0" w:after="0"/>
              <w:rPr>
                <w:lang w:eastAsia="ru-RU"/>
              </w:rPr>
            </w:pPr>
            <w:r w:rsidRPr="00BE126E">
              <w:rPr>
                <w:lang w:val="en-US" w:eastAsia="ru-RU"/>
              </w:rPr>
              <w:t>S</w:t>
            </w:r>
          </w:p>
        </w:tc>
        <w:tc>
          <w:tcPr>
            <w:tcW w:w="2268" w:type="dxa"/>
            <w:noWrap/>
          </w:tcPr>
          <w:p w:rsidR="002A1519" w:rsidRPr="00BE126E" w:rsidRDefault="002A1519" w:rsidP="003F2A66">
            <w:pPr>
              <w:pStyle w:val="1b"/>
              <w:spacing w:before="0" w:after="0"/>
              <w:rPr>
                <w:lang w:eastAsia="ru-RU"/>
              </w:rPr>
            </w:pPr>
            <w:r w:rsidRPr="00BE126E">
              <w:rPr>
                <w:lang w:eastAsia="ru-RU"/>
              </w:rPr>
              <w:t>Данные</w:t>
            </w:r>
          </w:p>
        </w:tc>
        <w:tc>
          <w:tcPr>
            <w:tcW w:w="2503" w:type="dxa"/>
            <w:noWrap/>
          </w:tcPr>
          <w:p w:rsidR="002A1519" w:rsidRPr="00BE126E" w:rsidRDefault="002A1519" w:rsidP="003F2A66">
            <w:pPr>
              <w:pStyle w:val="1b"/>
              <w:spacing w:before="0" w:after="0"/>
              <w:rPr>
                <w:lang w:eastAsia="ru-RU"/>
              </w:rPr>
            </w:pPr>
            <w:r w:rsidRPr="00BE126E">
              <w:rPr>
                <w:lang w:eastAsia="ru-RU"/>
              </w:rPr>
              <w:t>Содержит персональные данные пациента</w:t>
            </w:r>
          </w:p>
        </w:tc>
      </w:tr>
      <w:tr w:rsidR="00BE126E" w:rsidRPr="00BE126E" w:rsidTr="002A1519">
        <w:trPr>
          <w:jc w:val="center"/>
        </w:trPr>
        <w:tc>
          <w:tcPr>
            <w:tcW w:w="10396" w:type="dxa"/>
            <w:gridSpan w:val="6"/>
            <w:noWrap/>
          </w:tcPr>
          <w:p w:rsidR="002A1519" w:rsidRPr="00BE126E" w:rsidRDefault="002A1519" w:rsidP="003F2A66">
            <w:pPr>
              <w:pStyle w:val="1f5"/>
              <w:spacing w:before="0" w:after="0"/>
              <w:rPr>
                <w:rStyle w:val="afffa"/>
              </w:rPr>
            </w:pPr>
            <w:r w:rsidRPr="00BE126E">
              <w:rPr>
                <w:rStyle w:val="afffa"/>
              </w:rPr>
              <w:t>Заголовок файла</w:t>
            </w:r>
          </w:p>
        </w:tc>
      </w:tr>
      <w:tr w:rsidR="00BE126E" w:rsidRPr="00BE126E" w:rsidTr="002A1519">
        <w:trPr>
          <w:jc w:val="center"/>
        </w:trPr>
        <w:tc>
          <w:tcPr>
            <w:tcW w:w="1797" w:type="dxa"/>
            <w:noWrap/>
          </w:tcPr>
          <w:p w:rsidR="002A1519" w:rsidRPr="00BE126E" w:rsidRDefault="002A1519" w:rsidP="003F2A66">
            <w:pPr>
              <w:pStyle w:val="1b"/>
              <w:spacing w:before="0" w:after="0"/>
              <w:rPr>
                <w:lang w:val="en-US" w:eastAsia="ru-RU"/>
              </w:rPr>
            </w:pPr>
            <w:r w:rsidRPr="00BE126E">
              <w:rPr>
                <w:lang w:val="en-US" w:eastAsia="ru-RU"/>
              </w:rPr>
              <w:t>ZGLV</w:t>
            </w:r>
          </w:p>
        </w:tc>
        <w:tc>
          <w:tcPr>
            <w:tcW w:w="1985" w:type="dxa"/>
            <w:noWrap/>
          </w:tcPr>
          <w:p w:rsidR="002A1519" w:rsidRPr="00BE126E" w:rsidRDefault="002A1519" w:rsidP="003F2A66">
            <w:pPr>
              <w:pStyle w:val="1b"/>
              <w:spacing w:before="0" w:after="0"/>
              <w:rPr>
                <w:lang w:val="en-US"/>
              </w:rPr>
            </w:pPr>
            <w:r w:rsidRPr="00BE126E">
              <w:rPr>
                <w:lang w:val="en-US"/>
              </w:rPr>
              <w:t>VERSION</w:t>
            </w:r>
          </w:p>
        </w:tc>
        <w:tc>
          <w:tcPr>
            <w:tcW w:w="709" w:type="dxa"/>
            <w:noWrap/>
          </w:tcPr>
          <w:p w:rsidR="002A1519" w:rsidRPr="00BE126E" w:rsidRDefault="002A1519" w:rsidP="003F2A66">
            <w:pPr>
              <w:pStyle w:val="1b"/>
              <w:spacing w:before="0" w:after="0"/>
              <w:rPr>
                <w:lang w:val="en-US" w:eastAsia="ru-RU"/>
              </w:rPr>
            </w:pPr>
            <w:r w:rsidRPr="00BE126E">
              <w:rPr>
                <w:lang w:val="en-US" w:eastAsia="ru-RU"/>
              </w:rPr>
              <w:t>O</w:t>
            </w:r>
          </w:p>
        </w:tc>
        <w:tc>
          <w:tcPr>
            <w:tcW w:w="1134" w:type="dxa"/>
            <w:noWrap/>
          </w:tcPr>
          <w:p w:rsidR="002A1519" w:rsidRPr="00BE126E" w:rsidRDefault="002A1519" w:rsidP="003F2A66">
            <w:pPr>
              <w:pStyle w:val="1b"/>
              <w:spacing w:before="0" w:after="0"/>
              <w:rPr>
                <w:lang w:eastAsia="ru-RU"/>
              </w:rPr>
            </w:pPr>
            <w:r w:rsidRPr="00BE126E">
              <w:rPr>
                <w:lang w:val="en-US" w:eastAsia="ru-RU"/>
              </w:rPr>
              <w:t>T</w:t>
            </w:r>
            <w:r w:rsidRPr="00BE126E">
              <w:rPr>
                <w:lang w:eastAsia="ru-RU"/>
              </w:rPr>
              <w:t>(5)</w:t>
            </w:r>
          </w:p>
        </w:tc>
        <w:tc>
          <w:tcPr>
            <w:tcW w:w="2268" w:type="dxa"/>
          </w:tcPr>
          <w:p w:rsidR="002A1519" w:rsidRPr="00BE126E" w:rsidRDefault="002A1519" w:rsidP="003F2A66">
            <w:pPr>
              <w:pStyle w:val="1b"/>
              <w:spacing w:before="0" w:after="0"/>
              <w:rPr>
                <w:lang w:eastAsia="ru-RU"/>
              </w:rPr>
            </w:pPr>
            <w:r w:rsidRPr="00BE126E">
              <w:rPr>
                <w:lang w:eastAsia="ru-RU"/>
              </w:rPr>
              <w:t>Версиявзаимодействия</w:t>
            </w:r>
          </w:p>
        </w:tc>
        <w:tc>
          <w:tcPr>
            <w:tcW w:w="2503" w:type="dxa"/>
          </w:tcPr>
          <w:p w:rsidR="002A1519" w:rsidRPr="00BE126E" w:rsidRDefault="002A1519" w:rsidP="003F2A66">
            <w:pPr>
              <w:pStyle w:val="1b"/>
              <w:spacing w:before="0" w:after="0"/>
              <w:rPr>
                <w:lang w:eastAsia="ru-RU"/>
              </w:rPr>
            </w:pPr>
            <w:r w:rsidRPr="00BE126E">
              <w:rPr>
                <w:rFonts w:eastAsia="MS Mincho"/>
              </w:rPr>
              <w:t>Текущей редакции соответствует значение «2.1».</w:t>
            </w: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rPr>
            </w:pPr>
            <w:r w:rsidRPr="00BE126E">
              <w:rPr>
                <w:lang w:val="en-US"/>
              </w:rPr>
              <w:t>DATA</w:t>
            </w:r>
          </w:p>
        </w:tc>
        <w:tc>
          <w:tcPr>
            <w:tcW w:w="709" w:type="dxa"/>
            <w:noWrap/>
          </w:tcPr>
          <w:p w:rsidR="002A1519" w:rsidRPr="00BE126E" w:rsidRDefault="002A1519" w:rsidP="003F2A66">
            <w:pPr>
              <w:pStyle w:val="1b"/>
              <w:spacing w:before="0" w:after="0"/>
              <w:rPr>
                <w:lang w:val="en-US" w:eastAsia="ru-RU"/>
              </w:rPr>
            </w:pPr>
            <w:r w:rsidRPr="00BE126E">
              <w:rPr>
                <w:lang w:eastAsia="ru-RU"/>
              </w:rPr>
              <w:t>О</w:t>
            </w:r>
          </w:p>
        </w:tc>
        <w:tc>
          <w:tcPr>
            <w:tcW w:w="1134" w:type="dxa"/>
            <w:noWrap/>
          </w:tcPr>
          <w:p w:rsidR="002A1519" w:rsidRPr="00BE126E" w:rsidRDefault="002A1519" w:rsidP="003F2A66">
            <w:pPr>
              <w:pStyle w:val="1b"/>
              <w:spacing w:before="0" w:after="0"/>
              <w:rPr>
                <w:lang w:val="en-US" w:eastAsia="ru-RU"/>
              </w:rPr>
            </w:pPr>
            <w:r w:rsidRPr="00BE126E">
              <w:rPr>
                <w:lang w:val="en-US" w:eastAsia="ru-RU"/>
              </w:rPr>
              <w:t>D</w:t>
            </w:r>
          </w:p>
        </w:tc>
        <w:tc>
          <w:tcPr>
            <w:tcW w:w="2268" w:type="dxa"/>
          </w:tcPr>
          <w:p w:rsidR="002A1519" w:rsidRPr="00BE126E" w:rsidRDefault="002A1519" w:rsidP="003F2A66">
            <w:pPr>
              <w:pStyle w:val="1b"/>
              <w:spacing w:before="0" w:after="0"/>
              <w:rPr>
                <w:lang w:eastAsia="ru-RU"/>
              </w:rPr>
            </w:pPr>
            <w:r w:rsidRPr="00BE126E">
              <w:rPr>
                <w:lang w:eastAsia="ru-RU"/>
              </w:rPr>
              <w:t>Дата</w:t>
            </w:r>
          </w:p>
        </w:tc>
        <w:tc>
          <w:tcPr>
            <w:tcW w:w="2503" w:type="dxa"/>
          </w:tcPr>
          <w:p w:rsidR="002A1519" w:rsidRPr="00BE126E" w:rsidRDefault="002A1519" w:rsidP="003F2A66">
            <w:pPr>
              <w:pStyle w:val="1b"/>
              <w:spacing w:before="0" w:after="0"/>
              <w:rPr>
                <w:lang w:eastAsia="ru-RU"/>
              </w:rPr>
            </w:pPr>
            <w:r w:rsidRPr="00BE126E">
              <w:rPr>
                <w:lang w:eastAsia="ru-RU"/>
              </w:rPr>
              <w:t>В формате ГГГГ</w:t>
            </w:r>
            <w:r w:rsidR="00A8489A" w:rsidRPr="00BE126E">
              <w:rPr>
                <w:lang w:eastAsia="ru-RU"/>
              </w:rPr>
              <w:t>–</w:t>
            </w:r>
            <w:r w:rsidRPr="00BE126E">
              <w:rPr>
                <w:lang w:eastAsia="ru-RU"/>
              </w:rPr>
              <w:t>ММ</w:t>
            </w:r>
            <w:r w:rsidR="00A8489A" w:rsidRPr="00BE126E">
              <w:rPr>
                <w:lang w:eastAsia="ru-RU"/>
              </w:rPr>
              <w:t>–</w:t>
            </w:r>
            <w:r w:rsidRPr="00BE126E">
              <w:rPr>
                <w:lang w:eastAsia="ru-RU"/>
              </w:rPr>
              <w:t>ДД</w:t>
            </w: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rPr>
            </w:pPr>
            <w:r w:rsidRPr="00BE126E">
              <w:rPr>
                <w:lang w:val="en-US"/>
              </w:rPr>
              <w:t>FILENAME</w:t>
            </w:r>
          </w:p>
        </w:tc>
        <w:tc>
          <w:tcPr>
            <w:tcW w:w="709" w:type="dxa"/>
            <w:noWrap/>
          </w:tcPr>
          <w:p w:rsidR="002A1519" w:rsidRPr="00BE126E" w:rsidRDefault="002A1519" w:rsidP="003F2A66">
            <w:pPr>
              <w:pStyle w:val="1b"/>
              <w:spacing w:before="0" w:after="0"/>
              <w:rPr>
                <w:lang w:eastAsia="ru-RU"/>
              </w:rPr>
            </w:pPr>
            <w:r w:rsidRPr="00BE126E">
              <w:rPr>
                <w:lang w:eastAsia="ru-RU"/>
              </w:rPr>
              <w:t>О</w:t>
            </w:r>
          </w:p>
        </w:tc>
        <w:tc>
          <w:tcPr>
            <w:tcW w:w="1134" w:type="dxa"/>
            <w:noWrap/>
          </w:tcPr>
          <w:p w:rsidR="002A1519" w:rsidRPr="00BE126E" w:rsidRDefault="002A1519" w:rsidP="003F2A66">
            <w:pPr>
              <w:pStyle w:val="1b"/>
              <w:spacing w:before="0" w:after="0"/>
              <w:rPr>
                <w:lang w:eastAsia="ru-RU"/>
              </w:rPr>
            </w:pPr>
            <w:r w:rsidRPr="00BE126E">
              <w:rPr>
                <w:lang w:val="en-US" w:eastAsia="ru-RU"/>
              </w:rPr>
              <w:t>T</w:t>
            </w:r>
            <w:r w:rsidRPr="00BE126E">
              <w:rPr>
                <w:lang w:eastAsia="ru-RU"/>
              </w:rPr>
              <w:t>(26)</w:t>
            </w:r>
          </w:p>
        </w:tc>
        <w:tc>
          <w:tcPr>
            <w:tcW w:w="2268" w:type="dxa"/>
          </w:tcPr>
          <w:p w:rsidR="002A1519" w:rsidRPr="00BE126E" w:rsidRDefault="002A1519" w:rsidP="003F2A66">
            <w:pPr>
              <w:pStyle w:val="1b"/>
              <w:spacing w:before="0" w:after="0"/>
              <w:rPr>
                <w:lang w:eastAsia="ru-RU"/>
              </w:rPr>
            </w:pPr>
            <w:r w:rsidRPr="00BE126E">
              <w:rPr>
                <w:lang w:eastAsia="ru-RU"/>
              </w:rPr>
              <w:t>Имя файла</w:t>
            </w:r>
          </w:p>
        </w:tc>
        <w:tc>
          <w:tcPr>
            <w:tcW w:w="2503" w:type="dxa"/>
          </w:tcPr>
          <w:p w:rsidR="002A1519" w:rsidRPr="00BE126E" w:rsidRDefault="002A1519" w:rsidP="003F2A66">
            <w:pPr>
              <w:pStyle w:val="1b"/>
              <w:spacing w:before="0" w:after="0"/>
              <w:rPr>
                <w:lang w:eastAsia="ru-RU"/>
              </w:rPr>
            </w:pPr>
            <w:r w:rsidRPr="00BE126E">
              <w:rPr>
                <w:lang w:eastAsia="ru-RU"/>
              </w:rPr>
              <w:t>Имя файла без расширения.</w:t>
            </w: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rPr>
            </w:pPr>
            <w:r w:rsidRPr="00BE126E">
              <w:rPr>
                <w:lang w:val="en-US"/>
              </w:rPr>
              <w:t>FILENAME1</w:t>
            </w:r>
          </w:p>
        </w:tc>
        <w:tc>
          <w:tcPr>
            <w:tcW w:w="709" w:type="dxa"/>
            <w:noWrap/>
          </w:tcPr>
          <w:p w:rsidR="002A1519" w:rsidRPr="00BE126E" w:rsidRDefault="002A1519" w:rsidP="003F2A66">
            <w:pPr>
              <w:pStyle w:val="1b"/>
              <w:spacing w:before="0" w:after="0"/>
              <w:rPr>
                <w:lang w:eastAsia="ru-RU"/>
              </w:rPr>
            </w:pPr>
            <w:r w:rsidRPr="00BE126E">
              <w:rPr>
                <w:lang w:eastAsia="ru-RU"/>
              </w:rPr>
              <w:t>О</w:t>
            </w:r>
          </w:p>
        </w:tc>
        <w:tc>
          <w:tcPr>
            <w:tcW w:w="1134" w:type="dxa"/>
            <w:noWrap/>
          </w:tcPr>
          <w:p w:rsidR="002A1519" w:rsidRPr="00BE126E" w:rsidRDefault="002A1519" w:rsidP="003F2A66">
            <w:pPr>
              <w:pStyle w:val="1b"/>
              <w:spacing w:before="0" w:after="0"/>
              <w:rPr>
                <w:lang w:eastAsia="ru-RU"/>
              </w:rPr>
            </w:pPr>
            <w:r w:rsidRPr="00BE126E">
              <w:rPr>
                <w:lang w:val="en-US" w:eastAsia="ru-RU"/>
              </w:rPr>
              <w:t>T</w:t>
            </w:r>
            <w:r w:rsidRPr="00BE126E">
              <w:rPr>
                <w:lang w:eastAsia="ru-RU"/>
              </w:rPr>
              <w:t>(26)</w:t>
            </w:r>
          </w:p>
        </w:tc>
        <w:tc>
          <w:tcPr>
            <w:tcW w:w="2268" w:type="dxa"/>
          </w:tcPr>
          <w:p w:rsidR="002A1519" w:rsidRPr="00BE126E" w:rsidRDefault="002A1519" w:rsidP="003F2A66">
            <w:pPr>
              <w:pStyle w:val="1b"/>
              <w:spacing w:before="0" w:after="0"/>
              <w:rPr>
                <w:lang w:eastAsia="ru-RU"/>
              </w:rPr>
            </w:pPr>
            <w:r w:rsidRPr="00BE126E">
              <w:rPr>
                <w:lang w:eastAsia="ru-RU"/>
              </w:rPr>
              <w:t>Имя основного файла</w:t>
            </w:r>
          </w:p>
        </w:tc>
        <w:tc>
          <w:tcPr>
            <w:tcW w:w="2503" w:type="dxa"/>
          </w:tcPr>
          <w:p w:rsidR="002A1519" w:rsidRPr="00BE126E" w:rsidRDefault="002A1519" w:rsidP="003F2A66">
            <w:pPr>
              <w:pStyle w:val="1b"/>
              <w:spacing w:before="0" w:after="0"/>
              <w:rPr>
                <w:lang w:eastAsia="ru-RU"/>
              </w:rPr>
            </w:pPr>
            <w:r w:rsidRPr="00BE126E">
              <w:rPr>
                <w:lang w:eastAsia="ru-RU"/>
              </w:rPr>
              <w:t>Имя файла, с которым связан данный файл, без расширения.</w:t>
            </w:r>
          </w:p>
        </w:tc>
      </w:tr>
      <w:tr w:rsidR="00BE126E" w:rsidRPr="00BE126E" w:rsidTr="002A1519">
        <w:trPr>
          <w:jc w:val="center"/>
        </w:trPr>
        <w:tc>
          <w:tcPr>
            <w:tcW w:w="10396" w:type="dxa"/>
            <w:gridSpan w:val="6"/>
            <w:noWrap/>
          </w:tcPr>
          <w:p w:rsidR="002A1519" w:rsidRPr="00BE126E" w:rsidRDefault="002A1519" w:rsidP="003F2A66">
            <w:pPr>
              <w:pStyle w:val="1f5"/>
              <w:spacing w:before="0" w:after="0"/>
              <w:rPr>
                <w:rStyle w:val="afffa"/>
              </w:rPr>
            </w:pPr>
            <w:r w:rsidRPr="00BE126E">
              <w:rPr>
                <w:rStyle w:val="afffa"/>
              </w:rPr>
              <w:t>Данные</w:t>
            </w:r>
          </w:p>
        </w:tc>
      </w:tr>
      <w:tr w:rsidR="00BE126E" w:rsidRPr="00BE126E" w:rsidTr="002A1519">
        <w:trPr>
          <w:jc w:val="center"/>
        </w:trPr>
        <w:tc>
          <w:tcPr>
            <w:tcW w:w="1797" w:type="dxa"/>
            <w:noWrap/>
          </w:tcPr>
          <w:p w:rsidR="002A1519" w:rsidRPr="00BE126E" w:rsidRDefault="002A1519" w:rsidP="003F2A66">
            <w:pPr>
              <w:pStyle w:val="1b"/>
              <w:spacing w:before="0" w:after="0"/>
              <w:rPr>
                <w:lang w:val="en-US" w:eastAsia="ru-RU"/>
              </w:rPr>
            </w:pPr>
            <w:r w:rsidRPr="00BE126E">
              <w:rPr>
                <w:lang w:eastAsia="ru-RU"/>
              </w:rPr>
              <w:t>PERS</w:t>
            </w:r>
          </w:p>
        </w:tc>
        <w:tc>
          <w:tcPr>
            <w:tcW w:w="1985" w:type="dxa"/>
            <w:noWrap/>
          </w:tcPr>
          <w:p w:rsidR="002A1519" w:rsidRPr="00BE126E" w:rsidRDefault="002A1519" w:rsidP="003F2A66">
            <w:pPr>
              <w:pStyle w:val="1b"/>
              <w:spacing w:before="0" w:after="0"/>
              <w:rPr>
                <w:lang w:eastAsia="ru-RU"/>
              </w:rPr>
            </w:pPr>
            <w:r w:rsidRPr="00BE126E">
              <w:rPr>
                <w:lang w:val="en-US" w:eastAsia="ru-RU"/>
              </w:rPr>
              <w:t>ID_PAC</w:t>
            </w:r>
          </w:p>
        </w:tc>
        <w:tc>
          <w:tcPr>
            <w:tcW w:w="709" w:type="dxa"/>
            <w:noWrap/>
          </w:tcPr>
          <w:p w:rsidR="002A1519" w:rsidRPr="00BE126E" w:rsidRDefault="002A1519" w:rsidP="003F2A66">
            <w:pPr>
              <w:pStyle w:val="1b"/>
              <w:spacing w:before="0" w:after="0"/>
              <w:rPr>
                <w:lang w:eastAsia="ru-RU"/>
              </w:rPr>
            </w:pPr>
            <w:r w:rsidRPr="00BE126E">
              <w:rPr>
                <w:lang w:eastAsia="ru-RU"/>
              </w:rPr>
              <w:t>О</w:t>
            </w:r>
          </w:p>
        </w:tc>
        <w:tc>
          <w:tcPr>
            <w:tcW w:w="1134" w:type="dxa"/>
            <w:noWrap/>
          </w:tcPr>
          <w:p w:rsidR="002A1519" w:rsidRPr="00BE126E" w:rsidRDefault="002A1519" w:rsidP="003F2A66">
            <w:pPr>
              <w:pStyle w:val="1b"/>
              <w:spacing w:before="0" w:after="0"/>
              <w:rPr>
                <w:lang w:eastAsia="ru-RU"/>
              </w:rPr>
            </w:pPr>
            <w:r w:rsidRPr="00BE126E">
              <w:rPr>
                <w:lang w:val="en-US" w:eastAsia="ru-RU"/>
              </w:rPr>
              <w:t>T(</w:t>
            </w:r>
            <w:r w:rsidRPr="00BE126E">
              <w:rPr>
                <w:lang w:eastAsia="ru-RU"/>
              </w:rPr>
              <w:t>36</w:t>
            </w:r>
            <w:r w:rsidRPr="00BE126E">
              <w:rPr>
                <w:lang w:val="en-US" w:eastAsia="ru-RU"/>
              </w:rPr>
              <w:t>)</w:t>
            </w:r>
          </w:p>
        </w:tc>
        <w:tc>
          <w:tcPr>
            <w:tcW w:w="2268" w:type="dxa"/>
          </w:tcPr>
          <w:p w:rsidR="002A1519" w:rsidRPr="00BE126E" w:rsidRDefault="002A1519" w:rsidP="003F2A66">
            <w:pPr>
              <w:pStyle w:val="1b"/>
              <w:spacing w:before="0" w:after="0"/>
              <w:rPr>
                <w:lang w:eastAsia="ru-RU"/>
              </w:rPr>
            </w:pPr>
            <w:r w:rsidRPr="00BE126E">
              <w:rPr>
                <w:lang w:eastAsia="ru-RU"/>
              </w:rPr>
              <w:t>Код записи о пациенте</w:t>
            </w:r>
          </w:p>
        </w:tc>
        <w:tc>
          <w:tcPr>
            <w:tcW w:w="2503" w:type="dxa"/>
          </w:tcPr>
          <w:p w:rsidR="002A1519" w:rsidRPr="00BE126E" w:rsidRDefault="002A1519" w:rsidP="003F2A66">
            <w:pPr>
              <w:pStyle w:val="1b"/>
              <w:spacing w:before="0" w:after="0"/>
              <w:rPr>
                <w:lang w:eastAsia="ru-RU"/>
              </w:rPr>
            </w:pPr>
            <w:r w:rsidRPr="00BE126E">
              <w:rPr>
                <w:lang w:eastAsia="ru-RU"/>
              </w:rPr>
              <w:t>Соответствует аналогичному номеру в файле со сведениями счетов об оказанной медицинской помощи.</w:t>
            </w: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eastAsia="ru-RU"/>
              </w:rPr>
            </w:pPr>
            <w:r w:rsidRPr="00BE126E">
              <w:rPr>
                <w:lang w:val="en-US" w:eastAsia="ru-RU"/>
              </w:rPr>
              <w:t>FAM</w:t>
            </w:r>
          </w:p>
        </w:tc>
        <w:tc>
          <w:tcPr>
            <w:tcW w:w="709" w:type="dxa"/>
            <w:noWrap/>
          </w:tcPr>
          <w:p w:rsidR="002A1519" w:rsidRPr="00BE126E" w:rsidRDefault="002A1519" w:rsidP="003F2A66">
            <w:pPr>
              <w:pStyle w:val="1b"/>
              <w:spacing w:before="0" w:after="0"/>
              <w:rPr>
                <w:lang w:eastAsia="ru-RU"/>
              </w:rPr>
            </w:pPr>
            <w:r w:rsidRPr="00BE126E">
              <w:t>У</w:t>
            </w:r>
          </w:p>
        </w:tc>
        <w:tc>
          <w:tcPr>
            <w:tcW w:w="1134" w:type="dxa"/>
            <w:noWrap/>
          </w:tcPr>
          <w:p w:rsidR="002A1519" w:rsidRPr="00BE126E" w:rsidRDefault="002A1519" w:rsidP="003F2A66">
            <w:pPr>
              <w:pStyle w:val="1b"/>
              <w:spacing w:before="0" w:after="0"/>
              <w:rPr>
                <w:lang w:eastAsia="ru-RU"/>
              </w:rPr>
            </w:pPr>
            <w:r w:rsidRPr="00BE126E">
              <w:rPr>
                <w:lang w:val="en-US" w:eastAsia="ru-RU"/>
              </w:rPr>
              <w:t>T</w:t>
            </w:r>
            <w:r w:rsidRPr="00BE126E">
              <w:rPr>
                <w:lang w:eastAsia="ru-RU"/>
              </w:rPr>
              <w:t>(40)</w:t>
            </w:r>
          </w:p>
        </w:tc>
        <w:tc>
          <w:tcPr>
            <w:tcW w:w="2268" w:type="dxa"/>
          </w:tcPr>
          <w:p w:rsidR="002A1519" w:rsidRPr="00BE126E" w:rsidRDefault="002A1519" w:rsidP="003F2A66">
            <w:pPr>
              <w:pStyle w:val="1b"/>
              <w:spacing w:before="0" w:after="0"/>
              <w:rPr>
                <w:lang w:eastAsia="ru-RU"/>
              </w:rPr>
            </w:pPr>
            <w:r w:rsidRPr="00BE126E">
              <w:rPr>
                <w:lang w:eastAsia="ru-RU"/>
              </w:rPr>
              <w:t>Фамилияпациента</w:t>
            </w:r>
          </w:p>
        </w:tc>
        <w:tc>
          <w:tcPr>
            <w:tcW w:w="2503" w:type="dxa"/>
            <w:vMerge w:val="restart"/>
          </w:tcPr>
          <w:p w:rsidR="002A1519" w:rsidRPr="00BE126E" w:rsidRDefault="002A1519" w:rsidP="003F2A66">
            <w:pPr>
              <w:pStyle w:val="1b"/>
              <w:spacing w:before="0" w:after="0"/>
            </w:pPr>
            <w:r w:rsidRPr="00BE126E">
              <w:t xml:space="preserve">FAM (фамилия) и/или </w:t>
            </w:r>
            <w:r w:rsidRPr="00BE126E">
              <w:lastRenderedPageBreak/>
              <w:t xml:space="preserve">IM (имя) указываются обязательно при наличии в документе УДЛ. </w:t>
            </w:r>
          </w:p>
          <w:p w:rsidR="002A1519" w:rsidRPr="00BE126E" w:rsidRDefault="002A1519" w:rsidP="003F2A66">
            <w:pPr>
              <w:pStyle w:val="1b"/>
              <w:spacing w:before="0" w:after="0"/>
            </w:pPr>
            <w:r w:rsidRPr="00BE126E">
              <w:t>В случае отсутствия кого</w:t>
            </w:r>
            <w:r w:rsidR="00A8489A" w:rsidRPr="00BE126E">
              <w:t>–</w:t>
            </w:r>
            <w:r w:rsidRPr="00BE126E">
              <w:t>либо реквизита в документе УДЛ в поле DOST обязательно включается соответствующее значение, и реквизит не указывается.</w:t>
            </w:r>
          </w:p>
          <w:p w:rsidR="002A1519" w:rsidRPr="00BE126E" w:rsidRDefault="002A1519" w:rsidP="003F2A66">
            <w:pPr>
              <w:pStyle w:val="1b"/>
              <w:spacing w:before="0" w:after="0"/>
            </w:pPr>
            <w:r w:rsidRPr="00BE126E">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2A1519" w:rsidRPr="00BE126E" w:rsidRDefault="002A1519" w:rsidP="003F2A66">
            <w:pPr>
              <w:pStyle w:val="1b"/>
              <w:spacing w:before="0" w:after="0"/>
              <w:rPr>
                <w:lang w:eastAsia="ru-RU"/>
              </w:rPr>
            </w:pPr>
            <w:r w:rsidRPr="00BE126E">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eastAsia="ru-RU"/>
              </w:rPr>
            </w:pPr>
            <w:r w:rsidRPr="00BE126E">
              <w:rPr>
                <w:lang w:val="en-US" w:eastAsia="ru-RU"/>
              </w:rPr>
              <w:t>IM</w:t>
            </w:r>
          </w:p>
        </w:tc>
        <w:tc>
          <w:tcPr>
            <w:tcW w:w="709" w:type="dxa"/>
            <w:noWrap/>
          </w:tcPr>
          <w:p w:rsidR="002A1519" w:rsidRPr="00BE126E" w:rsidRDefault="002A1519" w:rsidP="003F2A66">
            <w:pPr>
              <w:pStyle w:val="1b"/>
              <w:spacing w:before="0" w:after="0"/>
              <w:rPr>
                <w:lang w:eastAsia="ru-RU"/>
              </w:rPr>
            </w:pPr>
            <w:r w:rsidRPr="00BE126E">
              <w:t>У</w:t>
            </w:r>
          </w:p>
        </w:tc>
        <w:tc>
          <w:tcPr>
            <w:tcW w:w="1134" w:type="dxa"/>
            <w:noWrap/>
          </w:tcPr>
          <w:p w:rsidR="002A1519" w:rsidRPr="00BE126E" w:rsidRDefault="002A1519" w:rsidP="003F2A66">
            <w:pPr>
              <w:pStyle w:val="1b"/>
              <w:spacing w:before="0" w:after="0"/>
              <w:rPr>
                <w:lang w:eastAsia="ru-RU"/>
              </w:rPr>
            </w:pPr>
            <w:r w:rsidRPr="00BE126E">
              <w:rPr>
                <w:lang w:val="en-US" w:eastAsia="ru-RU"/>
              </w:rPr>
              <w:t>T</w:t>
            </w:r>
            <w:r w:rsidRPr="00BE126E">
              <w:rPr>
                <w:lang w:eastAsia="ru-RU"/>
              </w:rPr>
              <w:t>(40)</w:t>
            </w:r>
          </w:p>
        </w:tc>
        <w:tc>
          <w:tcPr>
            <w:tcW w:w="2268" w:type="dxa"/>
          </w:tcPr>
          <w:p w:rsidR="002A1519" w:rsidRPr="00BE126E" w:rsidRDefault="002A1519" w:rsidP="003F2A66">
            <w:pPr>
              <w:pStyle w:val="1b"/>
              <w:spacing w:before="0" w:after="0"/>
              <w:rPr>
                <w:lang w:eastAsia="ru-RU"/>
              </w:rPr>
            </w:pPr>
            <w:r w:rsidRPr="00BE126E">
              <w:rPr>
                <w:lang w:eastAsia="ru-RU"/>
              </w:rPr>
              <w:t>Имя пациента</w:t>
            </w:r>
          </w:p>
        </w:tc>
        <w:tc>
          <w:tcPr>
            <w:tcW w:w="2503" w:type="dxa"/>
            <w:vMerge/>
          </w:tcPr>
          <w:p w:rsidR="002A1519" w:rsidRPr="00BE126E" w:rsidRDefault="002A1519" w:rsidP="003F2A66">
            <w:pPr>
              <w:pStyle w:val="1b"/>
              <w:spacing w:before="0" w:after="0"/>
              <w:rPr>
                <w:lang w:eastAsia="ru-RU"/>
              </w:rPr>
            </w:pP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eastAsia="ru-RU"/>
              </w:rPr>
            </w:pPr>
            <w:r w:rsidRPr="00BE126E">
              <w:rPr>
                <w:lang w:val="en-US" w:eastAsia="ru-RU"/>
              </w:rPr>
              <w:t>OT</w:t>
            </w:r>
          </w:p>
        </w:tc>
        <w:tc>
          <w:tcPr>
            <w:tcW w:w="709" w:type="dxa"/>
            <w:noWrap/>
          </w:tcPr>
          <w:p w:rsidR="002A1519" w:rsidRPr="00BE126E" w:rsidRDefault="002A1519" w:rsidP="003F2A66">
            <w:pPr>
              <w:pStyle w:val="1b"/>
              <w:spacing w:before="0" w:after="0"/>
              <w:rPr>
                <w:lang w:eastAsia="ru-RU"/>
              </w:rPr>
            </w:pPr>
            <w:r w:rsidRPr="00BE126E">
              <w:t>У</w:t>
            </w:r>
          </w:p>
        </w:tc>
        <w:tc>
          <w:tcPr>
            <w:tcW w:w="1134" w:type="dxa"/>
            <w:noWrap/>
          </w:tcPr>
          <w:p w:rsidR="002A1519" w:rsidRPr="00BE126E" w:rsidRDefault="002A1519" w:rsidP="003F2A66">
            <w:pPr>
              <w:pStyle w:val="1b"/>
              <w:spacing w:before="0" w:after="0"/>
              <w:rPr>
                <w:lang w:eastAsia="ru-RU"/>
              </w:rPr>
            </w:pPr>
            <w:r w:rsidRPr="00BE126E">
              <w:rPr>
                <w:lang w:val="en-US" w:eastAsia="ru-RU"/>
              </w:rPr>
              <w:t>T</w:t>
            </w:r>
            <w:r w:rsidRPr="00BE126E">
              <w:rPr>
                <w:lang w:eastAsia="ru-RU"/>
              </w:rPr>
              <w:t>(40)</w:t>
            </w:r>
          </w:p>
        </w:tc>
        <w:tc>
          <w:tcPr>
            <w:tcW w:w="2268" w:type="dxa"/>
          </w:tcPr>
          <w:p w:rsidR="002A1519" w:rsidRPr="00BE126E" w:rsidRDefault="002A1519" w:rsidP="003F2A66">
            <w:pPr>
              <w:pStyle w:val="1b"/>
              <w:spacing w:before="0" w:after="0"/>
              <w:rPr>
                <w:lang w:eastAsia="ru-RU"/>
              </w:rPr>
            </w:pPr>
            <w:r w:rsidRPr="00BE126E">
              <w:rPr>
                <w:lang w:eastAsia="ru-RU"/>
              </w:rPr>
              <w:t>Отчество пациента</w:t>
            </w:r>
          </w:p>
        </w:tc>
        <w:tc>
          <w:tcPr>
            <w:tcW w:w="2503" w:type="dxa"/>
            <w:vMerge/>
          </w:tcPr>
          <w:p w:rsidR="002A1519" w:rsidRPr="00BE126E" w:rsidRDefault="002A1519" w:rsidP="003F2A66">
            <w:pPr>
              <w:pStyle w:val="1b"/>
              <w:spacing w:before="0" w:after="0"/>
              <w:rPr>
                <w:lang w:eastAsia="ru-RU"/>
              </w:rPr>
            </w:pP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eastAsia="ru-RU"/>
              </w:rPr>
            </w:pPr>
            <w:r w:rsidRPr="00BE126E">
              <w:rPr>
                <w:lang w:val="en-US" w:eastAsia="ru-RU"/>
              </w:rPr>
              <w:t>W</w:t>
            </w:r>
          </w:p>
        </w:tc>
        <w:tc>
          <w:tcPr>
            <w:tcW w:w="709" w:type="dxa"/>
            <w:noWrap/>
          </w:tcPr>
          <w:p w:rsidR="002A1519" w:rsidRPr="00BE126E" w:rsidRDefault="002A1519" w:rsidP="003F2A66">
            <w:pPr>
              <w:pStyle w:val="1b"/>
              <w:spacing w:before="0" w:after="0"/>
              <w:rPr>
                <w:lang w:val="en-US" w:eastAsia="ru-RU"/>
              </w:rPr>
            </w:pPr>
            <w:r w:rsidRPr="00BE126E">
              <w:rPr>
                <w:lang w:val="en-US" w:eastAsia="ru-RU"/>
              </w:rPr>
              <w:t>O</w:t>
            </w:r>
          </w:p>
        </w:tc>
        <w:tc>
          <w:tcPr>
            <w:tcW w:w="1134" w:type="dxa"/>
            <w:noWrap/>
          </w:tcPr>
          <w:p w:rsidR="002A1519" w:rsidRPr="00BE126E" w:rsidRDefault="002A1519" w:rsidP="003F2A66">
            <w:pPr>
              <w:pStyle w:val="1b"/>
              <w:spacing w:before="0" w:after="0"/>
              <w:rPr>
                <w:lang w:eastAsia="ru-RU"/>
              </w:rPr>
            </w:pPr>
            <w:r w:rsidRPr="00BE126E">
              <w:rPr>
                <w:lang w:val="en-US" w:eastAsia="ru-RU"/>
              </w:rPr>
              <w:t>N</w:t>
            </w:r>
            <w:r w:rsidRPr="00BE126E">
              <w:rPr>
                <w:lang w:eastAsia="ru-RU"/>
              </w:rPr>
              <w:t>(1)</w:t>
            </w:r>
          </w:p>
        </w:tc>
        <w:tc>
          <w:tcPr>
            <w:tcW w:w="2268" w:type="dxa"/>
          </w:tcPr>
          <w:p w:rsidR="002A1519" w:rsidRPr="00BE126E" w:rsidRDefault="002A1519" w:rsidP="003F2A66">
            <w:pPr>
              <w:pStyle w:val="1b"/>
              <w:spacing w:before="0" w:after="0"/>
              <w:rPr>
                <w:lang w:eastAsia="ru-RU"/>
              </w:rPr>
            </w:pPr>
            <w:r w:rsidRPr="00BE126E">
              <w:rPr>
                <w:lang w:eastAsia="ru-RU"/>
              </w:rPr>
              <w:t>Пол пациента</w:t>
            </w:r>
          </w:p>
        </w:tc>
        <w:tc>
          <w:tcPr>
            <w:tcW w:w="2503" w:type="dxa"/>
          </w:tcPr>
          <w:p w:rsidR="002A1519" w:rsidRPr="00BE126E" w:rsidRDefault="002A1519" w:rsidP="003F2A66">
            <w:pPr>
              <w:pStyle w:val="1b"/>
              <w:spacing w:before="0" w:after="0"/>
              <w:rPr>
                <w:lang w:eastAsia="ru-RU"/>
              </w:rPr>
            </w:pPr>
            <w:r w:rsidRPr="00BE126E">
              <w:rPr>
                <w:lang w:eastAsia="ru-RU"/>
              </w:rPr>
              <w:t>Заполняется в соответствии с классификатором V005 Приложения А.</w:t>
            </w: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eastAsia="ru-RU"/>
              </w:rPr>
            </w:pPr>
            <w:r w:rsidRPr="00BE126E">
              <w:rPr>
                <w:lang w:val="en-US" w:eastAsia="ru-RU"/>
              </w:rPr>
              <w:t>DR</w:t>
            </w:r>
          </w:p>
        </w:tc>
        <w:tc>
          <w:tcPr>
            <w:tcW w:w="709" w:type="dxa"/>
            <w:noWrap/>
          </w:tcPr>
          <w:p w:rsidR="002A1519" w:rsidRPr="00BE126E" w:rsidRDefault="002A1519" w:rsidP="003F2A66">
            <w:pPr>
              <w:pStyle w:val="1b"/>
              <w:spacing w:before="0" w:after="0"/>
              <w:rPr>
                <w:lang w:val="en-US" w:eastAsia="ru-RU"/>
              </w:rPr>
            </w:pPr>
            <w:r w:rsidRPr="00BE126E">
              <w:rPr>
                <w:lang w:val="en-US" w:eastAsia="ru-RU"/>
              </w:rPr>
              <w:t>O</w:t>
            </w:r>
          </w:p>
        </w:tc>
        <w:tc>
          <w:tcPr>
            <w:tcW w:w="1134" w:type="dxa"/>
            <w:noWrap/>
          </w:tcPr>
          <w:p w:rsidR="002A1519" w:rsidRPr="00BE126E" w:rsidRDefault="002A1519" w:rsidP="003F2A66">
            <w:pPr>
              <w:pStyle w:val="1b"/>
              <w:spacing w:before="0" w:after="0"/>
              <w:rPr>
                <w:lang w:val="en-US" w:eastAsia="ru-RU"/>
              </w:rPr>
            </w:pPr>
            <w:r w:rsidRPr="00BE126E">
              <w:rPr>
                <w:lang w:val="en-US" w:eastAsia="ru-RU"/>
              </w:rPr>
              <w:t>D</w:t>
            </w:r>
          </w:p>
        </w:tc>
        <w:tc>
          <w:tcPr>
            <w:tcW w:w="2268" w:type="dxa"/>
          </w:tcPr>
          <w:p w:rsidR="002A1519" w:rsidRPr="00BE126E" w:rsidRDefault="002A1519" w:rsidP="003F2A66">
            <w:pPr>
              <w:pStyle w:val="1b"/>
              <w:spacing w:before="0" w:after="0"/>
              <w:rPr>
                <w:lang w:eastAsia="ru-RU"/>
              </w:rPr>
            </w:pPr>
            <w:r w:rsidRPr="00BE126E">
              <w:rPr>
                <w:lang w:eastAsia="ru-RU"/>
              </w:rPr>
              <w:t>Дата рождения пациента</w:t>
            </w:r>
          </w:p>
        </w:tc>
        <w:tc>
          <w:tcPr>
            <w:tcW w:w="2503" w:type="dxa"/>
          </w:tcPr>
          <w:p w:rsidR="002A1519" w:rsidRPr="00BE126E" w:rsidRDefault="002A1519" w:rsidP="003F2A66">
            <w:pPr>
              <w:pStyle w:val="1b"/>
              <w:spacing w:before="0" w:after="0"/>
              <w:rPr>
                <w:lang w:eastAsia="ru-RU"/>
              </w:rPr>
            </w:pPr>
            <w:r w:rsidRPr="00BE126E">
              <w:rPr>
                <w:lang w:eastAsia="ru-RU"/>
              </w:rPr>
              <w:t xml:space="preserve">Если в документе, удостоверяющем личность, не указан день рождения, то он принимается равным «01». При этом в поле </w:t>
            </w:r>
            <w:r w:rsidRPr="00BE126E">
              <w:rPr>
                <w:lang w:val="en-US" w:eastAsia="ru-RU"/>
              </w:rPr>
              <w:t>DOST</w:t>
            </w:r>
            <w:r w:rsidRPr="00BE126E">
              <w:rPr>
                <w:lang w:eastAsia="ru-RU"/>
              </w:rPr>
              <w:t xml:space="preserve"> должно быть указано значение «4».</w:t>
            </w:r>
          </w:p>
          <w:p w:rsidR="002A1519" w:rsidRPr="00BE126E" w:rsidRDefault="002A1519" w:rsidP="003F2A66">
            <w:pPr>
              <w:pStyle w:val="1b"/>
              <w:spacing w:before="0" w:after="0"/>
              <w:rPr>
                <w:lang w:eastAsia="ru-RU"/>
              </w:rPr>
            </w:pPr>
            <w:r w:rsidRPr="00BE126E">
              <w:rPr>
                <w:lang w:eastAsia="ru-RU"/>
              </w:rPr>
              <w:t xml:space="preserve">Если в документе, удостоверяющем личность, не указан месяц рождения, то </w:t>
            </w:r>
            <w:r w:rsidRPr="00BE126E">
              <w:rPr>
                <w:lang w:eastAsia="ru-RU"/>
              </w:rPr>
              <w:lastRenderedPageBreak/>
              <w:t xml:space="preserve">месяц рождения принимается равным «01» (январь). При этом в поле </w:t>
            </w:r>
            <w:r w:rsidRPr="00BE126E">
              <w:rPr>
                <w:lang w:val="en-US" w:eastAsia="ru-RU"/>
              </w:rPr>
              <w:t>DOST</w:t>
            </w:r>
            <w:r w:rsidRPr="00BE126E">
              <w:rPr>
                <w:lang w:eastAsia="ru-RU"/>
              </w:rPr>
              <w:t xml:space="preserve"> должно быть указано значение «5».</w:t>
            </w:r>
          </w:p>
          <w:p w:rsidR="002A1519" w:rsidRPr="00BE126E" w:rsidRDefault="002A1519" w:rsidP="003F2A66">
            <w:pPr>
              <w:pStyle w:val="1b"/>
              <w:spacing w:before="0" w:after="0"/>
              <w:rPr>
                <w:lang w:eastAsia="ru-RU"/>
              </w:rPr>
            </w:pPr>
            <w:r w:rsidRPr="00BE126E">
              <w:rPr>
                <w:lang w:eastAsia="ru-RU"/>
              </w:rPr>
              <w:t xml:space="preserve">Если в документе, удостоверяющем личность, дата рождения не соответствует календарю, то </w:t>
            </w:r>
          </w:p>
          <w:p w:rsidR="002A1519" w:rsidRPr="00BE126E" w:rsidRDefault="002A1519" w:rsidP="003F2A66">
            <w:pPr>
              <w:pStyle w:val="1b"/>
              <w:spacing w:before="0" w:after="0"/>
              <w:rPr>
                <w:lang w:eastAsia="ru-RU"/>
              </w:rPr>
            </w:pPr>
            <w:r w:rsidRPr="00BE126E">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proofErr w:type="gramStart"/>
            <w:r w:rsidRPr="00BE126E">
              <w:rPr>
                <w:lang w:val="en-US" w:eastAsia="ru-RU"/>
              </w:rPr>
              <w:t>DOST</w:t>
            </w:r>
            <w:proofErr w:type="gramEnd"/>
            <w:r w:rsidRPr="00BE126E">
              <w:rPr>
                <w:lang w:eastAsia="ru-RU"/>
              </w:rPr>
              <w:t>должно быть указано значение «6», а также значение «4» или «5» соответственно</w:t>
            </w:r>
          </w:p>
        </w:tc>
      </w:tr>
      <w:tr w:rsidR="00BE126E" w:rsidRPr="00BE126E" w:rsidTr="002A1519">
        <w:trPr>
          <w:jc w:val="center"/>
        </w:trPr>
        <w:tc>
          <w:tcPr>
            <w:tcW w:w="1797" w:type="dxa"/>
            <w:noWrap/>
          </w:tcPr>
          <w:p w:rsidR="002A1519" w:rsidRPr="00BE126E" w:rsidRDefault="002A1519" w:rsidP="003F2A66">
            <w:pPr>
              <w:pStyle w:val="1b"/>
              <w:spacing w:before="0" w:after="0"/>
              <w:rPr>
                <w:lang w:eastAsia="ru-RU"/>
              </w:rPr>
            </w:pPr>
          </w:p>
        </w:tc>
        <w:tc>
          <w:tcPr>
            <w:tcW w:w="1985" w:type="dxa"/>
            <w:noWrap/>
          </w:tcPr>
          <w:p w:rsidR="002A1519" w:rsidRPr="00BE126E" w:rsidRDefault="002A1519" w:rsidP="003F2A66">
            <w:pPr>
              <w:pStyle w:val="1b"/>
              <w:spacing w:before="0" w:after="0"/>
              <w:rPr>
                <w:lang w:val="en-US" w:eastAsia="ru-RU"/>
              </w:rPr>
            </w:pPr>
            <w:r w:rsidRPr="00BE126E">
              <w:t>DOST</w:t>
            </w:r>
          </w:p>
        </w:tc>
        <w:tc>
          <w:tcPr>
            <w:tcW w:w="709" w:type="dxa"/>
            <w:noWrap/>
          </w:tcPr>
          <w:p w:rsidR="002A1519" w:rsidRPr="00BE126E" w:rsidRDefault="002A1519" w:rsidP="003F2A66">
            <w:pPr>
              <w:pStyle w:val="1b"/>
              <w:spacing w:before="0" w:after="0"/>
              <w:rPr>
                <w:lang w:eastAsia="ru-RU"/>
              </w:rPr>
            </w:pPr>
            <w:r w:rsidRPr="00BE126E">
              <w:t>УМ</w:t>
            </w:r>
          </w:p>
        </w:tc>
        <w:tc>
          <w:tcPr>
            <w:tcW w:w="1134" w:type="dxa"/>
            <w:noWrap/>
          </w:tcPr>
          <w:p w:rsidR="002A1519" w:rsidRPr="00BE126E" w:rsidRDefault="002A1519" w:rsidP="003F2A66">
            <w:pPr>
              <w:pStyle w:val="1b"/>
              <w:spacing w:before="0" w:after="0"/>
              <w:rPr>
                <w:lang w:val="en-US" w:eastAsia="ru-RU"/>
              </w:rPr>
            </w:pPr>
            <w:r w:rsidRPr="00BE126E">
              <w:t>N(1)</w:t>
            </w:r>
          </w:p>
        </w:tc>
        <w:tc>
          <w:tcPr>
            <w:tcW w:w="2268" w:type="dxa"/>
          </w:tcPr>
          <w:p w:rsidR="002A1519" w:rsidRPr="00BE126E" w:rsidRDefault="002A1519" w:rsidP="003F2A66">
            <w:pPr>
              <w:pStyle w:val="1b"/>
              <w:spacing w:before="0" w:after="0"/>
              <w:rPr>
                <w:lang w:eastAsia="ru-RU"/>
              </w:rPr>
            </w:pPr>
            <w:r w:rsidRPr="00BE126E">
              <w:t>Код надёжности идентификации пациента</w:t>
            </w:r>
          </w:p>
        </w:tc>
        <w:tc>
          <w:tcPr>
            <w:tcW w:w="2503" w:type="dxa"/>
          </w:tcPr>
          <w:p w:rsidR="002A1519" w:rsidRPr="00BE126E" w:rsidRDefault="002A1519" w:rsidP="003F2A66">
            <w:pPr>
              <w:pStyle w:val="1b"/>
              <w:spacing w:before="0" w:after="0"/>
            </w:pPr>
            <w:r w:rsidRPr="00BE126E">
              <w:t>1 – отсутствует отчество;</w:t>
            </w:r>
            <w:r w:rsidRPr="00BE126E">
              <w:br/>
              <w:t>2 – отсутствует фамилия;</w:t>
            </w:r>
            <w:r w:rsidRPr="00BE126E">
              <w:br/>
              <w:t>3 – отсутствует имя;</w:t>
            </w:r>
            <w:r w:rsidRPr="00BE126E">
              <w:br/>
              <w:t>4 – известен только месяц и год даты рождения;</w:t>
            </w:r>
            <w:r w:rsidRPr="00BE126E">
              <w:br/>
              <w:t>5 – известен только год даты рождения;</w:t>
            </w:r>
            <w:r w:rsidRPr="00BE126E">
              <w:br/>
              <w:t>6 – дата рождения не соответствует календарю.</w:t>
            </w:r>
          </w:p>
          <w:p w:rsidR="002A1519" w:rsidRPr="00BE126E" w:rsidRDefault="002A1519" w:rsidP="003F2A66">
            <w:pPr>
              <w:pStyle w:val="1b"/>
              <w:spacing w:before="0" w:after="0"/>
              <w:rPr>
                <w:lang w:eastAsia="ru-RU"/>
              </w:rPr>
            </w:pPr>
            <w:r w:rsidRPr="00BE126E">
              <w:t>Поле повторяется столько раз, сколько особых случаев имеет место.</w:t>
            </w:r>
          </w:p>
        </w:tc>
      </w:tr>
      <w:tr w:rsidR="00BE126E" w:rsidRPr="00BE126E" w:rsidTr="002A1519">
        <w:trPr>
          <w:jc w:val="center"/>
        </w:trPr>
        <w:tc>
          <w:tcPr>
            <w:tcW w:w="1797" w:type="dxa"/>
            <w:noWrap/>
          </w:tcPr>
          <w:p w:rsidR="00AA7815" w:rsidRPr="00BE126E" w:rsidRDefault="00AA7815" w:rsidP="00DD5F64">
            <w:pPr>
              <w:pStyle w:val="1b"/>
              <w:rPr>
                <w:rFonts w:eastAsia="Calibri"/>
                <w:lang w:eastAsia="ru-RU"/>
              </w:rPr>
            </w:pPr>
          </w:p>
        </w:tc>
        <w:tc>
          <w:tcPr>
            <w:tcW w:w="1985" w:type="dxa"/>
            <w:noWrap/>
          </w:tcPr>
          <w:p w:rsidR="00AA7815" w:rsidRPr="00BE126E" w:rsidRDefault="00AA7815" w:rsidP="00DD5F64">
            <w:pPr>
              <w:pStyle w:val="1b"/>
            </w:pPr>
            <w:r w:rsidRPr="00BE126E">
              <w:rPr>
                <w:lang w:val="en-US"/>
              </w:rPr>
              <w:t>TEL</w:t>
            </w:r>
          </w:p>
        </w:tc>
        <w:tc>
          <w:tcPr>
            <w:tcW w:w="709" w:type="dxa"/>
            <w:noWrap/>
          </w:tcPr>
          <w:p w:rsidR="00AA7815" w:rsidRPr="00BE126E" w:rsidRDefault="00AA7815" w:rsidP="00DD5F64">
            <w:pPr>
              <w:pStyle w:val="1b"/>
              <w:jc w:val="center"/>
            </w:pPr>
            <w:r w:rsidRPr="00BE126E">
              <w:t>У</w:t>
            </w:r>
          </w:p>
        </w:tc>
        <w:tc>
          <w:tcPr>
            <w:tcW w:w="1134" w:type="dxa"/>
            <w:noWrap/>
          </w:tcPr>
          <w:p w:rsidR="00AA7815" w:rsidRPr="00BE126E" w:rsidRDefault="00AA7815" w:rsidP="00DD5F64">
            <w:pPr>
              <w:pStyle w:val="1b"/>
              <w:jc w:val="center"/>
              <w:rPr>
                <w:lang w:val="en-US"/>
              </w:rPr>
            </w:pPr>
            <w:r w:rsidRPr="00BE126E">
              <w:rPr>
                <w:lang w:val="en-US"/>
              </w:rPr>
              <w:t>T(10)</w:t>
            </w:r>
          </w:p>
        </w:tc>
        <w:tc>
          <w:tcPr>
            <w:tcW w:w="2268" w:type="dxa"/>
          </w:tcPr>
          <w:p w:rsidR="00AA7815" w:rsidRPr="00BE126E" w:rsidRDefault="00AA7815" w:rsidP="00DD5F64">
            <w:pPr>
              <w:pStyle w:val="1b"/>
            </w:pPr>
            <w:r w:rsidRPr="00BE126E">
              <w:t>Номер телефона пациента</w:t>
            </w:r>
          </w:p>
        </w:tc>
        <w:tc>
          <w:tcPr>
            <w:tcW w:w="2503" w:type="dxa"/>
          </w:tcPr>
          <w:p w:rsidR="00AA7815" w:rsidRPr="00BE126E" w:rsidRDefault="00AA7815" w:rsidP="00DD5F64">
            <w:pPr>
              <w:pStyle w:val="1b"/>
            </w:pPr>
            <w:r w:rsidRPr="00BE126E">
              <w:t>Указывается только для диспансеризации при предоставлении сведений.</w:t>
            </w:r>
          </w:p>
          <w:p w:rsidR="00AA7815" w:rsidRPr="00BE126E" w:rsidRDefault="00AA7815" w:rsidP="00DD5F64">
            <w:pPr>
              <w:pStyle w:val="1b"/>
            </w:pPr>
            <w:r w:rsidRPr="00BE126E">
              <w:lastRenderedPageBreak/>
              <w:t>Информация для страхового представителя.</w:t>
            </w:r>
          </w:p>
        </w:tc>
      </w:tr>
      <w:tr w:rsidR="00BE126E" w:rsidRPr="00BE126E" w:rsidTr="002A1519">
        <w:trPr>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val="en-US" w:eastAsia="ru-RU"/>
              </w:rPr>
            </w:pPr>
            <w:r w:rsidRPr="00BE126E">
              <w:rPr>
                <w:lang w:val="en-US" w:eastAsia="ru-RU"/>
              </w:rPr>
              <w:t>FAM_P</w:t>
            </w:r>
          </w:p>
        </w:tc>
        <w:tc>
          <w:tcPr>
            <w:tcW w:w="709" w:type="dxa"/>
            <w:noWrap/>
          </w:tcPr>
          <w:p w:rsidR="00AA7815" w:rsidRPr="00BE126E" w:rsidRDefault="00AA7815" w:rsidP="003F2A66">
            <w:pPr>
              <w:pStyle w:val="1b"/>
              <w:spacing w:before="0" w:after="0"/>
              <w:rPr>
                <w:lang w:eastAsia="ru-RU"/>
              </w:rPr>
            </w:pPr>
            <w:r w:rsidRPr="00BE126E">
              <w:rPr>
                <w:lang w:eastAsia="ru-RU"/>
              </w:rPr>
              <w:t>У</w:t>
            </w:r>
          </w:p>
        </w:tc>
        <w:tc>
          <w:tcPr>
            <w:tcW w:w="1134" w:type="dxa"/>
            <w:noWrap/>
          </w:tcPr>
          <w:p w:rsidR="00AA7815" w:rsidRPr="00BE126E" w:rsidRDefault="00AA7815" w:rsidP="003F2A66">
            <w:pPr>
              <w:pStyle w:val="1b"/>
              <w:spacing w:before="0" w:after="0"/>
              <w:rPr>
                <w:lang w:eastAsia="ru-RU"/>
              </w:rPr>
            </w:pPr>
            <w:r w:rsidRPr="00BE126E">
              <w:rPr>
                <w:lang w:val="en-US" w:eastAsia="ru-RU"/>
              </w:rPr>
              <w:t>T</w:t>
            </w:r>
            <w:r w:rsidRPr="00BE126E">
              <w:rPr>
                <w:lang w:eastAsia="ru-RU"/>
              </w:rPr>
              <w:t>(40)</w:t>
            </w:r>
          </w:p>
        </w:tc>
        <w:tc>
          <w:tcPr>
            <w:tcW w:w="2268" w:type="dxa"/>
          </w:tcPr>
          <w:p w:rsidR="00AA7815" w:rsidRPr="00BE126E" w:rsidRDefault="00AA7815" w:rsidP="003F2A66">
            <w:pPr>
              <w:pStyle w:val="1b"/>
              <w:spacing w:before="0" w:after="0"/>
              <w:rPr>
                <w:lang w:val="en-US" w:eastAsia="ru-RU"/>
              </w:rPr>
            </w:pPr>
            <w:r w:rsidRPr="00BE126E">
              <w:rPr>
                <w:lang w:eastAsia="ru-RU"/>
              </w:rPr>
              <w:t>Фамилияпредставителя пациента</w:t>
            </w:r>
          </w:p>
        </w:tc>
        <w:tc>
          <w:tcPr>
            <w:tcW w:w="2503" w:type="dxa"/>
            <w:vMerge w:val="restart"/>
          </w:tcPr>
          <w:p w:rsidR="00AA7815" w:rsidRPr="00BE126E" w:rsidRDefault="00AA7815" w:rsidP="003F2A66">
            <w:pPr>
              <w:pStyle w:val="1b"/>
              <w:spacing w:before="0" w:after="0"/>
              <w:rPr>
                <w:lang w:eastAsia="ru-RU"/>
              </w:rPr>
            </w:pPr>
            <w:r w:rsidRPr="00BE126E">
              <w:rPr>
                <w:lang w:eastAsia="ru-RU"/>
              </w:rPr>
              <w:t>Заполняются данные о представителе пациента–ребёнка до государственной регистрации рождения.</w:t>
            </w:r>
          </w:p>
          <w:p w:rsidR="00AA7815" w:rsidRPr="00BE126E" w:rsidRDefault="00AA7815" w:rsidP="003F2A66">
            <w:pPr>
              <w:pStyle w:val="1b"/>
              <w:spacing w:before="0" w:after="0"/>
            </w:pPr>
            <w:r w:rsidRPr="00BE126E">
              <w:t>Реквизиты указываются обязательно, если значение поля NOVOR отлично от нуля.</w:t>
            </w:r>
          </w:p>
          <w:p w:rsidR="00AA7815" w:rsidRPr="00BE126E" w:rsidRDefault="00AA7815" w:rsidP="003F2A66">
            <w:pPr>
              <w:pStyle w:val="1b"/>
              <w:spacing w:before="0" w:after="0"/>
              <w:rPr>
                <w:lang w:eastAsia="ru-RU"/>
              </w:rPr>
            </w:pPr>
            <w:r w:rsidRPr="00BE126E">
              <w:rPr>
                <w:lang w:eastAsia="ru-RU"/>
              </w:rPr>
              <w:t>FAM_</w:t>
            </w:r>
            <w:r w:rsidRPr="00BE126E">
              <w:rPr>
                <w:lang w:val="en-US" w:eastAsia="ru-RU"/>
              </w:rPr>
              <w:t>P</w:t>
            </w:r>
            <w:r w:rsidRPr="00BE126E">
              <w:rPr>
                <w:lang w:eastAsia="ru-RU"/>
              </w:rPr>
              <w:t xml:space="preserve"> (фамилия представителя) и/или IM_</w:t>
            </w:r>
            <w:r w:rsidRPr="00BE126E">
              <w:rPr>
                <w:lang w:val="en-US" w:eastAsia="ru-RU"/>
              </w:rPr>
              <w:t>P</w:t>
            </w:r>
            <w:r w:rsidRPr="00BE126E">
              <w:rPr>
                <w:lang w:eastAsia="ru-RU"/>
              </w:rPr>
              <w:t xml:space="preserve"> (имя представителя) указываются обязательно при наличии в документе УДЛ. </w:t>
            </w:r>
          </w:p>
          <w:p w:rsidR="00AA7815" w:rsidRPr="00BE126E" w:rsidRDefault="00AA7815" w:rsidP="003F2A66">
            <w:pPr>
              <w:pStyle w:val="1b"/>
              <w:spacing w:before="0" w:after="0"/>
              <w:rPr>
                <w:lang w:eastAsia="ru-RU"/>
              </w:rPr>
            </w:pPr>
            <w:r w:rsidRPr="00BE126E">
              <w:rPr>
                <w:lang w:eastAsia="ru-RU"/>
              </w:rPr>
              <w:t>В случае отсутствия кого–либо реквизита в документе УДЛ в поле DOST_</w:t>
            </w:r>
            <w:r w:rsidRPr="00BE126E">
              <w:rPr>
                <w:lang w:val="en-US" w:eastAsia="ru-RU"/>
              </w:rPr>
              <w:t>P</w:t>
            </w:r>
            <w:r w:rsidRPr="00BE126E">
              <w:rPr>
                <w:lang w:eastAsia="ru-RU"/>
              </w:rPr>
              <w:t xml:space="preserve"> обязательно включается соответствующее значение, и реквизит не указывается.</w:t>
            </w:r>
          </w:p>
          <w:p w:rsidR="00AA7815" w:rsidRPr="00BE126E" w:rsidRDefault="00AA7815" w:rsidP="003F2A66">
            <w:pPr>
              <w:pStyle w:val="1b"/>
              <w:spacing w:before="0" w:after="0"/>
              <w:rPr>
                <w:lang w:eastAsia="ru-RU"/>
              </w:rPr>
            </w:pPr>
            <w:r w:rsidRPr="00BE126E">
              <w:rPr>
                <w:lang w:eastAsia="ru-RU"/>
              </w:rPr>
              <w:t>OT_</w:t>
            </w:r>
            <w:r w:rsidRPr="00BE126E">
              <w:rPr>
                <w:lang w:val="en-US" w:eastAsia="ru-RU"/>
              </w:rPr>
              <w:t>P</w:t>
            </w:r>
            <w:r w:rsidRPr="00BE126E">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BE126E">
              <w:rPr>
                <w:lang w:val="en-US" w:eastAsia="ru-RU"/>
              </w:rPr>
              <w:t>P</w:t>
            </w:r>
            <w:r w:rsidRPr="00BE126E">
              <w:rPr>
                <w:lang w:eastAsia="ru-RU"/>
              </w:rPr>
              <w:t xml:space="preserve"> можно опустить соответствующее значение.</w:t>
            </w:r>
          </w:p>
          <w:p w:rsidR="00AA7815" w:rsidRPr="00BE126E" w:rsidRDefault="00AA7815" w:rsidP="003F2A66">
            <w:pPr>
              <w:pStyle w:val="1b"/>
              <w:spacing w:before="0" w:after="0"/>
              <w:rPr>
                <w:lang w:eastAsia="ru-RU"/>
              </w:rPr>
            </w:pPr>
            <w:r w:rsidRPr="00BE126E">
              <w:rPr>
                <w:lang w:eastAsia="ru-RU"/>
              </w:rPr>
              <w:t xml:space="preserve">Если в документе, удостоверяющем личность, не указан день рождения, то он принимается равным </w:t>
            </w:r>
            <w:r w:rsidRPr="00BE126E">
              <w:rPr>
                <w:lang w:eastAsia="ru-RU"/>
              </w:rPr>
              <w:lastRenderedPageBreak/>
              <w:t xml:space="preserve">«01». При этом в поле </w:t>
            </w:r>
            <w:r w:rsidRPr="00BE126E">
              <w:rPr>
                <w:lang w:val="en-US" w:eastAsia="ru-RU"/>
              </w:rPr>
              <w:t>DOST</w:t>
            </w:r>
            <w:r w:rsidRPr="00BE126E">
              <w:rPr>
                <w:lang w:eastAsia="ru-RU"/>
              </w:rPr>
              <w:t>_</w:t>
            </w:r>
            <w:r w:rsidRPr="00BE126E">
              <w:rPr>
                <w:lang w:val="en-US" w:eastAsia="ru-RU"/>
              </w:rPr>
              <w:t>P</w:t>
            </w:r>
            <w:r w:rsidRPr="00BE126E">
              <w:rPr>
                <w:lang w:eastAsia="ru-RU"/>
              </w:rPr>
              <w:t xml:space="preserve"> должно быть указано значение «4».</w:t>
            </w:r>
          </w:p>
          <w:p w:rsidR="00AA7815" w:rsidRPr="00BE126E" w:rsidRDefault="00AA7815" w:rsidP="003F2A66">
            <w:pPr>
              <w:pStyle w:val="1b"/>
              <w:spacing w:before="0" w:after="0"/>
              <w:rPr>
                <w:lang w:eastAsia="ru-RU"/>
              </w:rPr>
            </w:pPr>
            <w:r w:rsidRPr="00BE126E">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E126E">
              <w:rPr>
                <w:lang w:val="en-US" w:eastAsia="ru-RU"/>
              </w:rPr>
              <w:t>DOST</w:t>
            </w:r>
            <w:r w:rsidRPr="00BE126E">
              <w:rPr>
                <w:lang w:eastAsia="ru-RU"/>
              </w:rPr>
              <w:t>_</w:t>
            </w:r>
            <w:r w:rsidRPr="00BE126E">
              <w:rPr>
                <w:lang w:val="en-US" w:eastAsia="ru-RU"/>
              </w:rPr>
              <w:t>P</w:t>
            </w:r>
            <w:r w:rsidRPr="00BE126E">
              <w:rPr>
                <w:lang w:eastAsia="ru-RU"/>
              </w:rPr>
              <w:t xml:space="preserve"> должно быть указано значение «5».</w:t>
            </w:r>
          </w:p>
          <w:p w:rsidR="00AA7815" w:rsidRPr="00BE126E" w:rsidRDefault="00AA7815" w:rsidP="003F2A66">
            <w:pPr>
              <w:pStyle w:val="1b"/>
              <w:spacing w:before="0" w:after="0"/>
              <w:rPr>
                <w:lang w:eastAsia="ru-RU"/>
              </w:rPr>
            </w:pPr>
            <w:r w:rsidRPr="00BE126E">
              <w:rPr>
                <w:lang w:eastAsia="ru-RU"/>
              </w:rPr>
              <w:t xml:space="preserve">Если в документе, удостоверяющем личность, дата рождения не соответствует календарю, то </w:t>
            </w:r>
          </w:p>
          <w:p w:rsidR="00AA7815" w:rsidRPr="00BE126E" w:rsidRDefault="00AA7815" w:rsidP="003F2A66">
            <w:pPr>
              <w:pStyle w:val="1b"/>
              <w:spacing w:before="0" w:after="0"/>
              <w:rPr>
                <w:lang w:eastAsia="ru-RU"/>
              </w:rPr>
            </w:pPr>
            <w:r w:rsidRPr="00BE126E">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E126E">
              <w:rPr>
                <w:lang w:val="en-US" w:eastAsia="ru-RU"/>
              </w:rPr>
              <w:t>DOST</w:t>
            </w:r>
            <w:r w:rsidRPr="00BE126E">
              <w:rPr>
                <w:lang w:eastAsia="ru-RU"/>
              </w:rPr>
              <w:t>_</w:t>
            </w:r>
            <w:r w:rsidRPr="00BE126E">
              <w:rPr>
                <w:lang w:val="en-US" w:eastAsia="ru-RU"/>
              </w:rPr>
              <w:t>P</w:t>
            </w:r>
            <w:r w:rsidRPr="00BE126E">
              <w:rPr>
                <w:lang w:eastAsia="ru-RU"/>
              </w:rPr>
              <w:t xml:space="preserve"> должно быть указано значение «6», а также значение «4» или «5» соответственно</w:t>
            </w:r>
          </w:p>
        </w:tc>
      </w:tr>
      <w:tr w:rsidR="00BE126E" w:rsidRPr="00BE126E" w:rsidTr="002A1519">
        <w:trPr>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eastAsia="ru-RU"/>
              </w:rPr>
            </w:pPr>
            <w:r w:rsidRPr="00BE126E">
              <w:rPr>
                <w:lang w:val="en-US" w:eastAsia="ru-RU"/>
              </w:rPr>
              <w:t>IM</w:t>
            </w:r>
            <w:r w:rsidRPr="00BE126E">
              <w:rPr>
                <w:lang w:eastAsia="ru-RU"/>
              </w:rPr>
              <w:t>_</w:t>
            </w:r>
            <w:r w:rsidRPr="00BE126E">
              <w:rPr>
                <w:lang w:val="en-US" w:eastAsia="ru-RU"/>
              </w:rPr>
              <w:t>P</w:t>
            </w:r>
          </w:p>
        </w:tc>
        <w:tc>
          <w:tcPr>
            <w:tcW w:w="709" w:type="dxa"/>
            <w:noWrap/>
          </w:tcPr>
          <w:p w:rsidR="00AA7815" w:rsidRPr="00BE126E" w:rsidRDefault="00AA7815" w:rsidP="003F2A66">
            <w:pPr>
              <w:pStyle w:val="1b"/>
              <w:spacing w:before="0" w:after="0"/>
              <w:rPr>
                <w:lang w:eastAsia="ru-RU"/>
              </w:rPr>
            </w:pPr>
            <w:r w:rsidRPr="00BE126E">
              <w:rPr>
                <w:lang w:eastAsia="ru-RU"/>
              </w:rPr>
              <w:t>У</w:t>
            </w:r>
          </w:p>
        </w:tc>
        <w:tc>
          <w:tcPr>
            <w:tcW w:w="1134" w:type="dxa"/>
            <w:noWrap/>
          </w:tcPr>
          <w:p w:rsidR="00AA7815" w:rsidRPr="00BE126E" w:rsidRDefault="00AA7815" w:rsidP="003F2A66">
            <w:pPr>
              <w:pStyle w:val="1b"/>
              <w:spacing w:before="0" w:after="0"/>
              <w:rPr>
                <w:lang w:eastAsia="ru-RU"/>
              </w:rPr>
            </w:pPr>
            <w:r w:rsidRPr="00BE126E">
              <w:rPr>
                <w:lang w:val="en-US" w:eastAsia="ru-RU"/>
              </w:rPr>
              <w:t>T</w:t>
            </w:r>
            <w:r w:rsidRPr="00BE126E">
              <w:rPr>
                <w:lang w:eastAsia="ru-RU"/>
              </w:rPr>
              <w:t>(40)</w:t>
            </w:r>
          </w:p>
        </w:tc>
        <w:tc>
          <w:tcPr>
            <w:tcW w:w="2268" w:type="dxa"/>
          </w:tcPr>
          <w:p w:rsidR="00AA7815" w:rsidRPr="00BE126E" w:rsidRDefault="00AA7815" w:rsidP="003F2A66">
            <w:pPr>
              <w:pStyle w:val="1b"/>
              <w:spacing w:before="0" w:after="0"/>
              <w:rPr>
                <w:lang w:eastAsia="ru-RU"/>
              </w:rPr>
            </w:pPr>
            <w:r w:rsidRPr="00BE126E">
              <w:rPr>
                <w:lang w:eastAsia="ru-RU"/>
              </w:rPr>
              <w:t>Имя представителя пациента</w:t>
            </w:r>
          </w:p>
        </w:tc>
        <w:tc>
          <w:tcPr>
            <w:tcW w:w="2503" w:type="dxa"/>
            <w:vMerge/>
          </w:tcPr>
          <w:p w:rsidR="00AA7815" w:rsidRPr="00BE126E" w:rsidRDefault="00AA7815" w:rsidP="003F2A66">
            <w:pPr>
              <w:pStyle w:val="1b"/>
              <w:spacing w:before="0" w:after="0"/>
              <w:rPr>
                <w:lang w:eastAsia="ru-RU"/>
              </w:rPr>
            </w:pPr>
          </w:p>
        </w:tc>
      </w:tr>
      <w:tr w:rsidR="00BE126E" w:rsidRPr="00BE126E" w:rsidTr="002A1519">
        <w:trPr>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eastAsia="ru-RU"/>
              </w:rPr>
            </w:pPr>
            <w:r w:rsidRPr="00BE126E">
              <w:rPr>
                <w:lang w:val="en-US" w:eastAsia="ru-RU"/>
              </w:rPr>
              <w:t>OT</w:t>
            </w:r>
            <w:r w:rsidRPr="00BE126E">
              <w:rPr>
                <w:lang w:eastAsia="ru-RU"/>
              </w:rPr>
              <w:t>_</w:t>
            </w:r>
            <w:r w:rsidRPr="00BE126E">
              <w:rPr>
                <w:lang w:val="en-US" w:eastAsia="ru-RU"/>
              </w:rPr>
              <w:t>P</w:t>
            </w:r>
          </w:p>
        </w:tc>
        <w:tc>
          <w:tcPr>
            <w:tcW w:w="709" w:type="dxa"/>
            <w:noWrap/>
          </w:tcPr>
          <w:p w:rsidR="00AA7815" w:rsidRPr="00BE126E" w:rsidRDefault="00AA7815" w:rsidP="003F2A66">
            <w:pPr>
              <w:pStyle w:val="1b"/>
              <w:spacing w:before="0" w:after="0"/>
              <w:rPr>
                <w:lang w:eastAsia="ru-RU"/>
              </w:rPr>
            </w:pPr>
            <w:r w:rsidRPr="00BE126E">
              <w:rPr>
                <w:lang w:eastAsia="ru-RU"/>
              </w:rPr>
              <w:t>У</w:t>
            </w:r>
          </w:p>
        </w:tc>
        <w:tc>
          <w:tcPr>
            <w:tcW w:w="1134" w:type="dxa"/>
            <w:noWrap/>
          </w:tcPr>
          <w:p w:rsidR="00AA7815" w:rsidRPr="00BE126E" w:rsidRDefault="00AA7815" w:rsidP="003F2A66">
            <w:pPr>
              <w:pStyle w:val="1b"/>
              <w:spacing w:before="0" w:after="0"/>
              <w:rPr>
                <w:lang w:eastAsia="ru-RU"/>
              </w:rPr>
            </w:pPr>
            <w:r w:rsidRPr="00BE126E">
              <w:rPr>
                <w:lang w:val="en-US" w:eastAsia="ru-RU"/>
              </w:rPr>
              <w:t>T</w:t>
            </w:r>
            <w:r w:rsidRPr="00BE126E">
              <w:rPr>
                <w:lang w:eastAsia="ru-RU"/>
              </w:rPr>
              <w:t>(40)</w:t>
            </w:r>
          </w:p>
        </w:tc>
        <w:tc>
          <w:tcPr>
            <w:tcW w:w="2268" w:type="dxa"/>
          </w:tcPr>
          <w:p w:rsidR="00AA7815" w:rsidRPr="00BE126E" w:rsidRDefault="00AA7815" w:rsidP="003F2A66">
            <w:pPr>
              <w:pStyle w:val="1b"/>
              <w:spacing w:before="0" w:after="0"/>
              <w:rPr>
                <w:lang w:eastAsia="ru-RU"/>
              </w:rPr>
            </w:pPr>
            <w:r w:rsidRPr="00BE126E">
              <w:rPr>
                <w:lang w:eastAsia="ru-RU"/>
              </w:rPr>
              <w:t>Отчество представителя пациента</w:t>
            </w:r>
          </w:p>
        </w:tc>
        <w:tc>
          <w:tcPr>
            <w:tcW w:w="2503" w:type="dxa"/>
            <w:vMerge/>
          </w:tcPr>
          <w:p w:rsidR="00AA7815" w:rsidRPr="00BE126E" w:rsidRDefault="00AA7815" w:rsidP="003F2A66">
            <w:pPr>
              <w:pStyle w:val="1b"/>
              <w:spacing w:before="0" w:after="0"/>
              <w:rPr>
                <w:lang w:eastAsia="ru-RU"/>
              </w:rPr>
            </w:pPr>
          </w:p>
        </w:tc>
      </w:tr>
      <w:tr w:rsidR="00BE126E" w:rsidRPr="00BE126E" w:rsidTr="002A1519">
        <w:trPr>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val="en-US" w:eastAsia="ru-RU"/>
              </w:rPr>
            </w:pPr>
            <w:r w:rsidRPr="00BE126E">
              <w:rPr>
                <w:lang w:val="en-US" w:eastAsia="ru-RU"/>
              </w:rPr>
              <w:t>W_P</w:t>
            </w:r>
          </w:p>
        </w:tc>
        <w:tc>
          <w:tcPr>
            <w:tcW w:w="709" w:type="dxa"/>
            <w:noWrap/>
          </w:tcPr>
          <w:p w:rsidR="00AA7815" w:rsidRPr="00BE126E" w:rsidRDefault="00AA7815" w:rsidP="003F2A66">
            <w:pPr>
              <w:pStyle w:val="1b"/>
              <w:spacing w:before="0" w:after="0"/>
              <w:rPr>
                <w:lang w:eastAsia="ru-RU"/>
              </w:rPr>
            </w:pPr>
            <w:r w:rsidRPr="00BE126E">
              <w:rPr>
                <w:lang w:eastAsia="ru-RU"/>
              </w:rPr>
              <w:t>У</w:t>
            </w:r>
          </w:p>
        </w:tc>
        <w:tc>
          <w:tcPr>
            <w:tcW w:w="1134" w:type="dxa"/>
            <w:noWrap/>
          </w:tcPr>
          <w:p w:rsidR="00AA7815" w:rsidRPr="00BE126E" w:rsidRDefault="00AA7815" w:rsidP="003F2A66">
            <w:pPr>
              <w:pStyle w:val="1b"/>
              <w:spacing w:before="0" w:after="0"/>
              <w:rPr>
                <w:lang w:eastAsia="ru-RU"/>
              </w:rPr>
            </w:pPr>
            <w:r w:rsidRPr="00BE126E">
              <w:rPr>
                <w:lang w:val="en-US" w:eastAsia="ru-RU"/>
              </w:rPr>
              <w:t>N</w:t>
            </w:r>
            <w:r w:rsidRPr="00BE126E">
              <w:rPr>
                <w:lang w:eastAsia="ru-RU"/>
              </w:rPr>
              <w:t>(1)</w:t>
            </w:r>
          </w:p>
        </w:tc>
        <w:tc>
          <w:tcPr>
            <w:tcW w:w="2268" w:type="dxa"/>
          </w:tcPr>
          <w:p w:rsidR="00AA7815" w:rsidRPr="00BE126E" w:rsidRDefault="00AA7815" w:rsidP="003F2A66">
            <w:pPr>
              <w:pStyle w:val="1b"/>
              <w:spacing w:before="0" w:after="0"/>
              <w:rPr>
                <w:lang w:val="en-US" w:eastAsia="ru-RU"/>
              </w:rPr>
            </w:pPr>
            <w:r w:rsidRPr="00BE126E">
              <w:rPr>
                <w:lang w:eastAsia="ru-RU"/>
              </w:rPr>
              <w:t>Полпредставителя пациента</w:t>
            </w:r>
          </w:p>
        </w:tc>
        <w:tc>
          <w:tcPr>
            <w:tcW w:w="2503" w:type="dxa"/>
            <w:vMerge/>
          </w:tcPr>
          <w:p w:rsidR="00AA7815" w:rsidRPr="00BE126E" w:rsidRDefault="00AA7815" w:rsidP="003F2A66">
            <w:pPr>
              <w:pStyle w:val="1b"/>
              <w:spacing w:before="0" w:after="0"/>
              <w:rPr>
                <w:lang w:eastAsia="ru-RU"/>
              </w:rPr>
            </w:pPr>
          </w:p>
        </w:tc>
      </w:tr>
      <w:tr w:rsidR="00BE126E" w:rsidRPr="00BE126E" w:rsidTr="002A1519">
        <w:trPr>
          <w:trHeight w:val="474"/>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val="en-US" w:eastAsia="ru-RU"/>
              </w:rPr>
            </w:pPr>
            <w:r w:rsidRPr="00BE126E">
              <w:rPr>
                <w:lang w:val="en-US" w:eastAsia="ru-RU"/>
              </w:rPr>
              <w:t>DR_P</w:t>
            </w:r>
          </w:p>
        </w:tc>
        <w:tc>
          <w:tcPr>
            <w:tcW w:w="709" w:type="dxa"/>
            <w:noWrap/>
          </w:tcPr>
          <w:p w:rsidR="00AA7815" w:rsidRPr="00BE126E" w:rsidRDefault="00AA7815" w:rsidP="003F2A66">
            <w:pPr>
              <w:pStyle w:val="1b"/>
              <w:spacing w:before="0" w:after="0"/>
              <w:rPr>
                <w:lang w:eastAsia="ru-RU"/>
              </w:rPr>
            </w:pPr>
            <w:r w:rsidRPr="00BE126E">
              <w:rPr>
                <w:lang w:val="en-US" w:eastAsia="ru-RU"/>
              </w:rPr>
              <w:t>У</w:t>
            </w:r>
          </w:p>
        </w:tc>
        <w:tc>
          <w:tcPr>
            <w:tcW w:w="1134" w:type="dxa"/>
            <w:noWrap/>
          </w:tcPr>
          <w:p w:rsidR="00AA7815" w:rsidRPr="00BE126E" w:rsidRDefault="00AA7815" w:rsidP="003F2A66">
            <w:pPr>
              <w:pStyle w:val="1b"/>
              <w:spacing w:before="0" w:after="0"/>
              <w:rPr>
                <w:lang w:val="en-US" w:eastAsia="ru-RU"/>
              </w:rPr>
            </w:pPr>
            <w:r w:rsidRPr="00BE126E">
              <w:rPr>
                <w:lang w:val="en-US" w:eastAsia="ru-RU"/>
              </w:rPr>
              <w:t>D</w:t>
            </w:r>
          </w:p>
        </w:tc>
        <w:tc>
          <w:tcPr>
            <w:tcW w:w="2268" w:type="dxa"/>
          </w:tcPr>
          <w:p w:rsidR="00AA7815" w:rsidRPr="00BE126E" w:rsidRDefault="00AA7815" w:rsidP="003F2A66">
            <w:pPr>
              <w:pStyle w:val="1b"/>
              <w:spacing w:before="0" w:after="0"/>
              <w:rPr>
                <w:lang w:val="en-US" w:eastAsia="ru-RU"/>
              </w:rPr>
            </w:pPr>
            <w:r w:rsidRPr="00BE126E">
              <w:rPr>
                <w:lang w:eastAsia="ru-RU"/>
              </w:rPr>
              <w:t>Дата рожденияпредставителя пациента</w:t>
            </w:r>
          </w:p>
        </w:tc>
        <w:tc>
          <w:tcPr>
            <w:tcW w:w="2503" w:type="dxa"/>
            <w:vMerge/>
          </w:tcPr>
          <w:p w:rsidR="00AA7815" w:rsidRPr="00BE126E" w:rsidRDefault="00AA7815" w:rsidP="003F2A66">
            <w:pPr>
              <w:pStyle w:val="1b"/>
              <w:spacing w:before="0" w:after="0"/>
              <w:rPr>
                <w:lang w:eastAsia="ru-RU"/>
              </w:rPr>
            </w:pPr>
          </w:p>
        </w:tc>
      </w:tr>
      <w:tr w:rsidR="00BE126E" w:rsidRPr="00BE126E" w:rsidTr="002A1519">
        <w:trPr>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val="en-US" w:eastAsia="ru-RU"/>
              </w:rPr>
            </w:pPr>
            <w:r w:rsidRPr="00BE126E">
              <w:t>DOST</w:t>
            </w:r>
            <w:r w:rsidRPr="00BE126E">
              <w:rPr>
                <w:lang w:val="en-US"/>
              </w:rPr>
              <w:t>_P</w:t>
            </w:r>
          </w:p>
        </w:tc>
        <w:tc>
          <w:tcPr>
            <w:tcW w:w="709" w:type="dxa"/>
            <w:noWrap/>
          </w:tcPr>
          <w:p w:rsidR="00AA7815" w:rsidRPr="00BE126E" w:rsidRDefault="00AA7815" w:rsidP="003F2A66">
            <w:pPr>
              <w:pStyle w:val="1b"/>
              <w:spacing w:before="0" w:after="0"/>
              <w:rPr>
                <w:lang w:eastAsia="ru-RU"/>
              </w:rPr>
            </w:pPr>
            <w:r w:rsidRPr="00BE126E">
              <w:t>УМ</w:t>
            </w:r>
          </w:p>
        </w:tc>
        <w:tc>
          <w:tcPr>
            <w:tcW w:w="1134" w:type="dxa"/>
            <w:noWrap/>
          </w:tcPr>
          <w:p w:rsidR="00AA7815" w:rsidRPr="00BE126E" w:rsidRDefault="00AA7815" w:rsidP="003F2A66">
            <w:pPr>
              <w:pStyle w:val="1b"/>
              <w:spacing w:before="0" w:after="0"/>
              <w:rPr>
                <w:lang w:val="en-US" w:eastAsia="ru-RU"/>
              </w:rPr>
            </w:pPr>
            <w:r w:rsidRPr="00BE126E">
              <w:t>N(1)</w:t>
            </w:r>
          </w:p>
        </w:tc>
        <w:tc>
          <w:tcPr>
            <w:tcW w:w="2268" w:type="dxa"/>
          </w:tcPr>
          <w:p w:rsidR="00AA7815" w:rsidRPr="00BE126E" w:rsidRDefault="00AA7815" w:rsidP="003F2A66">
            <w:pPr>
              <w:pStyle w:val="1b"/>
              <w:spacing w:before="0" w:after="0"/>
              <w:rPr>
                <w:lang w:eastAsia="ru-RU"/>
              </w:rPr>
            </w:pPr>
            <w:r w:rsidRPr="00BE126E">
              <w:t>Код надёжности идентификации представителя</w:t>
            </w:r>
          </w:p>
        </w:tc>
        <w:tc>
          <w:tcPr>
            <w:tcW w:w="2503" w:type="dxa"/>
          </w:tcPr>
          <w:p w:rsidR="00AA7815" w:rsidRPr="00BE126E" w:rsidRDefault="00AA7815" w:rsidP="003F2A66">
            <w:pPr>
              <w:pStyle w:val="1b"/>
              <w:spacing w:before="0" w:after="0"/>
            </w:pPr>
            <w:r w:rsidRPr="00BE126E">
              <w:t>1 – отсутствует отчество;</w:t>
            </w:r>
            <w:r w:rsidRPr="00BE126E">
              <w:br/>
              <w:t>2 – отсутствует фамилия;</w:t>
            </w:r>
            <w:r w:rsidRPr="00BE126E">
              <w:br/>
              <w:t>3 – отсутствует имя;</w:t>
            </w:r>
            <w:r w:rsidRPr="00BE126E">
              <w:br/>
              <w:t>4 – известен только месяц и год даты рождения;</w:t>
            </w:r>
            <w:r w:rsidRPr="00BE126E">
              <w:br/>
              <w:t>5 – известен только год даты рождения;</w:t>
            </w:r>
            <w:r w:rsidRPr="00BE126E">
              <w:br/>
              <w:t>6 – дата рождения не соответствует календарю.</w:t>
            </w:r>
          </w:p>
          <w:p w:rsidR="00AA7815" w:rsidRPr="00BE126E" w:rsidRDefault="00AA7815" w:rsidP="003F2A66">
            <w:pPr>
              <w:pStyle w:val="1b"/>
              <w:spacing w:before="0" w:after="0"/>
              <w:rPr>
                <w:lang w:eastAsia="ru-RU"/>
              </w:rPr>
            </w:pPr>
            <w:r w:rsidRPr="00BE126E">
              <w:t xml:space="preserve">Поле повторяется столько раз, сколько особых случаев имеет </w:t>
            </w:r>
            <w:r w:rsidRPr="00BE126E">
              <w:lastRenderedPageBreak/>
              <w:t>место.</w:t>
            </w:r>
          </w:p>
        </w:tc>
      </w:tr>
      <w:tr w:rsidR="00BE126E" w:rsidRPr="00BE126E" w:rsidTr="002A1519">
        <w:trPr>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val="en-US" w:eastAsia="ru-RU"/>
              </w:rPr>
            </w:pPr>
            <w:r w:rsidRPr="00BE126E">
              <w:rPr>
                <w:lang w:val="en-US" w:eastAsia="ru-RU"/>
              </w:rPr>
              <w:t>MR</w:t>
            </w:r>
          </w:p>
        </w:tc>
        <w:tc>
          <w:tcPr>
            <w:tcW w:w="709" w:type="dxa"/>
            <w:noWrap/>
          </w:tcPr>
          <w:p w:rsidR="00AA7815" w:rsidRPr="00BE126E" w:rsidRDefault="00AA7815" w:rsidP="003F2A66">
            <w:pPr>
              <w:pStyle w:val="1b"/>
              <w:spacing w:before="0" w:after="0"/>
              <w:rPr>
                <w:lang w:eastAsia="ru-RU"/>
              </w:rPr>
            </w:pPr>
            <w:r w:rsidRPr="00BE126E">
              <w:rPr>
                <w:lang w:eastAsia="ru-RU"/>
              </w:rPr>
              <w:t>У</w:t>
            </w:r>
          </w:p>
        </w:tc>
        <w:tc>
          <w:tcPr>
            <w:tcW w:w="1134" w:type="dxa"/>
            <w:noWrap/>
          </w:tcPr>
          <w:p w:rsidR="00AA7815" w:rsidRPr="00BE126E" w:rsidRDefault="00AA7815" w:rsidP="003F2A66">
            <w:pPr>
              <w:pStyle w:val="1b"/>
              <w:spacing w:before="0" w:after="0"/>
              <w:rPr>
                <w:lang w:val="en-US" w:eastAsia="ru-RU"/>
              </w:rPr>
            </w:pPr>
            <w:r w:rsidRPr="00BE126E">
              <w:rPr>
                <w:lang w:val="en-US" w:eastAsia="ru-RU"/>
              </w:rPr>
              <w:t>T</w:t>
            </w:r>
            <w:r w:rsidRPr="00BE126E">
              <w:rPr>
                <w:lang w:eastAsia="ru-RU"/>
              </w:rPr>
              <w:t>(100)</w:t>
            </w:r>
          </w:p>
        </w:tc>
        <w:tc>
          <w:tcPr>
            <w:tcW w:w="2268" w:type="dxa"/>
          </w:tcPr>
          <w:p w:rsidR="00AA7815" w:rsidRPr="00BE126E" w:rsidRDefault="00AA7815" w:rsidP="003F2A66">
            <w:pPr>
              <w:pStyle w:val="1b"/>
              <w:spacing w:before="0" w:after="0"/>
              <w:rPr>
                <w:lang w:eastAsia="ru-RU"/>
              </w:rPr>
            </w:pPr>
            <w:r w:rsidRPr="00BE126E">
              <w:rPr>
                <w:lang w:eastAsia="ru-RU"/>
              </w:rPr>
              <w:t>Место рождения пациента или представителя</w:t>
            </w:r>
          </w:p>
        </w:tc>
        <w:tc>
          <w:tcPr>
            <w:tcW w:w="2503" w:type="dxa"/>
          </w:tcPr>
          <w:p w:rsidR="00AA7815" w:rsidRPr="00BE126E" w:rsidRDefault="00AA7815" w:rsidP="003F2A66">
            <w:pPr>
              <w:pStyle w:val="1b"/>
              <w:spacing w:before="0" w:after="0"/>
              <w:rPr>
                <w:lang w:eastAsia="ru-RU"/>
              </w:rPr>
            </w:pPr>
            <w:r w:rsidRPr="00BE126E">
              <w:rPr>
                <w:lang w:eastAsia="ru-RU"/>
              </w:rPr>
              <w:t>Место рождения указывается в том виде, в котором оно записано в предъявленном документе, удостоверяющем личность.</w:t>
            </w:r>
          </w:p>
        </w:tc>
      </w:tr>
      <w:tr w:rsidR="00BE126E" w:rsidRPr="00BE126E" w:rsidTr="002A1519">
        <w:trPr>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val="en-US" w:eastAsia="ru-RU"/>
              </w:rPr>
            </w:pPr>
            <w:r w:rsidRPr="00BE126E">
              <w:rPr>
                <w:lang w:val="en-US" w:eastAsia="ru-RU"/>
              </w:rPr>
              <w:t>DOCTYPE</w:t>
            </w:r>
          </w:p>
        </w:tc>
        <w:tc>
          <w:tcPr>
            <w:tcW w:w="709" w:type="dxa"/>
            <w:noWrap/>
          </w:tcPr>
          <w:p w:rsidR="00AA7815" w:rsidRPr="00BE126E" w:rsidRDefault="00AA7815" w:rsidP="003F2A66">
            <w:pPr>
              <w:pStyle w:val="1b"/>
              <w:spacing w:before="0" w:after="0"/>
              <w:rPr>
                <w:lang w:eastAsia="ru-RU"/>
              </w:rPr>
            </w:pPr>
            <w:r w:rsidRPr="00BE126E">
              <w:rPr>
                <w:lang w:eastAsia="ru-RU"/>
              </w:rPr>
              <w:t>У</w:t>
            </w:r>
          </w:p>
        </w:tc>
        <w:tc>
          <w:tcPr>
            <w:tcW w:w="1134" w:type="dxa"/>
            <w:noWrap/>
          </w:tcPr>
          <w:p w:rsidR="00AA7815" w:rsidRPr="00BE126E" w:rsidRDefault="00AA7815" w:rsidP="003F2A66">
            <w:pPr>
              <w:pStyle w:val="1b"/>
              <w:spacing w:before="0" w:after="0"/>
              <w:rPr>
                <w:lang w:val="en-US" w:eastAsia="ru-RU"/>
              </w:rPr>
            </w:pPr>
            <w:r w:rsidRPr="00BE126E">
              <w:rPr>
                <w:lang w:val="en-US" w:eastAsia="ru-RU"/>
              </w:rPr>
              <w:t>T(2)</w:t>
            </w:r>
          </w:p>
        </w:tc>
        <w:tc>
          <w:tcPr>
            <w:tcW w:w="2268" w:type="dxa"/>
          </w:tcPr>
          <w:p w:rsidR="00AA7815" w:rsidRPr="00BE126E" w:rsidRDefault="00AA7815" w:rsidP="003F2A66">
            <w:pPr>
              <w:pStyle w:val="1b"/>
              <w:spacing w:before="0" w:after="0"/>
              <w:rPr>
                <w:lang w:eastAsia="ru-RU"/>
              </w:rPr>
            </w:pPr>
            <w:r w:rsidRPr="00BE126E">
              <w:rPr>
                <w:lang w:eastAsia="ru-RU"/>
              </w:rPr>
              <w:t>Тип документа, удостоверяющего личность пациента или представителя</w:t>
            </w:r>
          </w:p>
        </w:tc>
        <w:tc>
          <w:tcPr>
            <w:tcW w:w="2503" w:type="dxa"/>
          </w:tcPr>
          <w:p w:rsidR="00AA7815" w:rsidRPr="00BE126E" w:rsidRDefault="00AA7815" w:rsidP="003F2A66">
            <w:pPr>
              <w:pStyle w:val="1b"/>
              <w:spacing w:before="0" w:after="0"/>
              <w:rPr>
                <w:lang w:eastAsia="ru-RU"/>
              </w:rPr>
            </w:pPr>
            <w:r w:rsidRPr="00BE126E">
              <w:rPr>
                <w:lang w:val="en-US" w:eastAsia="ru-RU"/>
              </w:rPr>
              <w:t>F</w:t>
            </w:r>
            <w:r w:rsidRPr="00BE126E">
              <w:rPr>
                <w:lang w:eastAsia="ru-RU"/>
              </w:rPr>
              <w:t>011 «Классификатор типов документов, удостоверяющих личность».</w:t>
            </w:r>
          </w:p>
          <w:p w:rsidR="00AA7815" w:rsidRPr="00BE126E" w:rsidRDefault="00AA7815" w:rsidP="003F2A66">
            <w:pPr>
              <w:pStyle w:val="1b"/>
              <w:spacing w:before="0" w:after="0"/>
              <w:rPr>
                <w:lang w:eastAsia="ru-RU"/>
              </w:rPr>
            </w:pPr>
            <w:r w:rsidRPr="00BE126E">
              <w:rPr>
                <w:lang w:eastAsia="ru-RU"/>
              </w:rPr>
              <w:t>При указании ЕНП в соответствующем основном файле, поле может не заполняться.</w:t>
            </w:r>
          </w:p>
        </w:tc>
      </w:tr>
      <w:tr w:rsidR="00BE126E" w:rsidRPr="00BE126E" w:rsidTr="002A1519">
        <w:trPr>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val="en-US" w:eastAsia="ru-RU"/>
              </w:rPr>
            </w:pPr>
            <w:r w:rsidRPr="00BE126E">
              <w:rPr>
                <w:lang w:val="en-US" w:eastAsia="ru-RU"/>
              </w:rPr>
              <w:t>DOCSER</w:t>
            </w:r>
          </w:p>
        </w:tc>
        <w:tc>
          <w:tcPr>
            <w:tcW w:w="709" w:type="dxa"/>
            <w:noWrap/>
          </w:tcPr>
          <w:p w:rsidR="00AA7815" w:rsidRPr="00BE126E" w:rsidRDefault="00AA7815" w:rsidP="003F2A66">
            <w:pPr>
              <w:pStyle w:val="1b"/>
              <w:spacing w:before="0" w:after="0"/>
              <w:rPr>
                <w:lang w:eastAsia="ru-RU"/>
              </w:rPr>
            </w:pPr>
            <w:r w:rsidRPr="00BE126E">
              <w:rPr>
                <w:lang w:eastAsia="ru-RU"/>
              </w:rPr>
              <w:t>У</w:t>
            </w:r>
          </w:p>
        </w:tc>
        <w:tc>
          <w:tcPr>
            <w:tcW w:w="1134" w:type="dxa"/>
            <w:noWrap/>
          </w:tcPr>
          <w:p w:rsidR="00AA7815" w:rsidRPr="00BE126E" w:rsidRDefault="00AA7815" w:rsidP="003F2A66">
            <w:pPr>
              <w:pStyle w:val="1b"/>
              <w:spacing w:before="0" w:after="0"/>
              <w:rPr>
                <w:lang w:val="en-US" w:eastAsia="ru-RU"/>
              </w:rPr>
            </w:pPr>
            <w:r w:rsidRPr="00BE126E">
              <w:rPr>
                <w:lang w:val="en-US" w:eastAsia="ru-RU"/>
              </w:rPr>
              <w:t>T(10)</w:t>
            </w:r>
          </w:p>
        </w:tc>
        <w:tc>
          <w:tcPr>
            <w:tcW w:w="2268" w:type="dxa"/>
          </w:tcPr>
          <w:p w:rsidR="00AA7815" w:rsidRPr="00BE126E" w:rsidRDefault="00AA7815" w:rsidP="003F2A66">
            <w:pPr>
              <w:pStyle w:val="1b"/>
              <w:spacing w:before="0" w:after="0"/>
              <w:rPr>
                <w:lang w:eastAsia="ru-RU"/>
              </w:rPr>
            </w:pPr>
            <w:r w:rsidRPr="00BE126E">
              <w:rPr>
                <w:lang w:eastAsia="ru-RU"/>
              </w:rPr>
              <w:t>Серия документа, удостоверяющего личность пациента или представителя</w:t>
            </w:r>
          </w:p>
        </w:tc>
        <w:tc>
          <w:tcPr>
            <w:tcW w:w="2503" w:type="dxa"/>
          </w:tcPr>
          <w:p w:rsidR="00AA7815" w:rsidRPr="00BE126E" w:rsidRDefault="00AA7815" w:rsidP="003F2A66">
            <w:pPr>
              <w:pStyle w:val="1b"/>
              <w:spacing w:before="0" w:after="0"/>
              <w:rPr>
                <w:lang w:eastAsia="ru-RU"/>
              </w:rPr>
            </w:pPr>
            <w:r w:rsidRPr="00BE126E">
              <w:rPr>
                <w:lang w:eastAsia="ru-RU"/>
              </w:rPr>
              <w:t>При указании ЕНП в соответствующем основном файле, поле может не заполняться.</w:t>
            </w:r>
          </w:p>
        </w:tc>
      </w:tr>
      <w:tr w:rsidR="00BE126E" w:rsidRPr="00BE126E" w:rsidTr="002A1519">
        <w:trPr>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val="en-US" w:eastAsia="ru-RU"/>
              </w:rPr>
            </w:pPr>
            <w:r w:rsidRPr="00BE126E">
              <w:rPr>
                <w:lang w:val="en-US" w:eastAsia="ru-RU"/>
              </w:rPr>
              <w:t>DOCNUM</w:t>
            </w:r>
          </w:p>
        </w:tc>
        <w:tc>
          <w:tcPr>
            <w:tcW w:w="709" w:type="dxa"/>
            <w:noWrap/>
          </w:tcPr>
          <w:p w:rsidR="00AA7815" w:rsidRPr="00BE126E" w:rsidRDefault="00AA7815" w:rsidP="003F2A66">
            <w:pPr>
              <w:pStyle w:val="1b"/>
              <w:spacing w:before="0" w:after="0"/>
              <w:rPr>
                <w:lang w:eastAsia="ru-RU"/>
              </w:rPr>
            </w:pPr>
            <w:r w:rsidRPr="00BE126E">
              <w:rPr>
                <w:lang w:eastAsia="ru-RU"/>
              </w:rPr>
              <w:t>У</w:t>
            </w:r>
          </w:p>
        </w:tc>
        <w:tc>
          <w:tcPr>
            <w:tcW w:w="1134" w:type="dxa"/>
            <w:noWrap/>
          </w:tcPr>
          <w:p w:rsidR="00AA7815" w:rsidRPr="00BE126E" w:rsidRDefault="00AA7815" w:rsidP="003F2A66">
            <w:pPr>
              <w:pStyle w:val="1b"/>
              <w:spacing w:before="0" w:after="0"/>
              <w:rPr>
                <w:lang w:val="en-US" w:eastAsia="ru-RU"/>
              </w:rPr>
            </w:pPr>
            <w:r w:rsidRPr="00BE126E">
              <w:rPr>
                <w:lang w:val="en-US" w:eastAsia="ru-RU"/>
              </w:rPr>
              <w:t>T(20)</w:t>
            </w:r>
          </w:p>
        </w:tc>
        <w:tc>
          <w:tcPr>
            <w:tcW w:w="2268" w:type="dxa"/>
          </w:tcPr>
          <w:p w:rsidR="00AA7815" w:rsidRPr="00BE126E" w:rsidRDefault="00AA7815" w:rsidP="003F2A66">
            <w:pPr>
              <w:pStyle w:val="1b"/>
              <w:spacing w:before="0" w:after="0"/>
              <w:rPr>
                <w:lang w:eastAsia="ru-RU"/>
              </w:rPr>
            </w:pPr>
            <w:r w:rsidRPr="00BE126E">
              <w:rPr>
                <w:lang w:eastAsia="ru-RU"/>
              </w:rPr>
              <w:t>Номер документа, удостоверяющего личность пациента или представителя</w:t>
            </w:r>
          </w:p>
        </w:tc>
        <w:tc>
          <w:tcPr>
            <w:tcW w:w="2503" w:type="dxa"/>
          </w:tcPr>
          <w:p w:rsidR="00AA7815" w:rsidRPr="00BE126E" w:rsidRDefault="00AA7815" w:rsidP="003F2A66">
            <w:pPr>
              <w:pStyle w:val="1b"/>
              <w:spacing w:before="0" w:after="0"/>
              <w:rPr>
                <w:lang w:eastAsia="ru-RU"/>
              </w:rPr>
            </w:pPr>
            <w:r w:rsidRPr="00BE126E">
              <w:rPr>
                <w:lang w:eastAsia="ru-RU"/>
              </w:rPr>
              <w:t>При указании ЕНП в соответствующем основном файле, поле может не заполняться.</w:t>
            </w:r>
          </w:p>
        </w:tc>
      </w:tr>
      <w:tr w:rsidR="00BE126E" w:rsidRPr="00BE126E" w:rsidTr="002A1519">
        <w:trPr>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val="en-US" w:eastAsia="ru-RU"/>
              </w:rPr>
            </w:pPr>
            <w:r w:rsidRPr="00BE126E">
              <w:rPr>
                <w:lang w:val="en-US" w:eastAsia="ru-RU"/>
              </w:rPr>
              <w:t>SNILS</w:t>
            </w:r>
          </w:p>
        </w:tc>
        <w:tc>
          <w:tcPr>
            <w:tcW w:w="709" w:type="dxa"/>
            <w:noWrap/>
          </w:tcPr>
          <w:p w:rsidR="00AA7815" w:rsidRPr="00BE126E" w:rsidRDefault="00AA7815" w:rsidP="003F2A66">
            <w:pPr>
              <w:pStyle w:val="1b"/>
              <w:spacing w:before="0" w:after="0"/>
              <w:rPr>
                <w:lang w:eastAsia="ru-RU"/>
              </w:rPr>
            </w:pPr>
            <w:r w:rsidRPr="00BE126E">
              <w:rPr>
                <w:lang w:eastAsia="ru-RU"/>
              </w:rPr>
              <w:t>О</w:t>
            </w:r>
          </w:p>
        </w:tc>
        <w:tc>
          <w:tcPr>
            <w:tcW w:w="1134" w:type="dxa"/>
            <w:noWrap/>
          </w:tcPr>
          <w:p w:rsidR="00AA7815" w:rsidRPr="00BE126E" w:rsidRDefault="00AA7815" w:rsidP="003F2A66">
            <w:pPr>
              <w:pStyle w:val="1b"/>
              <w:spacing w:before="0" w:after="0"/>
              <w:rPr>
                <w:lang w:val="en-US" w:eastAsia="ru-RU"/>
              </w:rPr>
            </w:pPr>
            <w:r w:rsidRPr="00BE126E">
              <w:rPr>
                <w:lang w:val="en-US" w:eastAsia="ru-RU"/>
              </w:rPr>
              <w:t>T(14)</w:t>
            </w:r>
          </w:p>
        </w:tc>
        <w:tc>
          <w:tcPr>
            <w:tcW w:w="2268" w:type="dxa"/>
          </w:tcPr>
          <w:p w:rsidR="00AA7815" w:rsidRPr="00BE126E" w:rsidRDefault="00AA7815" w:rsidP="003F2A66">
            <w:pPr>
              <w:pStyle w:val="1b"/>
              <w:spacing w:before="0" w:after="0"/>
              <w:rPr>
                <w:lang w:eastAsia="ru-RU"/>
              </w:rPr>
            </w:pPr>
            <w:r w:rsidRPr="00BE126E">
              <w:rPr>
                <w:lang w:eastAsia="ru-RU"/>
              </w:rPr>
              <w:t>СНИЛСпациента или представителя</w:t>
            </w:r>
          </w:p>
        </w:tc>
        <w:tc>
          <w:tcPr>
            <w:tcW w:w="2503" w:type="dxa"/>
          </w:tcPr>
          <w:p w:rsidR="00AA7815" w:rsidRPr="00BE126E" w:rsidRDefault="00AA7815" w:rsidP="00092AAB">
            <w:pPr>
              <w:pStyle w:val="1b"/>
              <w:spacing w:before="0" w:after="0"/>
              <w:rPr>
                <w:lang w:eastAsia="ru-RU"/>
              </w:rPr>
            </w:pPr>
            <w:r w:rsidRPr="00BE126E">
              <w:rPr>
                <w:lang w:eastAsia="ru-RU"/>
              </w:rPr>
              <w:t xml:space="preserve">СНИЛС с разделителями. </w:t>
            </w:r>
            <w:proofErr w:type="gramStart"/>
            <w:r w:rsidRPr="00BE126E">
              <w:rPr>
                <w:lang w:eastAsia="ru-RU"/>
              </w:rPr>
              <w:t>Обязательный</w:t>
            </w:r>
            <w:proofErr w:type="gramEnd"/>
            <w:r w:rsidRPr="00BE126E">
              <w:rPr>
                <w:lang w:eastAsia="ru-RU"/>
              </w:rPr>
              <w:t xml:space="preserve"> для граждан РФ.</w:t>
            </w:r>
          </w:p>
        </w:tc>
      </w:tr>
      <w:tr w:rsidR="00BE126E" w:rsidRPr="00BE126E" w:rsidTr="002A1519">
        <w:trPr>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eastAsia="ru-RU"/>
              </w:rPr>
            </w:pPr>
            <w:r w:rsidRPr="00BE126E">
              <w:rPr>
                <w:lang w:val="en-US" w:eastAsia="ru-RU"/>
              </w:rPr>
              <w:t>OKATOG</w:t>
            </w:r>
          </w:p>
        </w:tc>
        <w:tc>
          <w:tcPr>
            <w:tcW w:w="709" w:type="dxa"/>
            <w:noWrap/>
          </w:tcPr>
          <w:p w:rsidR="00AA7815" w:rsidRPr="00BE126E" w:rsidRDefault="00AA7815" w:rsidP="003F2A66">
            <w:pPr>
              <w:pStyle w:val="1b"/>
              <w:spacing w:before="0" w:after="0"/>
              <w:rPr>
                <w:lang w:eastAsia="ru-RU"/>
              </w:rPr>
            </w:pPr>
            <w:r w:rsidRPr="00BE126E">
              <w:rPr>
                <w:lang w:eastAsia="ru-RU"/>
              </w:rPr>
              <w:t>У</w:t>
            </w:r>
          </w:p>
        </w:tc>
        <w:tc>
          <w:tcPr>
            <w:tcW w:w="1134" w:type="dxa"/>
            <w:noWrap/>
          </w:tcPr>
          <w:p w:rsidR="00AA7815" w:rsidRPr="00BE126E" w:rsidRDefault="00AA7815" w:rsidP="003F2A66">
            <w:pPr>
              <w:pStyle w:val="1b"/>
              <w:spacing w:before="0" w:after="0"/>
              <w:rPr>
                <w:lang w:eastAsia="ru-RU"/>
              </w:rPr>
            </w:pPr>
            <w:r w:rsidRPr="00BE126E">
              <w:rPr>
                <w:lang w:val="en-US" w:eastAsia="ru-RU"/>
              </w:rPr>
              <w:t>T(</w:t>
            </w:r>
            <w:r w:rsidRPr="00BE126E">
              <w:rPr>
                <w:lang w:eastAsia="ru-RU"/>
              </w:rPr>
              <w:t>11)</w:t>
            </w:r>
          </w:p>
        </w:tc>
        <w:tc>
          <w:tcPr>
            <w:tcW w:w="2268" w:type="dxa"/>
          </w:tcPr>
          <w:p w:rsidR="00AA7815" w:rsidRPr="00BE126E" w:rsidRDefault="00AA7815" w:rsidP="003F2A66">
            <w:pPr>
              <w:pStyle w:val="1b"/>
              <w:spacing w:before="0" w:after="0"/>
              <w:rPr>
                <w:lang w:eastAsia="ru-RU"/>
              </w:rPr>
            </w:pPr>
            <w:r w:rsidRPr="00BE126E">
              <w:rPr>
                <w:lang w:eastAsia="ru-RU"/>
              </w:rPr>
              <w:t>Код места жительства по ОКАТО</w:t>
            </w:r>
          </w:p>
        </w:tc>
        <w:tc>
          <w:tcPr>
            <w:tcW w:w="2503" w:type="dxa"/>
          </w:tcPr>
          <w:p w:rsidR="00AA7815" w:rsidRPr="00BE126E" w:rsidRDefault="00AA7815" w:rsidP="003F2A66">
            <w:pPr>
              <w:pStyle w:val="1b"/>
              <w:spacing w:before="0" w:after="0"/>
              <w:rPr>
                <w:lang w:eastAsia="ru-RU"/>
              </w:rPr>
            </w:pPr>
            <w:r w:rsidRPr="00BE126E">
              <w:rPr>
                <w:lang w:eastAsia="ru-RU"/>
              </w:rPr>
              <w:t>Заполняется при наличии сведений</w:t>
            </w:r>
          </w:p>
        </w:tc>
      </w:tr>
      <w:tr w:rsidR="00BE126E" w:rsidRPr="00BE126E" w:rsidTr="002A1519">
        <w:trPr>
          <w:jc w:val="center"/>
        </w:trPr>
        <w:tc>
          <w:tcPr>
            <w:tcW w:w="1797" w:type="dxa"/>
            <w:noWrap/>
          </w:tcPr>
          <w:p w:rsidR="00AA7815" w:rsidRPr="00BE126E" w:rsidRDefault="00AA7815" w:rsidP="003F2A66">
            <w:pPr>
              <w:pStyle w:val="1b"/>
              <w:spacing w:before="0" w:after="0"/>
              <w:rPr>
                <w:lang w:eastAsia="ru-RU"/>
              </w:rPr>
            </w:pPr>
          </w:p>
        </w:tc>
        <w:tc>
          <w:tcPr>
            <w:tcW w:w="1985" w:type="dxa"/>
            <w:noWrap/>
          </w:tcPr>
          <w:p w:rsidR="00AA7815" w:rsidRPr="00BE126E" w:rsidRDefault="00AA7815" w:rsidP="003F2A66">
            <w:pPr>
              <w:pStyle w:val="1b"/>
              <w:spacing w:before="0" w:after="0"/>
              <w:rPr>
                <w:lang w:eastAsia="ru-RU"/>
              </w:rPr>
            </w:pPr>
            <w:r w:rsidRPr="00BE126E">
              <w:rPr>
                <w:lang w:val="en-US" w:eastAsia="ru-RU"/>
              </w:rPr>
              <w:t>OKATOP</w:t>
            </w:r>
          </w:p>
        </w:tc>
        <w:tc>
          <w:tcPr>
            <w:tcW w:w="709" w:type="dxa"/>
            <w:noWrap/>
          </w:tcPr>
          <w:p w:rsidR="00AA7815" w:rsidRPr="00BE126E" w:rsidRDefault="00AA7815" w:rsidP="003F2A66">
            <w:pPr>
              <w:pStyle w:val="1b"/>
              <w:spacing w:before="0" w:after="0"/>
              <w:rPr>
                <w:lang w:eastAsia="ru-RU"/>
              </w:rPr>
            </w:pPr>
            <w:r w:rsidRPr="00BE126E">
              <w:rPr>
                <w:lang w:eastAsia="ru-RU"/>
              </w:rPr>
              <w:t>У</w:t>
            </w:r>
          </w:p>
        </w:tc>
        <w:tc>
          <w:tcPr>
            <w:tcW w:w="1134" w:type="dxa"/>
            <w:noWrap/>
          </w:tcPr>
          <w:p w:rsidR="00AA7815" w:rsidRPr="00BE126E" w:rsidRDefault="00AA7815" w:rsidP="003F2A66">
            <w:pPr>
              <w:pStyle w:val="1b"/>
              <w:spacing w:before="0" w:after="0"/>
              <w:rPr>
                <w:lang w:eastAsia="ru-RU"/>
              </w:rPr>
            </w:pPr>
            <w:r w:rsidRPr="00BE126E">
              <w:rPr>
                <w:lang w:val="en-US" w:eastAsia="ru-RU"/>
              </w:rPr>
              <w:t>T(</w:t>
            </w:r>
            <w:r w:rsidRPr="00BE126E">
              <w:rPr>
                <w:lang w:eastAsia="ru-RU"/>
              </w:rPr>
              <w:t>11)</w:t>
            </w:r>
          </w:p>
        </w:tc>
        <w:tc>
          <w:tcPr>
            <w:tcW w:w="2268" w:type="dxa"/>
          </w:tcPr>
          <w:p w:rsidR="00AA7815" w:rsidRPr="00BE126E" w:rsidRDefault="00AA7815" w:rsidP="003F2A66">
            <w:pPr>
              <w:pStyle w:val="1b"/>
              <w:spacing w:before="0" w:after="0"/>
              <w:rPr>
                <w:lang w:eastAsia="ru-RU"/>
              </w:rPr>
            </w:pPr>
            <w:r w:rsidRPr="00BE126E">
              <w:rPr>
                <w:lang w:eastAsia="ru-RU"/>
              </w:rPr>
              <w:t>Код места пребывания по ОКАТО</w:t>
            </w:r>
          </w:p>
        </w:tc>
        <w:tc>
          <w:tcPr>
            <w:tcW w:w="2503" w:type="dxa"/>
          </w:tcPr>
          <w:p w:rsidR="00AA7815" w:rsidRPr="00BE126E" w:rsidRDefault="00AA7815" w:rsidP="003F2A66">
            <w:pPr>
              <w:pStyle w:val="1b"/>
              <w:spacing w:before="0" w:after="0"/>
              <w:rPr>
                <w:lang w:eastAsia="ru-RU"/>
              </w:rPr>
            </w:pPr>
            <w:r w:rsidRPr="00BE126E">
              <w:rPr>
                <w:lang w:eastAsia="ru-RU"/>
              </w:rPr>
              <w:t>Заполняется при наличии сведений</w:t>
            </w:r>
          </w:p>
        </w:tc>
      </w:tr>
      <w:tr w:rsidR="00BE126E" w:rsidRPr="00BE126E" w:rsidTr="002A1519">
        <w:trPr>
          <w:jc w:val="center"/>
        </w:trPr>
        <w:tc>
          <w:tcPr>
            <w:tcW w:w="1797" w:type="dxa"/>
            <w:tcBorders>
              <w:bottom w:val="single" w:sz="12" w:space="0" w:color="auto"/>
            </w:tcBorders>
            <w:noWrap/>
          </w:tcPr>
          <w:p w:rsidR="00AA7815" w:rsidRPr="00BE126E" w:rsidRDefault="00AA7815" w:rsidP="003F2A66">
            <w:pPr>
              <w:pStyle w:val="1b"/>
              <w:spacing w:before="0" w:after="0"/>
              <w:rPr>
                <w:lang w:eastAsia="ru-RU"/>
              </w:rPr>
            </w:pPr>
          </w:p>
        </w:tc>
        <w:tc>
          <w:tcPr>
            <w:tcW w:w="1985" w:type="dxa"/>
            <w:tcBorders>
              <w:bottom w:val="single" w:sz="12" w:space="0" w:color="auto"/>
            </w:tcBorders>
            <w:noWrap/>
          </w:tcPr>
          <w:p w:rsidR="00AA7815" w:rsidRPr="00BE126E" w:rsidRDefault="00AA7815" w:rsidP="003F2A66">
            <w:pPr>
              <w:pStyle w:val="1b"/>
              <w:spacing w:before="0" w:after="0"/>
              <w:rPr>
                <w:lang w:val="en-US"/>
              </w:rPr>
            </w:pPr>
            <w:r w:rsidRPr="00BE126E">
              <w:rPr>
                <w:lang w:val="en-US"/>
              </w:rPr>
              <w:t>COMENTP</w:t>
            </w:r>
          </w:p>
        </w:tc>
        <w:tc>
          <w:tcPr>
            <w:tcW w:w="709" w:type="dxa"/>
            <w:tcBorders>
              <w:bottom w:val="single" w:sz="12" w:space="0" w:color="auto"/>
            </w:tcBorders>
            <w:noWrap/>
          </w:tcPr>
          <w:p w:rsidR="00AA7815" w:rsidRPr="00BE126E" w:rsidRDefault="00AA7815" w:rsidP="003F2A66">
            <w:pPr>
              <w:pStyle w:val="1b"/>
              <w:spacing w:before="0" w:after="0"/>
              <w:rPr>
                <w:lang w:eastAsia="ru-RU"/>
              </w:rPr>
            </w:pPr>
            <w:r w:rsidRPr="00BE126E">
              <w:rPr>
                <w:lang w:eastAsia="ru-RU"/>
              </w:rPr>
              <w:t>У</w:t>
            </w:r>
          </w:p>
        </w:tc>
        <w:tc>
          <w:tcPr>
            <w:tcW w:w="1134" w:type="dxa"/>
            <w:tcBorders>
              <w:bottom w:val="single" w:sz="12" w:space="0" w:color="auto"/>
            </w:tcBorders>
            <w:noWrap/>
          </w:tcPr>
          <w:p w:rsidR="00AA7815" w:rsidRPr="00BE126E" w:rsidRDefault="00AA7815" w:rsidP="003F2A66">
            <w:pPr>
              <w:pStyle w:val="1b"/>
              <w:spacing w:before="0" w:after="0"/>
              <w:rPr>
                <w:lang w:val="en-US" w:eastAsia="ru-RU"/>
              </w:rPr>
            </w:pPr>
            <w:r w:rsidRPr="00BE126E">
              <w:rPr>
                <w:lang w:val="en-US" w:eastAsia="ru-RU"/>
              </w:rPr>
              <w:t>T(250)</w:t>
            </w:r>
          </w:p>
        </w:tc>
        <w:tc>
          <w:tcPr>
            <w:tcW w:w="2268" w:type="dxa"/>
            <w:tcBorders>
              <w:bottom w:val="single" w:sz="12" w:space="0" w:color="auto"/>
            </w:tcBorders>
          </w:tcPr>
          <w:p w:rsidR="00AA7815" w:rsidRPr="00BE126E" w:rsidRDefault="00AA7815" w:rsidP="003F2A66">
            <w:pPr>
              <w:pStyle w:val="1b"/>
              <w:spacing w:before="0" w:after="0"/>
              <w:rPr>
                <w:lang w:eastAsia="ru-RU"/>
              </w:rPr>
            </w:pPr>
            <w:r w:rsidRPr="00BE126E">
              <w:rPr>
                <w:lang w:eastAsia="ru-RU"/>
              </w:rPr>
              <w:t>Служебное поле</w:t>
            </w:r>
          </w:p>
        </w:tc>
        <w:tc>
          <w:tcPr>
            <w:tcW w:w="2503" w:type="dxa"/>
            <w:tcBorders>
              <w:bottom w:val="single" w:sz="12" w:space="0" w:color="auto"/>
            </w:tcBorders>
          </w:tcPr>
          <w:p w:rsidR="00AA7815" w:rsidRPr="00BE126E" w:rsidRDefault="00AA7815" w:rsidP="003F2A66">
            <w:pPr>
              <w:pStyle w:val="1b"/>
              <w:spacing w:before="0" w:after="0"/>
              <w:rPr>
                <w:lang w:eastAsia="ru-RU"/>
              </w:rPr>
            </w:pPr>
          </w:p>
        </w:tc>
      </w:tr>
    </w:tbl>
    <w:p w:rsidR="0025687E" w:rsidRDefault="0025687E" w:rsidP="0025687E">
      <w:pPr>
        <w:ind w:firstLine="709"/>
        <w:jc w:val="both"/>
        <w:rPr>
          <w:sz w:val="28"/>
          <w:szCs w:val="28"/>
        </w:rPr>
      </w:pPr>
      <w:bookmarkStart w:id="24" w:name="_Ref373157517"/>
    </w:p>
    <w:p w:rsidR="0042180E" w:rsidRPr="0042180E" w:rsidRDefault="0042180E" w:rsidP="0025687E">
      <w:pPr>
        <w:ind w:firstLine="709"/>
        <w:jc w:val="both"/>
        <w:rPr>
          <w:sz w:val="28"/>
          <w:szCs w:val="28"/>
        </w:rPr>
      </w:pPr>
    </w:p>
    <w:p w:rsidR="002A1519" w:rsidRPr="0042180E" w:rsidRDefault="002A1519" w:rsidP="00D22611">
      <w:pPr>
        <w:pStyle w:val="ae"/>
        <w:spacing w:line="360" w:lineRule="auto"/>
        <w:ind w:left="0" w:firstLine="0"/>
      </w:pPr>
      <w:r w:rsidRPr="00BE126E">
        <w:t>Структура файла с протоколом ФЛК</w:t>
      </w:r>
      <w:bookmarkEnd w:id="24"/>
    </w:p>
    <w:p w:rsidR="0025687E" w:rsidRPr="00BE126E" w:rsidRDefault="0025687E" w:rsidP="0025687E">
      <w:pPr>
        <w:pStyle w:val="ad"/>
        <w:numPr>
          <w:ilvl w:val="0"/>
          <w:numId w:val="0"/>
        </w:numPr>
        <w:rPr>
          <w:kern w:val="0"/>
          <w:sz w:val="28"/>
          <w:szCs w:val="28"/>
          <w:lang w:eastAsia="ru-RU"/>
        </w:rPr>
      </w:pPr>
      <w:r w:rsidRPr="00BE126E">
        <w:rPr>
          <w:kern w:val="0"/>
          <w:sz w:val="28"/>
          <w:szCs w:val="28"/>
          <w:lang w:eastAsia="ru-RU"/>
        </w:rPr>
        <w:t xml:space="preserve">Имя формируется по тому же принципу, что и основной файл, за исключением первого символа: к имени основного файла добавляется </w:t>
      </w:r>
      <w:r w:rsidR="00BC1F4C" w:rsidRPr="00BE126E">
        <w:rPr>
          <w:kern w:val="0"/>
          <w:sz w:val="28"/>
          <w:szCs w:val="28"/>
          <w:lang w:val="en-US" w:eastAsia="ru-RU"/>
        </w:rPr>
        <w:t>V</w:t>
      </w:r>
      <w:r w:rsidRPr="00BE126E">
        <w:rPr>
          <w:kern w:val="0"/>
          <w:sz w:val="28"/>
          <w:szCs w:val="28"/>
          <w:lang w:eastAsia="ru-RU"/>
        </w:rPr>
        <w:t>.</w:t>
      </w: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BE126E" w:rsidRPr="00BE126E" w:rsidTr="002A1519">
        <w:trPr>
          <w:jc w:val="center"/>
        </w:trPr>
        <w:tc>
          <w:tcPr>
            <w:tcW w:w="1868"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lastRenderedPageBreak/>
              <w:t>Код элемента</w:t>
            </w:r>
          </w:p>
        </w:tc>
        <w:tc>
          <w:tcPr>
            <w:tcW w:w="1843"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2A1519" w:rsidRPr="00BE126E" w:rsidRDefault="002A1519" w:rsidP="003F2A66">
            <w:pPr>
              <w:pStyle w:val="1b"/>
              <w:spacing w:before="0" w:after="0"/>
              <w:jc w:val="center"/>
              <w:rPr>
                <w:rStyle w:val="afffa"/>
              </w:rPr>
            </w:pPr>
            <w:r w:rsidRPr="00BE126E">
              <w:rPr>
                <w:rStyle w:val="afffa"/>
              </w:rPr>
              <w:t>Дополнительная информ</w:t>
            </w:r>
            <w:bookmarkStart w:id="25" w:name="_Ref338418277"/>
            <w:r w:rsidRPr="00BE126E">
              <w:rPr>
                <w:rStyle w:val="afffa"/>
              </w:rPr>
              <w:t>ация</w:t>
            </w:r>
          </w:p>
        </w:tc>
      </w:tr>
      <w:tr w:rsidR="00BE126E" w:rsidRPr="00BE126E" w:rsidTr="002A1519">
        <w:trPr>
          <w:jc w:val="center"/>
        </w:trPr>
        <w:tc>
          <w:tcPr>
            <w:tcW w:w="10231" w:type="dxa"/>
            <w:gridSpan w:val="6"/>
            <w:tcBorders>
              <w:top w:val="single" w:sz="12" w:space="0" w:color="auto"/>
            </w:tcBorders>
            <w:noWrap/>
          </w:tcPr>
          <w:p w:rsidR="002A1519" w:rsidRPr="00BE126E" w:rsidRDefault="002A1519" w:rsidP="003F2A66">
            <w:pPr>
              <w:pStyle w:val="1f5"/>
              <w:spacing w:before="0" w:after="0"/>
              <w:rPr>
                <w:rStyle w:val="afffa"/>
              </w:rPr>
            </w:pPr>
            <w:r w:rsidRPr="00BE126E">
              <w:rPr>
                <w:rStyle w:val="afffa"/>
              </w:rPr>
              <w:t>Корневой элемент (Сведения</w:t>
            </w:r>
            <w:bookmarkEnd w:id="25"/>
            <w:r w:rsidRPr="00BE126E">
              <w:rPr>
                <w:rStyle w:val="afffa"/>
              </w:rPr>
              <w:t xml:space="preserve"> о медпомощи)</w:t>
            </w:r>
          </w:p>
        </w:tc>
      </w:tr>
      <w:tr w:rsidR="00BE126E" w:rsidRPr="00BE126E" w:rsidTr="002A1519">
        <w:trPr>
          <w:jc w:val="center"/>
        </w:trPr>
        <w:tc>
          <w:tcPr>
            <w:tcW w:w="1868" w:type="dxa"/>
            <w:noWrap/>
          </w:tcPr>
          <w:p w:rsidR="002A1519" w:rsidRPr="00BE126E" w:rsidRDefault="002A1519" w:rsidP="003F2A66">
            <w:pPr>
              <w:pStyle w:val="1b"/>
              <w:spacing w:before="0" w:after="0"/>
            </w:pPr>
            <w:r w:rsidRPr="00BE126E">
              <w:t>FLK_P</w:t>
            </w:r>
          </w:p>
        </w:tc>
        <w:tc>
          <w:tcPr>
            <w:tcW w:w="1843" w:type="dxa"/>
            <w:noWrap/>
          </w:tcPr>
          <w:p w:rsidR="002A1519" w:rsidRPr="00BE126E" w:rsidRDefault="002A1519" w:rsidP="003F2A66">
            <w:pPr>
              <w:pStyle w:val="1b"/>
              <w:spacing w:before="0" w:after="0"/>
            </w:pPr>
            <w:r w:rsidRPr="00BE126E">
              <w:t>FNAME</w:t>
            </w:r>
          </w:p>
        </w:tc>
        <w:tc>
          <w:tcPr>
            <w:tcW w:w="850" w:type="dxa"/>
            <w:noWrap/>
          </w:tcPr>
          <w:p w:rsidR="002A1519" w:rsidRPr="00BE126E" w:rsidRDefault="002A1519" w:rsidP="003F2A66">
            <w:pPr>
              <w:pStyle w:val="1b"/>
              <w:spacing w:before="0" w:after="0"/>
            </w:pPr>
            <w:r w:rsidRPr="00BE126E">
              <w:t>О</w:t>
            </w:r>
          </w:p>
        </w:tc>
        <w:tc>
          <w:tcPr>
            <w:tcW w:w="1134" w:type="dxa"/>
            <w:noWrap/>
          </w:tcPr>
          <w:p w:rsidR="002A1519" w:rsidRPr="00BE126E" w:rsidRDefault="002A1519" w:rsidP="003F2A66">
            <w:pPr>
              <w:pStyle w:val="1b"/>
              <w:spacing w:before="0" w:after="0"/>
            </w:pPr>
            <w:r w:rsidRPr="00BE126E">
              <w:t>T(24)</w:t>
            </w:r>
          </w:p>
        </w:tc>
        <w:tc>
          <w:tcPr>
            <w:tcW w:w="2268" w:type="dxa"/>
            <w:noWrap/>
          </w:tcPr>
          <w:p w:rsidR="002A1519" w:rsidRPr="00BE126E" w:rsidRDefault="002A1519" w:rsidP="003F2A66">
            <w:pPr>
              <w:pStyle w:val="1b"/>
              <w:spacing w:before="0" w:after="0"/>
            </w:pPr>
            <w:r w:rsidRPr="00BE126E">
              <w:t>Имя файла протокола ФЛК</w:t>
            </w:r>
          </w:p>
        </w:tc>
        <w:tc>
          <w:tcPr>
            <w:tcW w:w="2268" w:type="dxa"/>
            <w:noWrap/>
          </w:tcPr>
          <w:p w:rsidR="002A1519" w:rsidRPr="00BE126E" w:rsidRDefault="002A1519" w:rsidP="003F2A66">
            <w:pPr>
              <w:pStyle w:val="1b"/>
              <w:spacing w:before="0" w:after="0"/>
            </w:pPr>
          </w:p>
        </w:tc>
      </w:tr>
      <w:tr w:rsidR="00BE126E" w:rsidRPr="00BE126E" w:rsidTr="002A1519">
        <w:trPr>
          <w:jc w:val="center"/>
        </w:trPr>
        <w:tc>
          <w:tcPr>
            <w:tcW w:w="1868" w:type="dxa"/>
            <w:noWrap/>
          </w:tcPr>
          <w:p w:rsidR="002A1519" w:rsidRPr="00BE126E" w:rsidRDefault="002A1519" w:rsidP="003F2A66">
            <w:pPr>
              <w:pStyle w:val="1b"/>
              <w:spacing w:before="0" w:after="0"/>
            </w:pPr>
          </w:p>
        </w:tc>
        <w:tc>
          <w:tcPr>
            <w:tcW w:w="1843" w:type="dxa"/>
            <w:noWrap/>
          </w:tcPr>
          <w:p w:rsidR="002A1519" w:rsidRPr="00BE126E" w:rsidRDefault="002A1519" w:rsidP="003F2A66">
            <w:pPr>
              <w:pStyle w:val="1b"/>
              <w:spacing w:before="0" w:after="0"/>
            </w:pPr>
            <w:r w:rsidRPr="00BE126E">
              <w:t>FNAME_I</w:t>
            </w:r>
          </w:p>
        </w:tc>
        <w:tc>
          <w:tcPr>
            <w:tcW w:w="850" w:type="dxa"/>
            <w:noWrap/>
          </w:tcPr>
          <w:p w:rsidR="002A1519" w:rsidRPr="00BE126E" w:rsidRDefault="002A1519" w:rsidP="003F2A66">
            <w:pPr>
              <w:pStyle w:val="1b"/>
              <w:spacing w:before="0" w:after="0"/>
            </w:pPr>
            <w:r w:rsidRPr="00BE126E">
              <w:t>О</w:t>
            </w:r>
          </w:p>
        </w:tc>
        <w:tc>
          <w:tcPr>
            <w:tcW w:w="1134" w:type="dxa"/>
            <w:noWrap/>
          </w:tcPr>
          <w:p w:rsidR="002A1519" w:rsidRPr="00BE126E" w:rsidRDefault="002A1519" w:rsidP="003F2A66">
            <w:pPr>
              <w:pStyle w:val="1b"/>
              <w:spacing w:before="0" w:after="0"/>
            </w:pPr>
            <w:r w:rsidRPr="00BE126E">
              <w:t>T(24)</w:t>
            </w:r>
          </w:p>
        </w:tc>
        <w:tc>
          <w:tcPr>
            <w:tcW w:w="2268" w:type="dxa"/>
            <w:noWrap/>
          </w:tcPr>
          <w:p w:rsidR="002A1519" w:rsidRPr="00BE126E" w:rsidRDefault="002A1519" w:rsidP="003F2A66">
            <w:pPr>
              <w:pStyle w:val="1b"/>
              <w:spacing w:before="0" w:after="0"/>
            </w:pPr>
            <w:r w:rsidRPr="00BE126E">
              <w:t>Имя исходного файла</w:t>
            </w:r>
          </w:p>
        </w:tc>
        <w:tc>
          <w:tcPr>
            <w:tcW w:w="2268" w:type="dxa"/>
            <w:noWrap/>
          </w:tcPr>
          <w:p w:rsidR="002A1519" w:rsidRPr="00BE126E" w:rsidRDefault="002A1519" w:rsidP="003F2A66">
            <w:pPr>
              <w:pStyle w:val="1b"/>
              <w:spacing w:before="0" w:after="0"/>
            </w:pPr>
          </w:p>
        </w:tc>
      </w:tr>
      <w:tr w:rsidR="00BE126E" w:rsidRPr="00BE126E" w:rsidTr="002A1519">
        <w:trPr>
          <w:jc w:val="center"/>
        </w:trPr>
        <w:tc>
          <w:tcPr>
            <w:tcW w:w="1868" w:type="dxa"/>
            <w:noWrap/>
          </w:tcPr>
          <w:p w:rsidR="002A1519" w:rsidRPr="00BE126E" w:rsidRDefault="002A1519" w:rsidP="003F2A66">
            <w:pPr>
              <w:pStyle w:val="1b"/>
              <w:spacing w:before="0" w:after="0"/>
            </w:pPr>
          </w:p>
        </w:tc>
        <w:tc>
          <w:tcPr>
            <w:tcW w:w="1843" w:type="dxa"/>
            <w:noWrap/>
          </w:tcPr>
          <w:p w:rsidR="002A1519" w:rsidRPr="00BE126E" w:rsidRDefault="002A1519" w:rsidP="003F2A66">
            <w:pPr>
              <w:pStyle w:val="1b"/>
              <w:spacing w:before="0" w:after="0"/>
            </w:pPr>
            <w:r w:rsidRPr="00BE126E">
              <w:t>PR</w:t>
            </w:r>
          </w:p>
        </w:tc>
        <w:tc>
          <w:tcPr>
            <w:tcW w:w="850" w:type="dxa"/>
            <w:noWrap/>
          </w:tcPr>
          <w:p w:rsidR="002A1519" w:rsidRPr="00BE126E" w:rsidRDefault="002A1519" w:rsidP="003F2A66">
            <w:pPr>
              <w:pStyle w:val="1b"/>
              <w:spacing w:before="0" w:after="0"/>
            </w:pPr>
            <w:r w:rsidRPr="00BE126E">
              <w:t>НМ</w:t>
            </w:r>
          </w:p>
        </w:tc>
        <w:tc>
          <w:tcPr>
            <w:tcW w:w="1134" w:type="dxa"/>
            <w:noWrap/>
          </w:tcPr>
          <w:p w:rsidR="002A1519" w:rsidRPr="00BE126E" w:rsidRDefault="002A1519" w:rsidP="003F2A66">
            <w:pPr>
              <w:pStyle w:val="1b"/>
              <w:spacing w:before="0" w:after="0"/>
            </w:pPr>
            <w:r w:rsidRPr="00BE126E">
              <w:t>S</w:t>
            </w:r>
          </w:p>
        </w:tc>
        <w:tc>
          <w:tcPr>
            <w:tcW w:w="2268" w:type="dxa"/>
            <w:noWrap/>
          </w:tcPr>
          <w:p w:rsidR="002A1519" w:rsidRPr="00BE126E" w:rsidRDefault="002A1519" w:rsidP="003F2A66">
            <w:pPr>
              <w:pStyle w:val="1b"/>
              <w:spacing w:before="0" w:after="0"/>
            </w:pPr>
            <w:r w:rsidRPr="00BE126E">
              <w:t>Причина отказа</w:t>
            </w:r>
          </w:p>
        </w:tc>
        <w:tc>
          <w:tcPr>
            <w:tcW w:w="2268" w:type="dxa"/>
            <w:noWrap/>
          </w:tcPr>
          <w:p w:rsidR="002A1519" w:rsidRPr="00BE126E" w:rsidRDefault="002A1519" w:rsidP="003F2A66">
            <w:pPr>
              <w:pStyle w:val="1b"/>
              <w:spacing w:before="0" w:after="0"/>
            </w:pPr>
            <w:r w:rsidRPr="00BE126E">
              <w:t>В файл включается информация обо всех обнаруженных ошибках.</w:t>
            </w:r>
          </w:p>
        </w:tc>
      </w:tr>
      <w:tr w:rsidR="00BE126E" w:rsidRPr="00BE126E" w:rsidTr="002A1519">
        <w:trPr>
          <w:jc w:val="center"/>
        </w:trPr>
        <w:tc>
          <w:tcPr>
            <w:tcW w:w="10231" w:type="dxa"/>
            <w:gridSpan w:val="6"/>
            <w:noWrap/>
          </w:tcPr>
          <w:p w:rsidR="002A1519" w:rsidRPr="00BE126E" w:rsidRDefault="002A1519" w:rsidP="003F2A66">
            <w:pPr>
              <w:pStyle w:val="1f5"/>
              <w:spacing w:before="0" w:after="0"/>
              <w:rPr>
                <w:rStyle w:val="afffa"/>
              </w:rPr>
            </w:pPr>
            <w:r w:rsidRPr="00BE126E">
              <w:rPr>
                <w:rStyle w:val="afffa"/>
              </w:rPr>
              <w:t>Причины отказа</w:t>
            </w:r>
          </w:p>
        </w:tc>
      </w:tr>
      <w:tr w:rsidR="00BE126E" w:rsidRPr="00BE126E" w:rsidTr="002A1519">
        <w:trPr>
          <w:jc w:val="center"/>
        </w:trPr>
        <w:tc>
          <w:tcPr>
            <w:tcW w:w="1868" w:type="dxa"/>
            <w:noWrap/>
          </w:tcPr>
          <w:p w:rsidR="002A1519" w:rsidRPr="00BE126E" w:rsidRDefault="002A1519" w:rsidP="003F2A66">
            <w:pPr>
              <w:pStyle w:val="1b"/>
              <w:spacing w:before="0" w:after="0"/>
            </w:pPr>
            <w:r w:rsidRPr="00BE126E">
              <w:t>PR</w:t>
            </w:r>
          </w:p>
        </w:tc>
        <w:tc>
          <w:tcPr>
            <w:tcW w:w="1843" w:type="dxa"/>
            <w:noWrap/>
          </w:tcPr>
          <w:p w:rsidR="002A1519" w:rsidRPr="00BE126E" w:rsidRDefault="002A1519" w:rsidP="003F2A66">
            <w:pPr>
              <w:pStyle w:val="1b"/>
              <w:spacing w:before="0" w:after="0"/>
            </w:pPr>
            <w:r w:rsidRPr="00BE126E">
              <w:t>OSHIB</w:t>
            </w:r>
          </w:p>
        </w:tc>
        <w:tc>
          <w:tcPr>
            <w:tcW w:w="850" w:type="dxa"/>
            <w:noWrap/>
          </w:tcPr>
          <w:p w:rsidR="002A1519" w:rsidRPr="00BE126E" w:rsidRDefault="002A1519" w:rsidP="003F2A66">
            <w:pPr>
              <w:pStyle w:val="1b"/>
              <w:spacing w:before="0" w:after="0"/>
            </w:pPr>
            <w:r w:rsidRPr="00BE126E">
              <w:t>O</w:t>
            </w:r>
          </w:p>
        </w:tc>
        <w:tc>
          <w:tcPr>
            <w:tcW w:w="1134" w:type="dxa"/>
            <w:noWrap/>
          </w:tcPr>
          <w:p w:rsidR="002A1519" w:rsidRPr="00BE126E" w:rsidRDefault="002A1519" w:rsidP="003F2A66">
            <w:pPr>
              <w:pStyle w:val="1b"/>
              <w:spacing w:before="0" w:after="0"/>
            </w:pPr>
            <w:r w:rsidRPr="00BE126E">
              <w:t>N(3)</w:t>
            </w:r>
          </w:p>
        </w:tc>
        <w:tc>
          <w:tcPr>
            <w:tcW w:w="2268" w:type="dxa"/>
          </w:tcPr>
          <w:p w:rsidR="002A1519" w:rsidRPr="00BE126E" w:rsidRDefault="002A1519" w:rsidP="003F2A66">
            <w:pPr>
              <w:pStyle w:val="1b"/>
              <w:spacing w:before="0" w:after="0"/>
            </w:pPr>
            <w:r w:rsidRPr="00BE126E">
              <w:t>Код ошибки</w:t>
            </w:r>
          </w:p>
        </w:tc>
        <w:tc>
          <w:tcPr>
            <w:tcW w:w="2268" w:type="dxa"/>
          </w:tcPr>
          <w:p w:rsidR="002A1519" w:rsidRPr="00BE126E" w:rsidRDefault="002A1519" w:rsidP="003F2A66">
            <w:pPr>
              <w:pStyle w:val="1b"/>
              <w:spacing w:before="0" w:after="0"/>
            </w:pPr>
            <w:r w:rsidRPr="00BE126E">
              <w:t>В соответствии с классификатором Q004.</w:t>
            </w:r>
          </w:p>
        </w:tc>
      </w:tr>
      <w:tr w:rsidR="00BE126E" w:rsidRPr="00BE126E" w:rsidTr="002A1519">
        <w:trPr>
          <w:jc w:val="center"/>
        </w:trPr>
        <w:tc>
          <w:tcPr>
            <w:tcW w:w="1868" w:type="dxa"/>
            <w:noWrap/>
          </w:tcPr>
          <w:p w:rsidR="002A1519" w:rsidRPr="00BE126E" w:rsidRDefault="002A1519" w:rsidP="003F2A66">
            <w:pPr>
              <w:pStyle w:val="1b"/>
              <w:spacing w:before="0" w:after="0"/>
            </w:pPr>
          </w:p>
        </w:tc>
        <w:tc>
          <w:tcPr>
            <w:tcW w:w="1843" w:type="dxa"/>
            <w:noWrap/>
          </w:tcPr>
          <w:p w:rsidR="002A1519" w:rsidRPr="00BE126E" w:rsidRDefault="002A1519" w:rsidP="003F2A66">
            <w:pPr>
              <w:pStyle w:val="1b"/>
              <w:spacing w:before="0" w:after="0"/>
            </w:pPr>
            <w:r w:rsidRPr="00BE126E">
              <w:t>IM_POL</w:t>
            </w:r>
          </w:p>
        </w:tc>
        <w:tc>
          <w:tcPr>
            <w:tcW w:w="850" w:type="dxa"/>
            <w:noWrap/>
          </w:tcPr>
          <w:p w:rsidR="002A1519" w:rsidRPr="00BE126E" w:rsidRDefault="002A1519" w:rsidP="003F2A66">
            <w:pPr>
              <w:pStyle w:val="1b"/>
              <w:spacing w:before="0" w:after="0"/>
            </w:pPr>
            <w:r w:rsidRPr="00BE126E">
              <w:t>У</w:t>
            </w:r>
          </w:p>
        </w:tc>
        <w:tc>
          <w:tcPr>
            <w:tcW w:w="1134" w:type="dxa"/>
            <w:noWrap/>
          </w:tcPr>
          <w:p w:rsidR="002A1519" w:rsidRPr="00BE126E" w:rsidRDefault="002A1519" w:rsidP="003F2A66">
            <w:pPr>
              <w:pStyle w:val="1b"/>
              <w:spacing w:before="0" w:after="0"/>
            </w:pPr>
            <w:r w:rsidRPr="00BE126E">
              <w:t>T(20)</w:t>
            </w:r>
          </w:p>
        </w:tc>
        <w:tc>
          <w:tcPr>
            <w:tcW w:w="2268" w:type="dxa"/>
          </w:tcPr>
          <w:p w:rsidR="002A1519" w:rsidRPr="00BE126E" w:rsidRDefault="002A1519" w:rsidP="003F2A66">
            <w:pPr>
              <w:pStyle w:val="1b"/>
              <w:spacing w:before="0" w:after="0"/>
            </w:pPr>
            <w:r w:rsidRPr="00BE126E">
              <w:t>Имя поля</w:t>
            </w:r>
          </w:p>
        </w:tc>
        <w:tc>
          <w:tcPr>
            <w:tcW w:w="2268" w:type="dxa"/>
          </w:tcPr>
          <w:p w:rsidR="002A1519" w:rsidRPr="00BE126E" w:rsidRDefault="002A1519" w:rsidP="003F2A66">
            <w:pPr>
              <w:pStyle w:val="1b"/>
              <w:spacing w:before="0" w:after="0"/>
            </w:pPr>
            <w:r w:rsidRPr="00BE126E">
              <w:t>Имя поля, содержащего ошибку. Не заполняется только в том случае, если ошибка относится к файлу в целом.</w:t>
            </w:r>
          </w:p>
        </w:tc>
      </w:tr>
      <w:tr w:rsidR="00BE126E" w:rsidRPr="00BE126E" w:rsidTr="002A1519">
        <w:trPr>
          <w:jc w:val="center"/>
        </w:trPr>
        <w:tc>
          <w:tcPr>
            <w:tcW w:w="1868" w:type="dxa"/>
            <w:noWrap/>
          </w:tcPr>
          <w:p w:rsidR="002A1519" w:rsidRPr="00BE126E" w:rsidRDefault="002A1519" w:rsidP="003F2A66">
            <w:pPr>
              <w:pStyle w:val="1b"/>
              <w:spacing w:before="0" w:after="0"/>
            </w:pPr>
          </w:p>
        </w:tc>
        <w:tc>
          <w:tcPr>
            <w:tcW w:w="1843" w:type="dxa"/>
            <w:noWrap/>
          </w:tcPr>
          <w:p w:rsidR="002A1519" w:rsidRPr="00BE126E" w:rsidRDefault="002A1519" w:rsidP="003F2A66">
            <w:pPr>
              <w:pStyle w:val="1b"/>
              <w:spacing w:before="0" w:after="0"/>
            </w:pPr>
            <w:r w:rsidRPr="00BE126E">
              <w:t>BAS_EL</w:t>
            </w:r>
          </w:p>
        </w:tc>
        <w:tc>
          <w:tcPr>
            <w:tcW w:w="850" w:type="dxa"/>
            <w:noWrap/>
          </w:tcPr>
          <w:p w:rsidR="002A1519" w:rsidRPr="00BE126E" w:rsidRDefault="002A1519" w:rsidP="003F2A66">
            <w:pPr>
              <w:pStyle w:val="1b"/>
              <w:spacing w:before="0" w:after="0"/>
            </w:pPr>
            <w:r w:rsidRPr="00BE126E">
              <w:t>У</w:t>
            </w:r>
          </w:p>
        </w:tc>
        <w:tc>
          <w:tcPr>
            <w:tcW w:w="1134" w:type="dxa"/>
            <w:noWrap/>
          </w:tcPr>
          <w:p w:rsidR="002A1519" w:rsidRPr="00BE126E" w:rsidRDefault="002A1519" w:rsidP="003F2A66">
            <w:pPr>
              <w:pStyle w:val="1b"/>
              <w:spacing w:before="0" w:after="0"/>
            </w:pPr>
            <w:r w:rsidRPr="00BE126E">
              <w:t>T(20)</w:t>
            </w:r>
          </w:p>
        </w:tc>
        <w:tc>
          <w:tcPr>
            <w:tcW w:w="2268" w:type="dxa"/>
          </w:tcPr>
          <w:p w:rsidR="002A1519" w:rsidRPr="00BE126E" w:rsidRDefault="002A1519" w:rsidP="003F2A66">
            <w:pPr>
              <w:pStyle w:val="1b"/>
              <w:spacing w:before="0" w:after="0"/>
            </w:pPr>
            <w:r w:rsidRPr="00BE126E">
              <w:t>Имя базового элемента</w:t>
            </w:r>
          </w:p>
        </w:tc>
        <w:tc>
          <w:tcPr>
            <w:tcW w:w="2268" w:type="dxa"/>
          </w:tcPr>
          <w:p w:rsidR="002A1519" w:rsidRPr="00BE126E" w:rsidRDefault="002A1519" w:rsidP="003F2A66">
            <w:pPr>
              <w:pStyle w:val="1b"/>
              <w:spacing w:before="0" w:after="0"/>
            </w:pPr>
            <w:r w:rsidRPr="00BE126E">
              <w:t>Имя базового элемента для поля, в котором обнаружена ошибка.</w:t>
            </w:r>
          </w:p>
        </w:tc>
      </w:tr>
      <w:tr w:rsidR="00BE126E" w:rsidRPr="00BE126E" w:rsidTr="002A1519">
        <w:trPr>
          <w:jc w:val="center"/>
        </w:trPr>
        <w:tc>
          <w:tcPr>
            <w:tcW w:w="1868" w:type="dxa"/>
            <w:noWrap/>
          </w:tcPr>
          <w:p w:rsidR="002A1519" w:rsidRPr="00BE126E" w:rsidRDefault="002A1519" w:rsidP="003F2A66">
            <w:pPr>
              <w:pStyle w:val="1b"/>
              <w:spacing w:before="0" w:after="0"/>
            </w:pPr>
          </w:p>
        </w:tc>
        <w:tc>
          <w:tcPr>
            <w:tcW w:w="1843" w:type="dxa"/>
            <w:noWrap/>
          </w:tcPr>
          <w:p w:rsidR="002A1519" w:rsidRPr="00BE126E" w:rsidRDefault="002A1519" w:rsidP="003F2A66">
            <w:pPr>
              <w:pStyle w:val="1b"/>
              <w:spacing w:before="0" w:after="0"/>
            </w:pPr>
            <w:r w:rsidRPr="00BE126E">
              <w:t>N_ZAP</w:t>
            </w:r>
          </w:p>
        </w:tc>
        <w:tc>
          <w:tcPr>
            <w:tcW w:w="850" w:type="dxa"/>
            <w:noWrap/>
          </w:tcPr>
          <w:p w:rsidR="002A1519" w:rsidRPr="00BE126E" w:rsidRDefault="002A1519" w:rsidP="003F2A66">
            <w:pPr>
              <w:pStyle w:val="1b"/>
              <w:spacing w:before="0" w:after="0"/>
            </w:pPr>
            <w:r w:rsidRPr="00BE126E">
              <w:t>У</w:t>
            </w:r>
          </w:p>
        </w:tc>
        <w:tc>
          <w:tcPr>
            <w:tcW w:w="1134" w:type="dxa"/>
            <w:noWrap/>
          </w:tcPr>
          <w:p w:rsidR="002A1519" w:rsidRPr="00BE126E" w:rsidRDefault="002A1519" w:rsidP="003F2A66">
            <w:pPr>
              <w:pStyle w:val="1b"/>
              <w:spacing w:before="0" w:after="0"/>
            </w:pPr>
            <w:r w:rsidRPr="00BE126E">
              <w:t>T(36)</w:t>
            </w:r>
          </w:p>
        </w:tc>
        <w:tc>
          <w:tcPr>
            <w:tcW w:w="2268" w:type="dxa"/>
          </w:tcPr>
          <w:p w:rsidR="002A1519" w:rsidRPr="00BE126E" w:rsidRDefault="002A1519" w:rsidP="003F2A66">
            <w:pPr>
              <w:pStyle w:val="1b"/>
              <w:spacing w:before="0" w:after="0"/>
            </w:pPr>
            <w:r w:rsidRPr="00BE126E">
              <w:t>Номер записи</w:t>
            </w:r>
          </w:p>
        </w:tc>
        <w:tc>
          <w:tcPr>
            <w:tcW w:w="2268" w:type="dxa"/>
          </w:tcPr>
          <w:p w:rsidR="002A1519" w:rsidRPr="00BE126E" w:rsidRDefault="002A1519" w:rsidP="003F2A66">
            <w:pPr>
              <w:pStyle w:val="1b"/>
              <w:spacing w:before="0" w:after="0"/>
            </w:pPr>
            <w:r w:rsidRPr="00BE126E">
              <w:t>Номер записи, в одном из полей которого обнаружена ошибка.</w:t>
            </w:r>
          </w:p>
        </w:tc>
      </w:tr>
      <w:tr w:rsidR="00BE126E" w:rsidRPr="00BE126E" w:rsidTr="002A1519">
        <w:trPr>
          <w:jc w:val="center"/>
        </w:trPr>
        <w:tc>
          <w:tcPr>
            <w:tcW w:w="1868" w:type="dxa"/>
            <w:noWrap/>
          </w:tcPr>
          <w:p w:rsidR="002A1519" w:rsidRPr="00BE126E" w:rsidRDefault="002A1519" w:rsidP="003F2A66">
            <w:pPr>
              <w:pStyle w:val="1b"/>
              <w:spacing w:before="0" w:after="0"/>
            </w:pPr>
          </w:p>
        </w:tc>
        <w:tc>
          <w:tcPr>
            <w:tcW w:w="1843" w:type="dxa"/>
            <w:noWrap/>
          </w:tcPr>
          <w:p w:rsidR="002A1519" w:rsidRPr="00BE126E" w:rsidRDefault="002A1519" w:rsidP="003F2A66">
            <w:pPr>
              <w:pStyle w:val="1b"/>
              <w:spacing w:before="0" w:after="0"/>
            </w:pPr>
            <w:r w:rsidRPr="00BE126E">
              <w:t>IDCASE</w:t>
            </w:r>
          </w:p>
        </w:tc>
        <w:tc>
          <w:tcPr>
            <w:tcW w:w="850" w:type="dxa"/>
            <w:noWrap/>
          </w:tcPr>
          <w:p w:rsidR="002A1519" w:rsidRPr="00BE126E" w:rsidRDefault="002A1519" w:rsidP="003F2A66">
            <w:pPr>
              <w:pStyle w:val="1b"/>
              <w:spacing w:before="0" w:after="0"/>
            </w:pPr>
            <w:r w:rsidRPr="00BE126E">
              <w:t>У</w:t>
            </w:r>
          </w:p>
        </w:tc>
        <w:tc>
          <w:tcPr>
            <w:tcW w:w="1134" w:type="dxa"/>
            <w:noWrap/>
          </w:tcPr>
          <w:p w:rsidR="002A1519" w:rsidRPr="00BE126E" w:rsidRDefault="002A1519" w:rsidP="003F2A66">
            <w:pPr>
              <w:pStyle w:val="1b"/>
              <w:spacing w:before="0" w:after="0"/>
            </w:pPr>
            <w:r w:rsidRPr="00BE126E">
              <w:t>N(11)</w:t>
            </w:r>
          </w:p>
        </w:tc>
        <w:tc>
          <w:tcPr>
            <w:tcW w:w="2268" w:type="dxa"/>
          </w:tcPr>
          <w:p w:rsidR="002A1519" w:rsidRPr="00BE126E" w:rsidRDefault="002A1519" w:rsidP="003F2A66">
            <w:pPr>
              <w:pStyle w:val="1b"/>
              <w:spacing w:before="0" w:after="0"/>
            </w:pPr>
            <w:r w:rsidRPr="00BE126E">
              <w:t>Номер записи в реестре случаев</w:t>
            </w:r>
          </w:p>
        </w:tc>
        <w:tc>
          <w:tcPr>
            <w:tcW w:w="2268" w:type="dxa"/>
          </w:tcPr>
          <w:p w:rsidR="002A1519" w:rsidRPr="00BE126E" w:rsidRDefault="002A1519" w:rsidP="003F2A66">
            <w:pPr>
              <w:pStyle w:val="1b"/>
              <w:spacing w:before="0" w:after="0"/>
            </w:pPr>
            <w:r w:rsidRPr="00BE126E">
              <w:t>Номер случая, в котором обнаружена ошибка (указывается, если ошибка обнаружена внутри тега «SLUCH», в том числе во входящих в него услугах).</w:t>
            </w:r>
          </w:p>
        </w:tc>
      </w:tr>
      <w:tr w:rsidR="00BE126E" w:rsidRPr="00BE126E" w:rsidTr="002A1519">
        <w:trPr>
          <w:jc w:val="center"/>
        </w:trPr>
        <w:tc>
          <w:tcPr>
            <w:tcW w:w="1868" w:type="dxa"/>
            <w:noWrap/>
          </w:tcPr>
          <w:p w:rsidR="002A1519" w:rsidRPr="00BE126E" w:rsidRDefault="002A1519" w:rsidP="003F2A66">
            <w:pPr>
              <w:pStyle w:val="1b"/>
              <w:spacing w:before="0" w:after="0"/>
            </w:pPr>
          </w:p>
        </w:tc>
        <w:tc>
          <w:tcPr>
            <w:tcW w:w="1843" w:type="dxa"/>
            <w:noWrap/>
          </w:tcPr>
          <w:p w:rsidR="002A1519" w:rsidRPr="00BE126E" w:rsidRDefault="002A1519" w:rsidP="003F2A66">
            <w:pPr>
              <w:pStyle w:val="1b"/>
              <w:spacing w:before="0" w:after="0"/>
            </w:pPr>
            <w:r w:rsidRPr="00BE126E">
              <w:t>IDSERV</w:t>
            </w:r>
          </w:p>
        </w:tc>
        <w:tc>
          <w:tcPr>
            <w:tcW w:w="850" w:type="dxa"/>
            <w:noWrap/>
          </w:tcPr>
          <w:p w:rsidR="002A1519" w:rsidRPr="00BE126E" w:rsidRDefault="002A1519" w:rsidP="003F2A66">
            <w:pPr>
              <w:pStyle w:val="1b"/>
              <w:spacing w:before="0" w:after="0"/>
            </w:pPr>
            <w:r w:rsidRPr="00BE126E">
              <w:t>У</w:t>
            </w:r>
          </w:p>
        </w:tc>
        <w:tc>
          <w:tcPr>
            <w:tcW w:w="1134" w:type="dxa"/>
            <w:noWrap/>
          </w:tcPr>
          <w:p w:rsidR="002A1519" w:rsidRPr="00BE126E" w:rsidRDefault="002A1519" w:rsidP="003F2A66">
            <w:pPr>
              <w:pStyle w:val="1b"/>
              <w:spacing w:before="0" w:after="0"/>
            </w:pPr>
            <w:r w:rsidRPr="00BE126E">
              <w:t>Т</w:t>
            </w:r>
            <w:r w:rsidRPr="00BE126E">
              <w:rPr>
                <w:lang w:val="en-US"/>
              </w:rPr>
              <w:t>(</w:t>
            </w:r>
            <w:r w:rsidRPr="00BE126E">
              <w:t>36</w:t>
            </w:r>
            <w:r w:rsidRPr="00BE126E">
              <w:rPr>
                <w:lang w:val="en-US"/>
              </w:rPr>
              <w:t>)</w:t>
            </w:r>
          </w:p>
        </w:tc>
        <w:tc>
          <w:tcPr>
            <w:tcW w:w="2268" w:type="dxa"/>
          </w:tcPr>
          <w:p w:rsidR="002A1519" w:rsidRPr="00BE126E" w:rsidRDefault="002A1519" w:rsidP="003F2A66">
            <w:pPr>
              <w:pStyle w:val="1b"/>
              <w:spacing w:before="0" w:after="0"/>
            </w:pPr>
            <w:r w:rsidRPr="00BE126E">
              <w:t>Номер записи в реестре услуг</w:t>
            </w:r>
          </w:p>
        </w:tc>
        <w:tc>
          <w:tcPr>
            <w:tcW w:w="2268" w:type="dxa"/>
          </w:tcPr>
          <w:p w:rsidR="002A1519" w:rsidRPr="00BE126E" w:rsidRDefault="002A1519" w:rsidP="003F2A66">
            <w:pPr>
              <w:pStyle w:val="1b"/>
              <w:spacing w:before="0" w:after="0"/>
            </w:pPr>
            <w:r w:rsidRPr="00BE126E">
              <w:t>Номер услуги, в которой обнаружена ошибка (указывается, если ошибка обнаружена внутри тега «USL»).</w:t>
            </w:r>
          </w:p>
        </w:tc>
      </w:tr>
      <w:tr w:rsidR="002A1519" w:rsidRPr="00BE126E" w:rsidTr="002A1519">
        <w:trPr>
          <w:jc w:val="center"/>
        </w:trPr>
        <w:tc>
          <w:tcPr>
            <w:tcW w:w="1868" w:type="dxa"/>
            <w:tcBorders>
              <w:bottom w:val="single" w:sz="12" w:space="0" w:color="auto"/>
            </w:tcBorders>
            <w:noWrap/>
          </w:tcPr>
          <w:p w:rsidR="002A1519" w:rsidRPr="00BE126E" w:rsidRDefault="002A1519" w:rsidP="003F2A66">
            <w:pPr>
              <w:pStyle w:val="1b"/>
              <w:spacing w:before="0" w:after="0"/>
            </w:pPr>
          </w:p>
        </w:tc>
        <w:tc>
          <w:tcPr>
            <w:tcW w:w="1843" w:type="dxa"/>
            <w:tcBorders>
              <w:bottom w:val="single" w:sz="12" w:space="0" w:color="auto"/>
            </w:tcBorders>
            <w:noWrap/>
          </w:tcPr>
          <w:p w:rsidR="002A1519" w:rsidRPr="00BE126E" w:rsidRDefault="002A1519" w:rsidP="003F2A66">
            <w:pPr>
              <w:pStyle w:val="1b"/>
              <w:spacing w:before="0" w:after="0"/>
            </w:pPr>
            <w:r w:rsidRPr="00BE126E">
              <w:t>COMMENT</w:t>
            </w:r>
          </w:p>
        </w:tc>
        <w:tc>
          <w:tcPr>
            <w:tcW w:w="850" w:type="dxa"/>
            <w:tcBorders>
              <w:bottom w:val="single" w:sz="12" w:space="0" w:color="auto"/>
            </w:tcBorders>
            <w:noWrap/>
          </w:tcPr>
          <w:p w:rsidR="002A1519" w:rsidRPr="00BE126E" w:rsidRDefault="002A1519" w:rsidP="003F2A66">
            <w:pPr>
              <w:pStyle w:val="1b"/>
              <w:spacing w:before="0" w:after="0"/>
            </w:pPr>
            <w:r w:rsidRPr="00BE126E">
              <w:t>У</w:t>
            </w:r>
          </w:p>
        </w:tc>
        <w:tc>
          <w:tcPr>
            <w:tcW w:w="1134" w:type="dxa"/>
            <w:tcBorders>
              <w:bottom w:val="single" w:sz="12" w:space="0" w:color="auto"/>
            </w:tcBorders>
            <w:noWrap/>
          </w:tcPr>
          <w:p w:rsidR="002A1519" w:rsidRPr="00BE126E" w:rsidRDefault="002A1519" w:rsidP="003F2A66">
            <w:pPr>
              <w:pStyle w:val="1b"/>
              <w:spacing w:before="0" w:after="0"/>
            </w:pPr>
            <w:r w:rsidRPr="00BE126E">
              <w:t>T(250)</w:t>
            </w:r>
          </w:p>
        </w:tc>
        <w:tc>
          <w:tcPr>
            <w:tcW w:w="2268" w:type="dxa"/>
            <w:tcBorders>
              <w:bottom w:val="single" w:sz="12" w:space="0" w:color="auto"/>
            </w:tcBorders>
          </w:tcPr>
          <w:p w:rsidR="002A1519" w:rsidRPr="00BE126E" w:rsidRDefault="002A1519" w:rsidP="003F2A66">
            <w:pPr>
              <w:pStyle w:val="1b"/>
              <w:spacing w:before="0" w:after="0"/>
            </w:pPr>
            <w:r w:rsidRPr="00BE126E">
              <w:t>Комментарий</w:t>
            </w:r>
          </w:p>
        </w:tc>
        <w:tc>
          <w:tcPr>
            <w:tcW w:w="2268" w:type="dxa"/>
            <w:tcBorders>
              <w:bottom w:val="single" w:sz="12" w:space="0" w:color="auto"/>
            </w:tcBorders>
          </w:tcPr>
          <w:p w:rsidR="002A1519" w:rsidRPr="00BE126E" w:rsidRDefault="002A1519" w:rsidP="003F2A66">
            <w:pPr>
              <w:pStyle w:val="1b"/>
              <w:spacing w:before="0" w:after="0"/>
            </w:pPr>
            <w:r w:rsidRPr="00BE126E">
              <w:t>Описание ошибки.</w:t>
            </w:r>
          </w:p>
        </w:tc>
      </w:tr>
    </w:tbl>
    <w:p w:rsidR="00CC3DA9" w:rsidRPr="00BE126E" w:rsidRDefault="00CC3DA9" w:rsidP="00866292">
      <w:pPr>
        <w:pStyle w:val="ad"/>
        <w:numPr>
          <w:ilvl w:val="0"/>
          <w:numId w:val="0"/>
        </w:numPr>
        <w:spacing w:before="0" w:after="0" w:line="240" w:lineRule="auto"/>
        <w:jc w:val="right"/>
      </w:pPr>
      <w:r w:rsidRPr="00BE126E">
        <w:lastRenderedPageBreak/>
        <w:t>Приложение 2</w:t>
      </w:r>
    </w:p>
    <w:p w:rsidR="00CC3DA9" w:rsidRPr="00BE126E" w:rsidRDefault="00CC3DA9" w:rsidP="00866292">
      <w:pPr>
        <w:jc w:val="right"/>
        <w:rPr>
          <w:lang w:eastAsia="en-US"/>
        </w:rPr>
      </w:pPr>
      <w:r w:rsidRPr="00BE126E">
        <w:rPr>
          <w:lang w:eastAsia="en-US"/>
        </w:rPr>
        <w:t>к Регламенту информационного взаимодействия</w:t>
      </w:r>
    </w:p>
    <w:p w:rsidR="00CC3DA9" w:rsidRPr="00BE126E" w:rsidRDefault="00CC3DA9" w:rsidP="00CC3DA9">
      <w:pPr>
        <w:jc w:val="right"/>
        <w:rPr>
          <w:lang w:eastAsia="en-US"/>
        </w:rPr>
      </w:pPr>
    </w:p>
    <w:tbl>
      <w:tblPr>
        <w:tblW w:w="10696" w:type="dxa"/>
        <w:tblInd w:w="-459" w:type="dxa"/>
        <w:tblLook w:val="04A0" w:firstRow="1" w:lastRow="0" w:firstColumn="1" w:lastColumn="0" w:noHBand="0" w:noVBand="1"/>
      </w:tblPr>
      <w:tblGrid>
        <w:gridCol w:w="724"/>
        <w:gridCol w:w="378"/>
        <w:gridCol w:w="384"/>
        <w:gridCol w:w="715"/>
        <w:gridCol w:w="1099"/>
        <w:gridCol w:w="186"/>
        <w:gridCol w:w="1010"/>
        <w:gridCol w:w="464"/>
        <w:gridCol w:w="1196"/>
        <w:gridCol w:w="164"/>
        <w:gridCol w:w="1196"/>
        <w:gridCol w:w="394"/>
        <w:gridCol w:w="1186"/>
        <w:gridCol w:w="404"/>
        <w:gridCol w:w="1196"/>
      </w:tblGrid>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2000" w:type="dxa"/>
            <w:gridSpan w:val="3"/>
            <w:tcBorders>
              <w:top w:val="nil"/>
              <w:left w:val="nil"/>
              <w:bottom w:val="nil"/>
              <w:right w:val="nil"/>
            </w:tcBorders>
            <w:shd w:val="clear" w:color="auto" w:fill="auto"/>
            <w:noWrap/>
            <w:vAlign w:val="bottom"/>
            <w:hideMark/>
          </w:tcPr>
          <w:p w:rsidR="00CC3DA9" w:rsidRPr="00BE126E" w:rsidRDefault="00CC3DA9" w:rsidP="00CC3DA9"/>
        </w:tc>
        <w:tc>
          <w:tcPr>
            <w:tcW w:w="1010" w:type="dxa"/>
            <w:tcBorders>
              <w:top w:val="nil"/>
              <w:left w:val="nil"/>
              <w:bottom w:val="nil"/>
              <w:right w:val="nil"/>
            </w:tcBorders>
            <w:shd w:val="clear" w:color="auto" w:fill="auto"/>
            <w:noWrap/>
            <w:vAlign w:val="bottom"/>
            <w:hideMark/>
          </w:tcPr>
          <w:p w:rsidR="00CC3DA9" w:rsidRPr="00BE126E" w:rsidRDefault="00CC3DA9" w:rsidP="00CC3DA9"/>
        </w:tc>
        <w:tc>
          <w:tcPr>
            <w:tcW w:w="166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58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600" w:type="dxa"/>
            <w:gridSpan w:val="2"/>
            <w:tcBorders>
              <w:top w:val="nil"/>
              <w:left w:val="nil"/>
              <w:bottom w:val="nil"/>
              <w:right w:val="nil"/>
            </w:tcBorders>
            <w:shd w:val="clear" w:color="auto" w:fill="auto"/>
            <w:noWrap/>
            <w:vAlign w:val="bottom"/>
            <w:hideMark/>
          </w:tcPr>
          <w:p w:rsidR="00CC3DA9" w:rsidRPr="00BE126E" w:rsidRDefault="00CC3DA9" w:rsidP="00CC3DA9"/>
        </w:tc>
      </w:tr>
      <w:tr w:rsidR="00BE126E" w:rsidRPr="00BE126E"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9210" w:type="dxa"/>
            <w:gridSpan w:val="12"/>
            <w:tcBorders>
              <w:top w:val="nil"/>
              <w:left w:val="nil"/>
              <w:bottom w:val="nil"/>
              <w:right w:val="nil"/>
            </w:tcBorders>
            <w:shd w:val="clear" w:color="auto" w:fill="auto"/>
            <w:noWrap/>
            <w:vAlign w:val="bottom"/>
            <w:hideMark/>
          </w:tcPr>
          <w:p w:rsidR="00CC3DA9" w:rsidRPr="00BE126E" w:rsidRDefault="00CC3DA9" w:rsidP="00CC3DA9">
            <w:pPr>
              <w:jc w:val="center"/>
            </w:pPr>
            <w:r w:rsidRPr="00BE126E">
              <w:t>Акт приема оказанной медицинской помощи</w:t>
            </w:r>
          </w:p>
        </w:tc>
      </w:tr>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2000" w:type="dxa"/>
            <w:gridSpan w:val="3"/>
            <w:tcBorders>
              <w:top w:val="nil"/>
              <w:left w:val="nil"/>
              <w:bottom w:val="nil"/>
              <w:right w:val="nil"/>
            </w:tcBorders>
            <w:shd w:val="clear" w:color="auto" w:fill="auto"/>
            <w:noWrap/>
            <w:vAlign w:val="bottom"/>
            <w:hideMark/>
          </w:tcPr>
          <w:p w:rsidR="00CC3DA9" w:rsidRPr="00BE126E" w:rsidRDefault="00CC3DA9" w:rsidP="00CC3DA9"/>
        </w:tc>
        <w:tc>
          <w:tcPr>
            <w:tcW w:w="1010" w:type="dxa"/>
            <w:tcBorders>
              <w:top w:val="nil"/>
              <w:left w:val="nil"/>
              <w:bottom w:val="nil"/>
              <w:right w:val="nil"/>
            </w:tcBorders>
            <w:shd w:val="clear" w:color="auto" w:fill="auto"/>
            <w:noWrap/>
            <w:vAlign w:val="bottom"/>
            <w:hideMark/>
          </w:tcPr>
          <w:p w:rsidR="00CC3DA9" w:rsidRPr="00BE126E" w:rsidRDefault="00CC3DA9" w:rsidP="00CC3DA9"/>
        </w:tc>
        <w:tc>
          <w:tcPr>
            <w:tcW w:w="1660" w:type="dxa"/>
            <w:gridSpan w:val="2"/>
            <w:tcBorders>
              <w:top w:val="nil"/>
              <w:left w:val="nil"/>
              <w:bottom w:val="nil"/>
              <w:right w:val="nil"/>
            </w:tcBorders>
            <w:shd w:val="clear" w:color="auto" w:fill="auto"/>
            <w:noWrap/>
            <w:vAlign w:val="center"/>
            <w:hideMark/>
          </w:tcPr>
          <w:p w:rsidR="00CC3DA9" w:rsidRPr="00BE126E" w:rsidRDefault="00CC3DA9" w:rsidP="00CC3DA9">
            <w:pPr>
              <w:jc w:val="right"/>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58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600" w:type="dxa"/>
            <w:gridSpan w:val="2"/>
            <w:tcBorders>
              <w:top w:val="nil"/>
              <w:left w:val="nil"/>
              <w:bottom w:val="nil"/>
              <w:right w:val="nil"/>
            </w:tcBorders>
            <w:shd w:val="clear" w:color="auto" w:fill="auto"/>
            <w:noWrap/>
            <w:vAlign w:val="bottom"/>
            <w:hideMark/>
          </w:tcPr>
          <w:p w:rsidR="00CC3DA9" w:rsidRPr="00BE126E" w:rsidRDefault="00CC3DA9" w:rsidP="00CC3DA9"/>
        </w:tc>
      </w:tr>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9210" w:type="dxa"/>
            <w:gridSpan w:val="12"/>
            <w:tcBorders>
              <w:top w:val="nil"/>
              <w:left w:val="nil"/>
              <w:bottom w:val="nil"/>
              <w:right w:val="nil"/>
            </w:tcBorders>
            <w:shd w:val="clear" w:color="auto" w:fill="auto"/>
            <w:noWrap/>
            <w:vAlign w:val="bottom"/>
            <w:hideMark/>
          </w:tcPr>
          <w:p w:rsidR="00CC3DA9" w:rsidRPr="00BE126E" w:rsidRDefault="00CC3DA9" w:rsidP="00CC3DA9">
            <w:r w:rsidRPr="00BE126E">
              <w:t>______________________________________________________________________</w:t>
            </w:r>
          </w:p>
        </w:tc>
      </w:tr>
      <w:tr w:rsidR="00BE126E" w:rsidRPr="00BE126E"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9210" w:type="dxa"/>
            <w:gridSpan w:val="12"/>
            <w:tcBorders>
              <w:top w:val="nil"/>
              <w:left w:val="nil"/>
              <w:bottom w:val="nil"/>
              <w:right w:val="nil"/>
            </w:tcBorders>
            <w:shd w:val="clear" w:color="auto" w:fill="auto"/>
            <w:noWrap/>
            <w:vAlign w:val="bottom"/>
            <w:hideMark/>
          </w:tcPr>
          <w:p w:rsidR="00CC3DA9" w:rsidRPr="00BE126E" w:rsidRDefault="00CC3DA9" w:rsidP="00CC3DA9">
            <w:pPr>
              <w:jc w:val="center"/>
            </w:pPr>
            <w:r w:rsidRPr="00BE126E">
              <w:t>(наименование медицинской организации)</w:t>
            </w:r>
          </w:p>
        </w:tc>
      </w:tr>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3010" w:type="dxa"/>
            <w:gridSpan w:val="4"/>
            <w:tcBorders>
              <w:top w:val="nil"/>
              <w:left w:val="nil"/>
              <w:bottom w:val="nil"/>
              <w:right w:val="nil"/>
            </w:tcBorders>
            <w:shd w:val="clear" w:color="auto" w:fill="auto"/>
            <w:noWrap/>
            <w:vAlign w:val="bottom"/>
            <w:hideMark/>
          </w:tcPr>
          <w:p w:rsidR="00CC3DA9" w:rsidRPr="00BE126E" w:rsidRDefault="00CC3DA9" w:rsidP="00CC3DA9"/>
        </w:tc>
        <w:tc>
          <w:tcPr>
            <w:tcW w:w="1660" w:type="dxa"/>
            <w:gridSpan w:val="2"/>
            <w:tcBorders>
              <w:top w:val="nil"/>
              <w:left w:val="nil"/>
              <w:bottom w:val="nil"/>
              <w:right w:val="nil"/>
            </w:tcBorders>
            <w:shd w:val="clear" w:color="auto" w:fill="auto"/>
            <w:noWrap/>
            <w:vAlign w:val="bottom"/>
            <w:hideMark/>
          </w:tcPr>
          <w:p w:rsidR="00CC3DA9" w:rsidRPr="00BE126E" w:rsidRDefault="00CC3DA9" w:rsidP="00CC3DA9">
            <w:pPr>
              <w:rPr>
                <w:b/>
                <w:bCs/>
              </w:rPr>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580" w:type="dxa"/>
            <w:gridSpan w:val="2"/>
            <w:tcBorders>
              <w:top w:val="nil"/>
              <w:left w:val="nil"/>
              <w:bottom w:val="nil"/>
              <w:right w:val="nil"/>
            </w:tcBorders>
            <w:shd w:val="clear" w:color="auto" w:fill="auto"/>
            <w:noWrap/>
            <w:vAlign w:val="bottom"/>
            <w:hideMark/>
          </w:tcPr>
          <w:p w:rsidR="00CC3DA9" w:rsidRPr="00BE126E" w:rsidRDefault="00CC3DA9" w:rsidP="00CC3DA9">
            <w:pPr>
              <w:rPr>
                <w:b/>
                <w:bCs/>
              </w:rPr>
            </w:pPr>
          </w:p>
        </w:tc>
        <w:tc>
          <w:tcPr>
            <w:tcW w:w="1600" w:type="dxa"/>
            <w:gridSpan w:val="2"/>
            <w:tcBorders>
              <w:top w:val="nil"/>
              <w:left w:val="nil"/>
              <w:bottom w:val="nil"/>
              <w:right w:val="nil"/>
            </w:tcBorders>
            <w:shd w:val="clear" w:color="auto" w:fill="auto"/>
            <w:noWrap/>
            <w:vAlign w:val="bottom"/>
            <w:hideMark/>
          </w:tcPr>
          <w:p w:rsidR="00CC3DA9" w:rsidRPr="00BE126E" w:rsidRDefault="00CC3DA9" w:rsidP="00CC3DA9"/>
        </w:tc>
      </w:tr>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2000" w:type="dxa"/>
            <w:gridSpan w:val="3"/>
            <w:tcBorders>
              <w:top w:val="nil"/>
              <w:left w:val="nil"/>
              <w:bottom w:val="nil"/>
              <w:right w:val="nil"/>
            </w:tcBorders>
            <w:shd w:val="clear" w:color="auto" w:fill="auto"/>
            <w:noWrap/>
            <w:vAlign w:val="bottom"/>
            <w:hideMark/>
          </w:tcPr>
          <w:p w:rsidR="00CC3DA9" w:rsidRPr="00BE126E" w:rsidRDefault="00CC3DA9" w:rsidP="00CC3DA9"/>
        </w:tc>
        <w:tc>
          <w:tcPr>
            <w:tcW w:w="1010" w:type="dxa"/>
            <w:tcBorders>
              <w:top w:val="nil"/>
              <w:left w:val="nil"/>
              <w:bottom w:val="nil"/>
              <w:right w:val="nil"/>
            </w:tcBorders>
            <w:shd w:val="clear" w:color="auto" w:fill="auto"/>
            <w:noWrap/>
            <w:vAlign w:val="bottom"/>
            <w:hideMark/>
          </w:tcPr>
          <w:p w:rsidR="00CC3DA9" w:rsidRPr="00BE126E" w:rsidRDefault="00CC3DA9" w:rsidP="00CC3DA9"/>
        </w:tc>
        <w:tc>
          <w:tcPr>
            <w:tcW w:w="1660" w:type="dxa"/>
            <w:gridSpan w:val="2"/>
            <w:tcBorders>
              <w:top w:val="nil"/>
              <w:left w:val="nil"/>
              <w:bottom w:val="nil"/>
              <w:right w:val="nil"/>
            </w:tcBorders>
            <w:shd w:val="clear" w:color="auto" w:fill="auto"/>
            <w:noWrap/>
            <w:vAlign w:val="bottom"/>
            <w:hideMark/>
          </w:tcPr>
          <w:p w:rsidR="00CC3DA9" w:rsidRPr="00BE126E" w:rsidRDefault="00CC3DA9" w:rsidP="00CC3DA9">
            <w:pPr>
              <w:jc w:val="center"/>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58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600" w:type="dxa"/>
            <w:gridSpan w:val="2"/>
            <w:tcBorders>
              <w:top w:val="nil"/>
              <w:left w:val="nil"/>
              <w:bottom w:val="nil"/>
              <w:right w:val="nil"/>
            </w:tcBorders>
            <w:shd w:val="clear" w:color="auto" w:fill="auto"/>
            <w:noWrap/>
            <w:vAlign w:val="bottom"/>
            <w:hideMark/>
          </w:tcPr>
          <w:p w:rsidR="00CC3DA9" w:rsidRPr="00BE126E" w:rsidRDefault="00CC3DA9" w:rsidP="00CC3DA9"/>
        </w:tc>
      </w:tr>
      <w:tr w:rsidR="00BE126E" w:rsidRPr="00BE126E" w:rsidTr="00CC3DA9">
        <w:trPr>
          <w:gridBefore w:val="1"/>
          <w:wBefore w:w="724" w:type="dxa"/>
          <w:trHeight w:val="300"/>
        </w:trPr>
        <w:tc>
          <w:tcPr>
            <w:tcW w:w="762" w:type="dxa"/>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BE126E" w:rsidRDefault="00CC3DA9" w:rsidP="00CC3DA9">
            <w:pPr>
              <w:jc w:val="center"/>
            </w:pPr>
            <w:r w:rsidRPr="00BE126E">
              <w:t>№</w:t>
            </w:r>
          </w:p>
        </w:tc>
        <w:tc>
          <w:tcPr>
            <w:tcW w:w="2000" w:type="dxa"/>
            <w:gridSpan w:val="3"/>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BE126E" w:rsidRDefault="00FD2093" w:rsidP="00CC3DA9">
            <w:pPr>
              <w:jc w:val="center"/>
            </w:pPr>
            <w:r w:rsidRPr="00BE126E">
              <w:t>Мед. Помощь</w:t>
            </w:r>
          </w:p>
        </w:tc>
        <w:tc>
          <w:tcPr>
            <w:tcW w:w="267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Предъявлено</w:t>
            </w:r>
          </w:p>
        </w:tc>
        <w:tc>
          <w:tcPr>
            <w:tcW w:w="4540"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Принято к оплате</w:t>
            </w:r>
          </w:p>
        </w:tc>
      </w:tr>
      <w:tr w:rsidR="00BE126E" w:rsidRPr="00BE126E" w:rsidTr="00CC3DA9">
        <w:trPr>
          <w:gridBefore w:val="1"/>
          <w:wBefore w:w="724" w:type="dxa"/>
          <w:trHeight w:val="276"/>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670" w:type="dxa"/>
            <w:gridSpan w:val="3"/>
            <w:vMerge/>
            <w:tcBorders>
              <w:top w:val="single" w:sz="4" w:space="0" w:color="auto"/>
              <w:left w:val="single" w:sz="4" w:space="0" w:color="auto"/>
              <w:bottom w:val="single" w:sz="4" w:space="0" w:color="auto"/>
              <w:right w:val="single" w:sz="4" w:space="0" w:color="auto"/>
            </w:tcBorders>
            <w:vAlign w:val="center"/>
            <w:hideMark/>
          </w:tcPr>
          <w:p w:rsidR="00CC3DA9" w:rsidRPr="00BE126E" w:rsidRDefault="00CC3DA9" w:rsidP="00CC3DA9"/>
        </w:tc>
        <w:tc>
          <w:tcPr>
            <w:tcW w:w="4540" w:type="dxa"/>
            <w:gridSpan w:val="6"/>
            <w:vMerge/>
            <w:tcBorders>
              <w:top w:val="single" w:sz="4" w:space="0" w:color="auto"/>
              <w:left w:val="single" w:sz="4" w:space="0" w:color="auto"/>
              <w:bottom w:val="single" w:sz="4" w:space="0" w:color="auto"/>
              <w:right w:val="single" w:sz="4" w:space="0" w:color="auto"/>
            </w:tcBorders>
            <w:vAlign w:val="center"/>
            <w:hideMark/>
          </w:tcPr>
          <w:p w:rsidR="00CC3DA9" w:rsidRPr="00BE126E" w:rsidRDefault="00CC3DA9" w:rsidP="00CC3DA9"/>
        </w:tc>
      </w:tr>
      <w:tr w:rsidR="00BE126E" w:rsidRPr="00BE126E"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1010" w:type="dxa"/>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Кол</w:t>
            </w:r>
            <w:r w:rsidR="00A8489A" w:rsidRPr="00BE126E">
              <w:t>–</w:t>
            </w:r>
            <w:r w:rsidRPr="00BE126E">
              <w:t>во случаев</w:t>
            </w:r>
          </w:p>
        </w:tc>
        <w:tc>
          <w:tcPr>
            <w:tcW w:w="16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Сумма</w:t>
            </w:r>
          </w:p>
        </w:tc>
        <w:tc>
          <w:tcPr>
            <w:tcW w:w="13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Кол</w:t>
            </w:r>
            <w:r w:rsidR="00A8489A" w:rsidRPr="00BE126E">
              <w:t>–</w:t>
            </w:r>
            <w:r w:rsidRPr="00BE126E">
              <w:t>во случаев</w:t>
            </w:r>
          </w:p>
        </w:tc>
        <w:tc>
          <w:tcPr>
            <w:tcW w:w="158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CC3DA9" w:rsidRPr="00BE126E" w:rsidRDefault="00CC3DA9" w:rsidP="00CC3DA9">
            <w:pPr>
              <w:jc w:val="center"/>
            </w:pPr>
            <w:r w:rsidRPr="00BE126E">
              <w:t>Объем мед помощи</w:t>
            </w:r>
            <w:proofErr w:type="gramStart"/>
            <w:r w:rsidRPr="00BE126E">
              <w:t>.(</w:t>
            </w:r>
            <w:proofErr w:type="gramEnd"/>
            <w:r w:rsidRPr="00BE126E">
              <w:t>к/д пос. п/д УЕТ вызовов)</w:t>
            </w:r>
          </w:p>
        </w:tc>
        <w:tc>
          <w:tcPr>
            <w:tcW w:w="160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Сумма</w:t>
            </w:r>
          </w:p>
        </w:tc>
      </w:tr>
      <w:tr w:rsidR="00BE126E" w:rsidRPr="00BE126E"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BE126E"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r>
      <w:tr w:rsidR="00BE126E" w:rsidRPr="00BE126E" w:rsidTr="00CC3DA9">
        <w:trPr>
          <w:gridBefore w:val="1"/>
          <w:wBefore w:w="724" w:type="dxa"/>
          <w:trHeight w:val="6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BE126E"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Стационарная</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1.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proofErr w:type="spellStart"/>
            <w:r w:rsidRPr="00BE126E">
              <w:t>законч.сл</w:t>
            </w:r>
            <w:proofErr w:type="spellEnd"/>
            <w:proofErr w:type="gramStart"/>
            <w:r w:rsidRPr="00BE126E">
              <w:t>.(</w:t>
            </w:r>
            <w:proofErr w:type="gramEnd"/>
            <w:r w:rsidRPr="00BE126E">
              <w:t>КСГ)</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1.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proofErr w:type="spellStart"/>
            <w:r w:rsidRPr="00BE126E">
              <w:t>прерванн.сл</w:t>
            </w:r>
            <w:proofErr w:type="spellEnd"/>
            <w:r w:rsidRPr="00BE126E">
              <w:t>.</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proofErr w:type="spellStart"/>
            <w:r w:rsidRPr="00BE126E">
              <w:t>Амб</w:t>
            </w:r>
            <w:proofErr w:type="spellEnd"/>
            <w:r w:rsidR="00A8489A" w:rsidRPr="00BE126E">
              <w:t>–</w:t>
            </w:r>
            <w:proofErr w:type="spellStart"/>
            <w:r w:rsidRPr="00BE126E">
              <w:t>поликл</w:t>
            </w:r>
            <w:proofErr w:type="gramStart"/>
            <w:r w:rsidRPr="00BE126E">
              <w:t>.п</w:t>
            </w:r>
            <w:proofErr w:type="gramEnd"/>
            <w:r w:rsidRPr="00BE126E">
              <w:t>ом</w:t>
            </w:r>
            <w:proofErr w:type="spellEnd"/>
            <w:r w:rsidRPr="00BE126E">
              <w:t>.</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2.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посещений</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2.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неотложной пом.</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2.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обращений</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 xml:space="preserve">Дневной </w:t>
            </w:r>
            <w:proofErr w:type="spellStart"/>
            <w:r w:rsidRPr="00BE126E">
              <w:t>стац</w:t>
            </w:r>
            <w:proofErr w:type="spellEnd"/>
            <w:r w:rsidRPr="00BE126E">
              <w:t>.</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3.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proofErr w:type="spellStart"/>
            <w:r w:rsidRPr="00BE126E">
              <w:t>законч.сл</w:t>
            </w:r>
            <w:proofErr w:type="spellEnd"/>
            <w:proofErr w:type="gramStart"/>
            <w:r w:rsidRPr="00BE126E">
              <w:t>.(</w:t>
            </w:r>
            <w:proofErr w:type="gramEnd"/>
            <w:r w:rsidRPr="00BE126E">
              <w:t>КСГ)</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3.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proofErr w:type="spellStart"/>
            <w:r w:rsidRPr="00BE126E">
              <w:t>прерванн.сл</w:t>
            </w:r>
            <w:proofErr w:type="spellEnd"/>
            <w:r w:rsidRPr="00BE126E">
              <w:t>.</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4</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proofErr w:type="spellStart"/>
            <w:r w:rsidRPr="00BE126E">
              <w:t>Стоматол</w:t>
            </w:r>
            <w:proofErr w:type="gramStart"/>
            <w:r w:rsidRPr="00BE126E">
              <w:t>.п</w:t>
            </w:r>
            <w:proofErr w:type="gramEnd"/>
            <w:r w:rsidRPr="00BE126E">
              <w:t>ом</w:t>
            </w:r>
            <w:proofErr w:type="spellEnd"/>
            <w:r w:rsidRPr="00BE126E">
              <w:t>.</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5</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 xml:space="preserve">Скорая </w:t>
            </w:r>
            <w:proofErr w:type="spellStart"/>
            <w:r w:rsidRPr="00BE126E">
              <w:t>мед</w:t>
            </w:r>
            <w:proofErr w:type="gramStart"/>
            <w:r w:rsidRPr="00BE126E">
              <w:t>.п</w:t>
            </w:r>
            <w:proofErr w:type="gramEnd"/>
            <w:r w:rsidRPr="00BE126E">
              <w:t>ом</w:t>
            </w:r>
            <w:proofErr w:type="spellEnd"/>
            <w:r w:rsidRPr="00BE126E">
              <w:t>.</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After w:val="1"/>
          <w:wAfter w:w="1196" w:type="dxa"/>
          <w:trHeight w:val="300"/>
        </w:trPr>
        <w:tc>
          <w:tcPr>
            <w:tcW w:w="1102" w:type="dxa"/>
            <w:gridSpan w:val="2"/>
            <w:tcBorders>
              <w:top w:val="nil"/>
              <w:left w:val="nil"/>
              <w:bottom w:val="nil"/>
              <w:right w:val="nil"/>
            </w:tcBorders>
            <w:shd w:val="clear" w:color="auto" w:fill="auto"/>
            <w:noWrap/>
            <w:vAlign w:val="bottom"/>
            <w:hideMark/>
          </w:tcPr>
          <w:p w:rsidR="00CC3DA9" w:rsidRPr="00BE126E" w:rsidRDefault="00CC3DA9" w:rsidP="00CC3DA9">
            <w:pPr>
              <w:spacing w:after="200"/>
              <w:rPr>
                <w:rFonts w:ascii="Calibri" w:hAnsi="Calibri" w:cs="Calibri"/>
              </w:rPr>
            </w:pPr>
          </w:p>
        </w:tc>
        <w:tc>
          <w:tcPr>
            <w:tcW w:w="1099"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099" w:type="dxa"/>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660" w:type="dxa"/>
            <w:gridSpan w:val="3"/>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59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59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r>
      <w:tr w:rsidR="00BE126E" w:rsidRPr="00BE126E" w:rsidTr="00CC3DA9">
        <w:trPr>
          <w:gridAfter w:val="1"/>
          <w:wAfter w:w="1196" w:type="dxa"/>
          <w:trHeight w:val="300"/>
        </w:trPr>
        <w:tc>
          <w:tcPr>
            <w:tcW w:w="3300" w:type="dxa"/>
            <w:gridSpan w:val="5"/>
            <w:tcBorders>
              <w:top w:val="nil"/>
              <w:left w:val="nil"/>
              <w:bottom w:val="nil"/>
              <w:right w:val="nil"/>
            </w:tcBorders>
            <w:shd w:val="clear" w:color="auto" w:fill="auto"/>
            <w:hideMark/>
          </w:tcPr>
          <w:p w:rsidR="00CC3DA9" w:rsidRPr="00BE126E" w:rsidRDefault="00CC3DA9" w:rsidP="00CC3DA9">
            <w:pPr>
              <w:rPr>
                <w:rFonts w:ascii="Calibri" w:hAnsi="Calibri" w:cs="Calibri"/>
              </w:rPr>
            </w:pPr>
          </w:p>
        </w:tc>
        <w:tc>
          <w:tcPr>
            <w:tcW w:w="1660" w:type="dxa"/>
            <w:gridSpan w:val="3"/>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3180" w:type="dxa"/>
            <w:gridSpan w:val="4"/>
            <w:tcBorders>
              <w:top w:val="nil"/>
              <w:left w:val="nil"/>
              <w:bottom w:val="nil"/>
              <w:right w:val="nil"/>
            </w:tcBorders>
            <w:shd w:val="clear" w:color="auto" w:fill="auto"/>
            <w:hideMark/>
          </w:tcPr>
          <w:p w:rsidR="00CC3DA9" w:rsidRPr="00BE126E" w:rsidRDefault="00CC3DA9" w:rsidP="00CC3DA9">
            <w:pPr>
              <w:rPr>
                <w:rFonts w:ascii="Calibri" w:hAnsi="Calibri" w:cs="Calibri"/>
              </w:rPr>
            </w:pPr>
          </w:p>
        </w:tc>
      </w:tr>
    </w:tbl>
    <w:p w:rsidR="00CC3DA9" w:rsidRPr="00BE126E" w:rsidRDefault="00CC3DA9" w:rsidP="00CC3DA9">
      <w:pPr>
        <w:jc w:val="both"/>
        <w:rPr>
          <w:lang w:eastAsia="en-US"/>
        </w:rPr>
      </w:pPr>
    </w:p>
    <w:p w:rsidR="00CC3DA9" w:rsidRPr="00BE126E" w:rsidRDefault="00CC3DA9" w:rsidP="00CC3DA9">
      <w:pPr>
        <w:jc w:val="both"/>
        <w:rPr>
          <w:lang w:eastAsia="en-US"/>
        </w:rPr>
      </w:pPr>
    </w:p>
    <w:p w:rsidR="00CC3DA9" w:rsidRPr="00BE126E" w:rsidRDefault="00CC3DA9" w:rsidP="00CC3DA9">
      <w:pPr>
        <w:jc w:val="both"/>
        <w:rPr>
          <w:lang w:eastAsia="en-US"/>
        </w:rPr>
      </w:pPr>
      <w:r w:rsidRPr="00BE126E">
        <w:rPr>
          <w:lang w:eastAsia="en-US"/>
        </w:rPr>
        <w:tab/>
        <w:t xml:space="preserve">Директор </w:t>
      </w:r>
      <w:r w:rsidR="00B43AFF" w:rsidRPr="00BE126E">
        <w:rPr>
          <w:lang w:eastAsia="en-US"/>
        </w:rPr>
        <w:t>ТФ ОМС</w:t>
      </w:r>
      <w:r w:rsidRPr="00BE126E">
        <w:rPr>
          <w:lang w:eastAsia="en-US"/>
        </w:rPr>
        <w:t xml:space="preserve">       ________________________________________________________ </w:t>
      </w:r>
    </w:p>
    <w:p w:rsidR="00601B15" w:rsidRPr="00BE126E" w:rsidRDefault="00CC3DA9">
      <w:pPr>
        <w:spacing w:after="160" w:line="259" w:lineRule="auto"/>
      </w:pPr>
      <w:r w:rsidRPr="00BE126E">
        <w:br w:type="page"/>
      </w:r>
    </w:p>
    <w:p w:rsidR="00601B15" w:rsidRPr="00BE126E" w:rsidRDefault="00601B15" w:rsidP="00866292">
      <w:pPr>
        <w:pStyle w:val="ad"/>
        <w:numPr>
          <w:ilvl w:val="0"/>
          <w:numId w:val="0"/>
        </w:numPr>
        <w:spacing w:before="0" w:after="0" w:line="240" w:lineRule="auto"/>
        <w:ind w:firstLine="708"/>
        <w:jc w:val="right"/>
      </w:pPr>
      <w:r w:rsidRPr="00BE126E">
        <w:lastRenderedPageBreak/>
        <w:t>Приложение 3</w:t>
      </w:r>
    </w:p>
    <w:p w:rsidR="00601B15" w:rsidRPr="00BE126E" w:rsidRDefault="00601B15" w:rsidP="00866292">
      <w:pPr>
        <w:jc w:val="right"/>
        <w:rPr>
          <w:lang w:eastAsia="en-US"/>
        </w:rPr>
      </w:pPr>
      <w:r w:rsidRPr="00BE126E">
        <w:rPr>
          <w:lang w:eastAsia="en-US"/>
        </w:rPr>
        <w:t>к Регламенту информационного взаимодействия</w:t>
      </w:r>
    </w:p>
    <w:p w:rsidR="00601B15" w:rsidRPr="00BE126E" w:rsidRDefault="00601B15" w:rsidP="00601B15">
      <w:pPr>
        <w:jc w:val="right"/>
        <w:rPr>
          <w:lang w:eastAsia="en-US"/>
        </w:rPr>
      </w:pPr>
    </w:p>
    <w:p w:rsidR="006C6A17" w:rsidRPr="00BE126E" w:rsidRDefault="006C6A17" w:rsidP="0071382E">
      <w:pPr>
        <w:pStyle w:val="20"/>
        <w:spacing w:before="0" w:after="0"/>
        <w:ind w:firstLine="709"/>
        <w:rPr>
          <w:bCs w:val="0"/>
          <w:szCs w:val="24"/>
        </w:rPr>
      </w:pPr>
      <w:r w:rsidRPr="00BE126E">
        <w:rPr>
          <w:bCs w:val="0"/>
          <w:szCs w:val="24"/>
        </w:rPr>
        <w:t>Формат протокола обр</w:t>
      </w:r>
      <w:r w:rsidR="001F6B22" w:rsidRPr="00BE126E">
        <w:rPr>
          <w:bCs w:val="0"/>
          <w:szCs w:val="24"/>
        </w:rPr>
        <w:t xml:space="preserve">аботки реестра счетов в </w:t>
      </w:r>
      <w:r w:rsidR="00B43AFF" w:rsidRPr="00BE126E">
        <w:rPr>
          <w:bCs w:val="0"/>
          <w:szCs w:val="24"/>
        </w:rPr>
        <w:t>ТФ ОМС</w:t>
      </w:r>
      <w:r w:rsidR="001F6B22" w:rsidRPr="00BE126E">
        <w:rPr>
          <w:bCs w:val="0"/>
          <w:szCs w:val="24"/>
        </w:rPr>
        <w:t xml:space="preserve"> КБР</w:t>
      </w:r>
    </w:p>
    <w:p w:rsidR="00866292" w:rsidRPr="00BE126E" w:rsidRDefault="00866292" w:rsidP="00866292">
      <w:pPr>
        <w:pStyle w:val="af2"/>
      </w:pPr>
    </w:p>
    <w:p w:rsidR="006C6A17" w:rsidRPr="00BE126E" w:rsidRDefault="006C6A17" w:rsidP="0071382E">
      <w:pPr>
        <w:pStyle w:val="af1"/>
        <w:spacing w:line="240" w:lineRule="auto"/>
        <w:rPr>
          <w:szCs w:val="24"/>
        </w:rPr>
      </w:pPr>
      <w:r w:rsidRPr="00BE126E">
        <w:rPr>
          <w:szCs w:val="24"/>
        </w:rPr>
        <w:t>В случае успешного проверки форматно</w:t>
      </w:r>
      <w:r w:rsidR="00A8489A" w:rsidRPr="00BE126E">
        <w:rPr>
          <w:szCs w:val="24"/>
        </w:rPr>
        <w:t>–</w:t>
      </w:r>
      <w:r w:rsidRPr="00BE126E">
        <w:rPr>
          <w:szCs w:val="24"/>
        </w:rPr>
        <w:t>логического контроля реестра счетов, а также первичного логического контроля, осуществляется идентификация реестра счетов.</w:t>
      </w:r>
    </w:p>
    <w:p w:rsidR="006C6A17" w:rsidRPr="00BE126E" w:rsidRDefault="006C6A17" w:rsidP="0071382E">
      <w:pPr>
        <w:pStyle w:val="af1"/>
        <w:spacing w:line="240" w:lineRule="auto"/>
        <w:rPr>
          <w:szCs w:val="24"/>
        </w:rPr>
      </w:pPr>
      <w:r w:rsidRPr="00BE126E">
        <w:rPr>
          <w:szCs w:val="24"/>
        </w:rPr>
        <w:t xml:space="preserve">После прохождения процедуры определения страховой принадлежности ЗЛ ИС </w:t>
      </w:r>
      <w:r w:rsidR="00B43AFF" w:rsidRPr="00BE126E">
        <w:rPr>
          <w:szCs w:val="24"/>
        </w:rPr>
        <w:t>ТФ ОМС</w:t>
      </w:r>
      <w:r w:rsidRPr="00BE126E">
        <w:rPr>
          <w:szCs w:val="24"/>
        </w:rPr>
        <w:t>КБР формирует протокол с результатами определения страховой принадлежности, в состав которого входит следующий перечень файлов:</w:t>
      </w:r>
    </w:p>
    <w:p w:rsidR="006C6A17" w:rsidRPr="00BE126E" w:rsidRDefault="006C6A17" w:rsidP="009B7FEE">
      <w:pPr>
        <w:pStyle w:val="af1"/>
        <w:numPr>
          <w:ilvl w:val="0"/>
          <w:numId w:val="36"/>
        </w:numPr>
        <w:spacing w:line="240" w:lineRule="auto"/>
        <w:ind w:left="0" w:firstLine="709"/>
        <w:rPr>
          <w:szCs w:val="24"/>
        </w:rPr>
      </w:pPr>
      <w:r w:rsidRPr="00BE126E">
        <w:rPr>
          <w:szCs w:val="24"/>
        </w:rPr>
        <w:t xml:space="preserve">Протокол идентификации </w:t>
      </w:r>
      <w:r w:rsidR="00A8489A" w:rsidRPr="00BE126E">
        <w:rPr>
          <w:szCs w:val="24"/>
        </w:rPr>
        <w:t>–</w:t>
      </w:r>
      <w:r w:rsidRPr="00BE126E">
        <w:rPr>
          <w:szCs w:val="24"/>
        </w:rPr>
        <w:t xml:space="preserve"> файл XML с результатом определения страховой принадлежности ЗЛ по каждой позиции реестра счетов;</w:t>
      </w:r>
    </w:p>
    <w:p w:rsidR="006C6A17" w:rsidRPr="00BE126E" w:rsidRDefault="006C6A17" w:rsidP="009B7FEE">
      <w:pPr>
        <w:pStyle w:val="af1"/>
        <w:numPr>
          <w:ilvl w:val="0"/>
          <w:numId w:val="36"/>
        </w:numPr>
        <w:spacing w:line="240" w:lineRule="auto"/>
        <w:ind w:left="0" w:firstLine="709"/>
        <w:rPr>
          <w:szCs w:val="24"/>
        </w:rPr>
      </w:pPr>
      <w:r w:rsidRPr="00BE126E">
        <w:rPr>
          <w:szCs w:val="24"/>
        </w:rPr>
        <w:t xml:space="preserve">Паспорт реестра счета </w:t>
      </w:r>
      <w:proofErr w:type="gramStart"/>
      <w:r w:rsidR="00A8489A" w:rsidRPr="00BE126E">
        <w:rPr>
          <w:szCs w:val="24"/>
        </w:rPr>
        <w:t>–</w:t>
      </w:r>
      <w:r w:rsidRPr="00BE126E">
        <w:rPr>
          <w:szCs w:val="24"/>
        </w:rPr>
        <w:t>ф</w:t>
      </w:r>
      <w:proofErr w:type="gramEnd"/>
      <w:r w:rsidRPr="00BE126E">
        <w:rPr>
          <w:szCs w:val="24"/>
        </w:rPr>
        <w:t xml:space="preserve">айл </w:t>
      </w:r>
      <w:r w:rsidRPr="00BE126E">
        <w:rPr>
          <w:szCs w:val="24"/>
          <w:lang w:val="en-US"/>
        </w:rPr>
        <w:t>PDF</w:t>
      </w:r>
      <w:r w:rsidRPr="00BE126E">
        <w:rPr>
          <w:szCs w:val="24"/>
        </w:rPr>
        <w:t xml:space="preserve"> с информацией о результатах определения страховой принадлежности ЗЛ с группировкой всех позиций реестра счетов по плательщикам, а также с информацией сколько позиций было идентифицировано.</w:t>
      </w:r>
    </w:p>
    <w:p w:rsidR="006C6A17" w:rsidRPr="00BE126E" w:rsidRDefault="006C6A17" w:rsidP="0071382E">
      <w:pPr>
        <w:pStyle w:val="af1"/>
        <w:spacing w:line="240" w:lineRule="auto"/>
        <w:rPr>
          <w:szCs w:val="24"/>
        </w:rPr>
      </w:pPr>
      <w:r w:rsidRPr="00BE126E">
        <w:rPr>
          <w:szCs w:val="24"/>
        </w:rPr>
        <w:t xml:space="preserve">Все файлы протокола архивируются в файл формата </w:t>
      </w:r>
      <w:r w:rsidRPr="00BE126E">
        <w:rPr>
          <w:szCs w:val="24"/>
          <w:lang w:val="en-US"/>
        </w:rPr>
        <w:t>ZIP</w:t>
      </w:r>
      <w:r w:rsidR="007478CF" w:rsidRPr="00BE126E">
        <w:rPr>
          <w:szCs w:val="24"/>
        </w:rPr>
        <w:t xml:space="preserve"> с расширением </w:t>
      </w:r>
      <w:r w:rsidR="007478CF" w:rsidRPr="00BE126E">
        <w:rPr>
          <w:szCs w:val="24"/>
          <w:lang w:val="en-US"/>
        </w:rPr>
        <w:t>ZIP</w:t>
      </w:r>
      <w:r w:rsidRPr="00BE126E">
        <w:rPr>
          <w:szCs w:val="24"/>
        </w:rPr>
        <w:t xml:space="preserve">. Имя файла протокола реестра счетов аналогично имени реестра счетов полученного от МО, за исключением того, что к имени файла добавляется бука </w:t>
      </w:r>
      <w:r w:rsidRPr="00BE126E">
        <w:rPr>
          <w:szCs w:val="24"/>
          <w:lang w:val="en-US"/>
        </w:rPr>
        <w:t>P</w:t>
      </w:r>
      <w:r w:rsidRPr="00BE126E">
        <w:rPr>
          <w:szCs w:val="24"/>
        </w:rPr>
        <w:t>.</w:t>
      </w:r>
    </w:p>
    <w:p w:rsidR="006C6A17" w:rsidRPr="00BE126E" w:rsidRDefault="006C6A17" w:rsidP="0071382E">
      <w:pPr>
        <w:pStyle w:val="af1"/>
        <w:spacing w:line="240" w:lineRule="auto"/>
        <w:rPr>
          <w:szCs w:val="24"/>
        </w:rPr>
      </w:pPr>
      <w:r w:rsidRPr="00BE126E">
        <w:rPr>
          <w:szCs w:val="24"/>
        </w:rPr>
        <w:t>Протокол обработки реестра счетов отправляется в МО с использованием СКЗИ (</w:t>
      </w:r>
      <w:r w:rsidRPr="00BE126E">
        <w:rPr>
          <w:szCs w:val="24"/>
          <w:lang w:val="en-US"/>
        </w:rPr>
        <w:t>ViPNet</w:t>
      </w:r>
      <w:r w:rsidRPr="00BE126E">
        <w:rPr>
          <w:szCs w:val="24"/>
        </w:rPr>
        <w:t>) в соответствии с требованиями законодательства России в сфере защиты информации и ПДн.</w:t>
      </w:r>
    </w:p>
    <w:p w:rsidR="006C6A17" w:rsidRPr="00BE126E" w:rsidRDefault="006C6A17" w:rsidP="0071382E">
      <w:pPr>
        <w:pStyle w:val="af1"/>
        <w:spacing w:line="240" w:lineRule="auto"/>
        <w:rPr>
          <w:szCs w:val="24"/>
        </w:rPr>
      </w:pPr>
      <w:r w:rsidRPr="00BE126E">
        <w:rPr>
          <w:szCs w:val="24"/>
        </w:rPr>
        <w:t xml:space="preserve">Значения, характеристика счета, коды и номера случаев в </w:t>
      </w:r>
      <w:r w:rsidRPr="00BE126E">
        <w:rPr>
          <w:szCs w:val="24"/>
          <w:lang w:val="en-US"/>
        </w:rPr>
        <w:t>XML</w:t>
      </w:r>
      <w:r w:rsidRPr="00BE126E">
        <w:rPr>
          <w:szCs w:val="24"/>
        </w:rPr>
        <w:t>файле протокола соответствуют данным заполненным в реестре счетов, полученном от МО для идентификации.</w:t>
      </w:r>
    </w:p>
    <w:p w:rsidR="006C6A17" w:rsidRPr="00BE126E" w:rsidRDefault="006C6A17" w:rsidP="0071382E">
      <w:pPr>
        <w:pStyle w:val="af1"/>
        <w:spacing w:line="240" w:lineRule="auto"/>
        <w:rPr>
          <w:szCs w:val="24"/>
        </w:rPr>
      </w:pPr>
      <w:r w:rsidRPr="00BE126E">
        <w:rPr>
          <w:szCs w:val="24"/>
        </w:rPr>
        <w:t xml:space="preserve">Структура файла с протоколом идентификации реестра счетов от МО в </w:t>
      </w:r>
      <w:r w:rsidR="00B43AFF" w:rsidRPr="00BE126E">
        <w:rPr>
          <w:szCs w:val="24"/>
        </w:rPr>
        <w:t>ТФ ОМС</w:t>
      </w:r>
      <w:r w:rsidRPr="00BE126E">
        <w:rPr>
          <w:szCs w:val="24"/>
        </w:rPr>
        <w:t xml:space="preserve"> КБР:</w:t>
      </w:r>
    </w:p>
    <w:tbl>
      <w:tblPr>
        <w:tblW w:w="10065" w:type="dxa"/>
        <w:tblInd w:w="108" w:type="dxa"/>
        <w:tblLayout w:type="fixed"/>
        <w:tblLook w:val="0000" w:firstRow="0" w:lastRow="0" w:firstColumn="0" w:lastColumn="0" w:noHBand="0" w:noVBand="0"/>
      </w:tblPr>
      <w:tblGrid>
        <w:gridCol w:w="1214"/>
        <w:gridCol w:w="2047"/>
        <w:gridCol w:w="659"/>
        <w:gridCol w:w="1124"/>
        <w:gridCol w:w="2083"/>
        <w:gridCol w:w="109"/>
        <w:gridCol w:w="2829"/>
      </w:tblGrid>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5"/>
              <w:rPr>
                <w:i w:val="0"/>
                <w:iCs w:val="0"/>
              </w:rPr>
            </w:pPr>
            <w:r w:rsidRPr="00BE126E">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5"/>
              <w:rPr>
                <w:i w:val="0"/>
                <w:iCs w:val="0"/>
              </w:rPr>
            </w:pPr>
            <w:r w:rsidRPr="00BE126E">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5"/>
              <w:rPr>
                <w:i w:val="0"/>
                <w:iCs w:val="0"/>
              </w:rPr>
            </w:pPr>
            <w:r w:rsidRPr="00BE126E">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5"/>
              <w:rPr>
                <w:i w:val="0"/>
                <w:iCs w:val="0"/>
              </w:rPr>
            </w:pPr>
            <w:r w:rsidRPr="00BE126E">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5"/>
              <w:rPr>
                <w:i w:val="0"/>
                <w:iCs w:val="0"/>
              </w:rPr>
            </w:pPr>
            <w:r w:rsidRPr="00BE126E">
              <w:rPr>
                <w:i w:val="0"/>
                <w:iCs w:val="0"/>
              </w:rPr>
              <w:t>Наименование</w:t>
            </w:r>
          </w:p>
        </w:tc>
        <w:tc>
          <w:tcPr>
            <w:tcW w:w="2938" w:type="dxa"/>
            <w:gridSpan w:val="2"/>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5"/>
              <w:rPr>
                <w:i w:val="0"/>
                <w:iCs w:val="0"/>
              </w:rPr>
            </w:pPr>
            <w:r w:rsidRPr="00BE126E">
              <w:rPr>
                <w:i w:val="0"/>
                <w:iCs w:val="0"/>
              </w:rPr>
              <w:t>Дополнительная информация</w:t>
            </w:r>
          </w:p>
        </w:tc>
      </w:tr>
      <w:tr w:rsidR="00BE126E" w:rsidRPr="00BE126E" w:rsidTr="00AA7815">
        <w:tc>
          <w:tcPr>
            <w:tcW w:w="1214" w:type="dxa"/>
            <w:tcBorders>
              <w:top w:val="single" w:sz="2" w:space="0" w:color="000000"/>
              <w:left w:val="single" w:sz="2" w:space="0" w:color="000000"/>
              <w:bottom w:val="single" w:sz="2" w:space="0" w:color="000000"/>
              <w:right w:val="nil"/>
            </w:tcBorders>
          </w:tcPr>
          <w:p w:rsidR="006C6A17" w:rsidRPr="00BE126E" w:rsidRDefault="006C6A17" w:rsidP="00DB4C54">
            <w:pPr>
              <w:pStyle w:val="afff5"/>
              <w:rPr>
                <w:i w:val="0"/>
                <w:iCs w:val="0"/>
              </w:rPr>
            </w:pPr>
            <w:r w:rsidRPr="00BE126E">
              <w:rPr>
                <w:i w:val="0"/>
                <w:iCs w:val="0"/>
              </w:rPr>
              <w:t>1</w:t>
            </w:r>
          </w:p>
        </w:tc>
        <w:tc>
          <w:tcPr>
            <w:tcW w:w="2047" w:type="dxa"/>
            <w:tcBorders>
              <w:top w:val="single" w:sz="2" w:space="0" w:color="000000"/>
              <w:left w:val="single" w:sz="2" w:space="0" w:color="000000"/>
              <w:bottom w:val="single" w:sz="2" w:space="0" w:color="000000"/>
              <w:right w:val="nil"/>
            </w:tcBorders>
          </w:tcPr>
          <w:p w:rsidR="006C6A17" w:rsidRPr="00BE126E" w:rsidRDefault="006C6A17" w:rsidP="00DB4C54">
            <w:pPr>
              <w:pStyle w:val="afff5"/>
              <w:rPr>
                <w:i w:val="0"/>
                <w:iCs w:val="0"/>
              </w:rPr>
            </w:pPr>
            <w:r w:rsidRPr="00BE126E">
              <w:rPr>
                <w:i w:val="0"/>
                <w:iCs w:val="0"/>
              </w:rPr>
              <w:t>2</w:t>
            </w:r>
          </w:p>
        </w:tc>
        <w:tc>
          <w:tcPr>
            <w:tcW w:w="659" w:type="dxa"/>
            <w:tcBorders>
              <w:top w:val="single" w:sz="2" w:space="0" w:color="000000"/>
              <w:left w:val="single" w:sz="2" w:space="0" w:color="000000"/>
              <w:bottom w:val="single" w:sz="2" w:space="0" w:color="000000"/>
              <w:right w:val="nil"/>
            </w:tcBorders>
          </w:tcPr>
          <w:p w:rsidR="006C6A17" w:rsidRPr="00BE126E" w:rsidRDefault="006C6A17" w:rsidP="00DB4C54">
            <w:pPr>
              <w:pStyle w:val="afff5"/>
              <w:rPr>
                <w:i w:val="0"/>
                <w:iCs w:val="0"/>
              </w:rPr>
            </w:pPr>
            <w:r w:rsidRPr="00BE126E">
              <w:rPr>
                <w:i w:val="0"/>
                <w:iCs w:val="0"/>
              </w:rPr>
              <w:t>3</w:t>
            </w:r>
          </w:p>
        </w:tc>
        <w:tc>
          <w:tcPr>
            <w:tcW w:w="1124" w:type="dxa"/>
            <w:tcBorders>
              <w:top w:val="single" w:sz="2" w:space="0" w:color="000000"/>
              <w:left w:val="single" w:sz="2" w:space="0" w:color="000000"/>
              <w:bottom w:val="single" w:sz="2" w:space="0" w:color="000000"/>
              <w:right w:val="nil"/>
            </w:tcBorders>
          </w:tcPr>
          <w:p w:rsidR="006C6A17" w:rsidRPr="00BE126E" w:rsidRDefault="006C6A17" w:rsidP="00DB4C54">
            <w:pPr>
              <w:pStyle w:val="afff5"/>
              <w:rPr>
                <w:i w:val="0"/>
                <w:iCs w:val="0"/>
              </w:rPr>
            </w:pPr>
            <w:r w:rsidRPr="00BE126E">
              <w:rPr>
                <w:i w:val="0"/>
                <w:iCs w:val="0"/>
              </w:rPr>
              <w:t>4</w:t>
            </w:r>
          </w:p>
        </w:tc>
        <w:tc>
          <w:tcPr>
            <w:tcW w:w="2083" w:type="dxa"/>
            <w:tcBorders>
              <w:top w:val="single" w:sz="2" w:space="0" w:color="000000"/>
              <w:left w:val="single" w:sz="2" w:space="0" w:color="000000"/>
              <w:bottom w:val="single" w:sz="2" w:space="0" w:color="000000"/>
              <w:right w:val="nil"/>
            </w:tcBorders>
          </w:tcPr>
          <w:p w:rsidR="006C6A17" w:rsidRPr="00BE126E" w:rsidRDefault="006C6A17" w:rsidP="00DB4C54">
            <w:pPr>
              <w:pStyle w:val="afff5"/>
              <w:rPr>
                <w:i w:val="0"/>
                <w:iCs w:val="0"/>
              </w:rPr>
            </w:pPr>
            <w:r w:rsidRPr="00BE126E">
              <w:rPr>
                <w:i w:val="0"/>
                <w:iCs w:val="0"/>
              </w:rPr>
              <w:t>5</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rPr>
                <w:i w:val="0"/>
                <w:iCs w:val="0"/>
              </w:rPr>
            </w:pPr>
            <w:r w:rsidRPr="00BE126E">
              <w:rPr>
                <w:i w:val="0"/>
                <w:iCs w:val="0"/>
              </w:rPr>
              <w:t>6</w:t>
            </w:r>
          </w:p>
        </w:tc>
      </w:tr>
      <w:tr w:rsidR="00BE126E" w:rsidRPr="00BE126E" w:rsidTr="00AA7815">
        <w:tc>
          <w:tcPr>
            <w:tcW w:w="10065" w:type="dxa"/>
            <w:gridSpan w:val="7"/>
            <w:tcBorders>
              <w:top w:val="nil"/>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Корневой элемент (Сведения о медпомощи)</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Заголовок</w:t>
            </w:r>
          </w:p>
          <w:p w:rsidR="006C6A17" w:rsidRPr="00BE126E" w:rsidRDefault="006C6A17" w:rsidP="00DB4C54">
            <w:pPr>
              <w:pStyle w:val="afff5"/>
              <w:spacing w:after="0"/>
              <w:rPr>
                <w:i w:val="0"/>
                <w:iCs w:val="0"/>
              </w:rPr>
            </w:pPr>
            <w:r w:rsidRPr="00BE126E">
              <w:rPr>
                <w:i w:val="0"/>
                <w:iCs w:val="0"/>
              </w:rPr>
              <w:t>файла</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Информация о передаваемом файле</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Счёт</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Информация о счёте</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Записи</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Записи о случаях оказания медицинской помощи</w:t>
            </w: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Заголовок файла</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Версиявзаимодействия</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Текущей редакции соответствует значение «2.1».</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Дата</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В формате ГГГГ</w:t>
            </w:r>
            <w:r w:rsidR="00A8489A" w:rsidRPr="00BE126E">
              <w:rPr>
                <w:i w:val="0"/>
                <w:iCs w:val="0"/>
              </w:rPr>
              <w:t>–</w:t>
            </w:r>
            <w:r w:rsidRPr="00BE126E">
              <w:rPr>
                <w:i w:val="0"/>
                <w:iCs w:val="0"/>
              </w:rPr>
              <w:t>ММ</w:t>
            </w:r>
            <w:r w:rsidR="00A8489A" w:rsidRPr="00BE126E">
              <w:rPr>
                <w:i w:val="0"/>
                <w:iCs w:val="0"/>
              </w:rPr>
              <w:t>–</w:t>
            </w:r>
            <w:r w:rsidRPr="00BE126E">
              <w:rPr>
                <w:i w:val="0"/>
                <w:iCs w:val="0"/>
              </w:rPr>
              <w:t>ДД</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Имя файла от МО</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Имя файла без расширения.</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NPRO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T(11)</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rPr>
                <w:i w:val="0"/>
                <w:iCs w:val="0"/>
              </w:rPr>
            </w:pPr>
            <w:r w:rsidRPr="00BE126E">
              <w:rPr>
                <w:i w:val="0"/>
                <w:iCs w:val="0"/>
              </w:rPr>
              <w:t xml:space="preserve">Номер протокола </w:t>
            </w:r>
            <w:r w:rsidRPr="00BE126E">
              <w:rPr>
                <w:i w:val="0"/>
                <w:iCs w:val="0"/>
              </w:rPr>
              <w:br/>
              <w:t>в </w:t>
            </w:r>
            <w:r w:rsidR="00B43AFF" w:rsidRPr="00BE126E">
              <w:rPr>
                <w:i w:val="0"/>
                <w:iCs w:val="0"/>
              </w:rPr>
              <w:t>ТФ ОМС</w:t>
            </w:r>
            <w:r w:rsidRPr="00BE126E">
              <w:rPr>
                <w:i w:val="0"/>
                <w:iCs w:val="0"/>
              </w:rPr>
              <w:t>КБР</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Счёт</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Код записи счета полученного от МО</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Уникальный код (например, порядковый номер).</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r w:rsidRPr="00BE126E">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r w:rsidRPr="00BE126E">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r w:rsidRPr="00BE126E">
              <w:rPr>
                <w:i w:val="0"/>
                <w:iCs w:val="0"/>
              </w:rPr>
              <w:t>Реестровый номер медицинской организации</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Код МО – юридического лица. Заполняется в соответствии со справочником F003 Приложения А.</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r w:rsidRPr="00BE126E">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r w:rsidRPr="00BE126E">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r w:rsidRPr="00BE126E">
              <w:rPr>
                <w:i w:val="0"/>
                <w:iCs w:val="0"/>
              </w:rPr>
              <w:t>Отчетный год</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r w:rsidRPr="00BE126E">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r w:rsidRPr="00BE126E">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5"/>
              <w:spacing w:after="0"/>
              <w:rPr>
                <w:i w:val="0"/>
                <w:iCs w:val="0"/>
              </w:rPr>
            </w:pPr>
            <w:r w:rsidRPr="00BE126E">
              <w:rPr>
                <w:i w:val="0"/>
                <w:iCs w:val="0"/>
              </w:rPr>
              <w:t>Отчетный месяц</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В счёт могут включаться случаи лечения за предыдущие периоды, если ранее они были отказаны по результатам МЭК, МЭЭ, ЭКМП</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Номер счёта</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Дата выставления счёта</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В формате ГГГГ</w:t>
            </w:r>
            <w:r w:rsidR="00A8489A" w:rsidRPr="00BE126E">
              <w:rPr>
                <w:i w:val="0"/>
                <w:iCs w:val="0"/>
              </w:rPr>
              <w:t>–</w:t>
            </w:r>
            <w:r w:rsidRPr="00BE126E">
              <w:rPr>
                <w:i w:val="0"/>
                <w:iCs w:val="0"/>
              </w:rPr>
              <w:t>ММ</w:t>
            </w:r>
            <w:r w:rsidR="00A8489A" w:rsidRPr="00BE126E">
              <w:rPr>
                <w:i w:val="0"/>
                <w:iCs w:val="0"/>
              </w:rPr>
              <w:t>–</w:t>
            </w:r>
            <w:r w:rsidRPr="00BE126E">
              <w:rPr>
                <w:i w:val="0"/>
                <w:iCs w:val="0"/>
              </w:rPr>
              <w:t>ДД</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lang w:val="en-US"/>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 xml:space="preserve">Плательщик. Реестровый номер СМО. </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jc w:val="left"/>
              <w:rPr>
                <w:i w:val="0"/>
                <w:iCs w:val="0"/>
              </w:rPr>
            </w:pPr>
            <w:r w:rsidRPr="00BE126E">
              <w:rPr>
                <w:i w:val="0"/>
                <w:iCs w:val="0"/>
              </w:rPr>
              <w:t xml:space="preserve">Обязательно к заполнению в соответствии со справочником F002.Только в  случае если плательщиков выступает </w:t>
            </w:r>
            <w:r w:rsidR="00B43AFF" w:rsidRPr="00BE126E">
              <w:rPr>
                <w:i w:val="0"/>
                <w:iCs w:val="0"/>
              </w:rPr>
              <w:t>ТФ ОМС</w:t>
            </w:r>
            <w:r w:rsidRPr="00BE126E">
              <w:rPr>
                <w:i w:val="0"/>
                <w:iCs w:val="0"/>
              </w:rPr>
              <w:t xml:space="preserve"> КБР, данное поле не заполняется</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Сумма реестра счета от МО, выставленная на идентификацию</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r>
      <w:tr w:rsidR="00BE126E" w:rsidRPr="00BE126E" w:rsidTr="00AA7815">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Служебное поле к счету</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r>
      <w:tr w:rsidR="00BE126E" w:rsidRPr="00BE126E" w:rsidTr="00AA7815">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Сумма случаев, по которые прошли идентификацию реестра</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Записи</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N(</w:t>
            </w:r>
            <w:r w:rsidRPr="00BE126E">
              <w:rPr>
                <w:lang w:eastAsia="ru-RU"/>
              </w:rPr>
              <w:t>8</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Номер позиции записи</w:t>
            </w:r>
          </w:p>
        </w:tc>
        <w:tc>
          <w:tcPr>
            <w:tcW w:w="2829" w:type="dxa"/>
            <w:vMerge w:val="restart"/>
            <w:tcBorders>
              <w:top w:val="single" w:sz="2" w:space="0" w:color="000000"/>
              <w:left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Соответствует данным, указанным в реестре от МО</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Признак исправленной записи</w:t>
            </w:r>
          </w:p>
        </w:tc>
        <w:tc>
          <w:tcPr>
            <w:tcW w:w="2829" w:type="dxa"/>
            <w:vMerge/>
            <w:tcBorders>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jc w:val="left"/>
              <w:rPr>
                <w:lang w:eastAsia="ru-RU"/>
              </w:rPr>
            </w:pPr>
            <w:r w:rsidRPr="00BE126E">
              <w:rPr>
                <w:lang w:eastAsia="ru-RU"/>
              </w:rPr>
              <w:t>Сведения о пациенте</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jc w:val="left"/>
              <w:rPr>
                <w:lang w:eastAsia="ru-RU"/>
              </w:rPr>
            </w:pPr>
            <w:r w:rsidRPr="00BE126E">
              <w:rPr>
                <w:lang w:eastAsia="ru-RU"/>
              </w:rPr>
              <w:t>Сведения о случае</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Сведения о пациенте</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PA</w:t>
            </w:r>
            <w:r w:rsidRPr="00BE126E">
              <w:rPr>
                <w:i w:val="0"/>
                <w:iCs w:val="0"/>
                <w:lang w:val="en-US"/>
              </w:rPr>
              <w:t>C</w:t>
            </w:r>
            <w:r w:rsidRPr="00BE126E">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T(</w:t>
            </w:r>
            <w:r w:rsidRPr="00BE126E">
              <w:rPr>
                <w:lang w:eastAsia="ru-RU"/>
              </w:rPr>
              <w:t>36</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jc w:val="left"/>
              <w:rPr>
                <w:lang w:eastAsia="ru-RU"/>
              </w:rPr>
            </w:pPr>
            <w:r w:rsidRPr="00BE126E">
              <w:rPr>
                <w:lang w:eastAsia="ru-RU"/>
              </w:rPr>
              <w:t>Код записи о пациенте</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jc w:val="left"/>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V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jc w:val="left"/>
              <w:rPr>
                <w:i w:val="0"/>
                <w:iCs w:val="0"/>
              </w:rPr>
            </w:pPr>
            <w:r w:rsidRPr="00BE126E">
              <w:rPr>
                <w:i w:val="0"/>
                <w:iCs w:val="0"/>
              </w:rPr>
              <w:t>Тип документа, подтверждающего фа</w:t>
            </w:r>
            <w:proofErr w:type="gramStart"/>
            <w:r w:rsidRPr="00BE126E">
              <w:rPr>
                <w:i w:val="0"/>
                <w:iCs w:val="0"/>
              </w:rPr>
              <w:t>кт стр</w:t>
            </w:r>
            <w:proofErr w:type="gramEnd"/>
            <w:r w:rsidRPr="00BE126E">
              <w:rPr>
                <w:i w:val="0"/>
                <w:iCs w:val="0"/>
              </w:rPr>
              <w:t>ахования по ОМС</w:t>
            </w:r>
          </w:p>
        </w:tc>
        <w:tc>
          <w:tcPr>
            <w:tcW w:w="2829" w:type="dxa"/>
            <w:vMerge w:val="restart"/>
            <w:tcBorders>
              <w:top w:val="single" w:sz="2" w:space="0" w:color="000000"/>
              <w:left w:val="single" w:sz="2" w:space="0" w:color="000000"/>
              <w:right w:val="single" w:sz="2" w:space="0" w:color="000000"/>
            </w:tcBorders>
          </w:tcPr>
          <w:p w:rsidR="006C6A17" w:rsidRPr="00BE126E" w:rsidRDefault="006C6A17" w:rsidP="00DB4C54">
            <w:pPr>
              <w:pStyle w:val="afff5"/>
              <w:spacing w:after="0"/>
              <w:jc w:val="left"/>
              <w:rPr>
                <w:i w:val="0"/>
                <w:iCs w:val="0"/>
              </w:rPr>
            </w:pPr>
            <w:r w:rsidRPr="00BE126E">
              <w:rPr>
                <w:i w:val="0"/>
                <w:iCs w:val="0"/>
              </w:rPr>
              <w:t>Данные полученные в результате идентификации. В случае если в реестре от МО были указанные неверные данные, то в МО будут возвращены актуальные данные на дату начала случая</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S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jc w:val="left"/>
              <w:rPr>
                <w:i w:val="0"/>
                <w:iCs w:val="0"/>
              </w:rPr>
            </w:pPr>
            <w:r w:rsidRPr="00BE126E">
              <w:rPr>
                <w:i w:val="0"/>
                <w:iCs w:val="0"/>
              </w:rPr>
              <w:t>Серия документа, подтверждающего фа</w:t>
            </w:r>
            <w:proofErr w:type="gramStart"/>
            <w:r w:rsidRPr="00BE126E">
              <w:rPr>
                <w:i w:val="0"/>
                <w:iCs w:val="0"/>
              </w:rPr>
              <w:t>кт стр</w:t>
            </w:r>
            <w:proofErr w:type="gramEnd"/>
            <w:r w:rsidRPr="00BE126E">
              <w:rPr>
                <w:i w:val="0"/>
                <w:iCs w:val="0"/>
              </w:rPr>
              <w:t>ахования по ОМС</w:t>
            </w:r>
          </w:p>
        </w:tc>
        <w:tc>
          <w:tcPr>
            <w:tcW w:w="2829" w:type="dxa"/>
            <w:vMerge/>
            <w:tcBorders>
              <w:left w:val="single" w:sz="2" w:space="0" w:color="000000"/>
              <w:right w:val="single" w:sz="2" w:space="0" w:color="000000"/>
            </w:tcBorders>
          </w:tcPr>
          <w:p w:rsidR="006C6A17" w:rsidRPr="00BE126E" w:rsidRDefault="006C6A17" w:rsidP="00DB4C54">
            <w:pPr>
              <w:pStyle w:val="afff5"/>
              <w:spacing w:after="0"/>
              <w:jc w:val="left"/>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N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jc w:val="left"/>
              <w:rPr>
                <w:i w:val="0"/>
                <w:iCs w:val="0"/>
              </w:rPr>
            </w:pPr>
            <w:r w:rsidRPr="00BE126E">
              <w:rPr>
                <w:i w:val="0"/>
                <w:iCs w:val="0"/>
              </w:rPr>
              <w:t>Номер документа, подтверждающего фа</w:t>
            </w:r>
            <w:proofErr w:type="gramStart"/>
            <w:r w:rsidRPr="00BE126E">
              <w:rPr>
                <w:i w:val="0"/>
                <w:iCs w:val="0"/>
              </w:rPr>
              <w:t>кт стр</w:t>
            </w:r>
            <w:proofErr w:type="gramEnd"/>
            <w:r w:rsidRPr="00BE126E">
              <w:rPr>
                <w:i w:val="0"/>
                <w:iCs w:val="0"/>
              </w:rPr>
              <w:t>ахования по ОМС</w:t>
            </w:r>
          </w:p>
        </w:tc>
        <w:tc>
          <w:tcPr>
            <w:tcW w:w="2829" w:type="dxa"/>
            <w:vMerge/>
            <w:tcBorders>
              <w:left w:val="single" w:sz="2" w:space="0" w:color="000000"/>
              <w:bottom w:val="single" w:sz="2" w:space="0" w:color="000000"/>
              <w:right w:val="single" w:sz="2" w:space="0" w:color="000000"/>
            </w:tcBorders>
          </w:tcPr>
          <w:p w:rsidR="006C6A17" w:rsidRPr="00BE126E" w:rsidRDefault="006C6A17" w:rsidP="00DB4C54">
            <w:pPr>
              <w:pStyle w:val="afff5"/>
              <w:spacing w:after="0"/>
              <w:jc w:val="left"/>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ST</w:t>
            </w:r>
            <w:r w:rsidRPr="00BE126E">
              <w:rPr>
                <w:lang w:eastAsia="ru-RU"/>
              </w:rPr>
              <w:t>_</w:t>
            </w:r>
            <w:r w:rsidRPr="00BE126E">
              <w:rPr>
                <w:lang w:val="en-US" w:eastAsia="ru-RU"/>
              </w:rPr>
              <w:t>OKATO</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T</w:t>
            </w:r>
            <w:r w:rsidRPr="00BE126E">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Регион страхования</w:t>
            </w:r>
          </w:p>
        </w:tc>
        <w:tc>
          <w:tcPr>
            <w:tcW w:w="2829" w:type="dxa"/>
            <w:vMerge w:val="restart"/>
            <w:tcBorders>
              <w:left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В случае идентификации все данные поля</w:t>
            </w:r>
            <w:r w:rsidR="003342AB" w:rsidRPr="00BE126E">
              <w:rPr>
                <w:lang w:eastAsia="ru-RU"/>
              </w:rPr>
              <w:t>обязательно</w:t>
            </w:r>
            <w:r w:rsidRPr="00BE126E">
              <w:rPr>
                <w:lang w:eastAsia="ru-RU"/>
              </w:rPr>
              <w:t xml:space="preserve"> заполняются в </w:t>
            </w:r>
            <w:r w:rsidR="00B43AFF" w:rsidRPr="00BE126E">
              <w:rPr>
                <w:lang w:eastAsia="ru-RU"/>
              </w:rPr>
              <w:t>ТФ ОМС</w:t>
            </w:r>
            <w:r w:rsidRPr="00BE126E">
              <w:rPr>
                <w:lang w:eastAsia="ru-RU"/>
              </w:rPr>
              <w:t xml:space="preserve"> КБР</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SMO</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3342AB" w:rsidP="00DB4C54">
            <w:pPr>
              <w:pStyle w:val="1b"/>
              <w:spacing w:before="0" w:after="0"/>
              <w:rPr>
                <w:lang w:val="en-US"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T</w:t>
            </w:r>
            <w:r w:rsidRPr="00BE126E">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 xml:space="preserve">Реестровый номер СМО. </w:t>
            </w:r>
          </w:p>
        </w:tc>
        <w:tc>
          <w:tcPr>
            <w:tcW w:w="2829" w:type="dxa"/>
            <w:vMerge/>
            <w:tcBorders>
              <w:left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SMO_OGRN</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T</w:t>
            </w:r>
            <w:r w:rsidRPr="00BE126E">
              <w:rPr>
                <w:lang w:eastAsia="ru-RU"/>
              </w:rPr>
              <w: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ГРН СМО</w:t>
            </w:r>
          </w:p>
        </w:tc>
        <w:tc>
          <w:tcPr>
            <w:tcW w:w="2829" w:type="dxa"/>
            <w:vMerge/>
            <w:tcBorders>
              <w:left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SMO_OK</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T</w:t>
            </w:r>
            <w:r w:rsidRPr="00BE126E">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КАТО территории страхования</w:t>
            </w:r>
          </w:p>
        </w:tc>
        <w:tc>
          <w:tcPr>
            <w:tcW w:w="2829" w:type="dxa"/>
            <w:vMerge/>
            <w:tcBorders>
              <w:left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Признак новорождённого</w:t>
            </w:r>
          </w:p>
        </w:tc>
        <w:tc>
          <w:tcPr>
            <w:tcW w:w="2829" w:type="dxa"/>
            <w:tcBorders>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SLU</w:t>
            </w:r>
            <w:r w:rsidRPr="00BE126E">
              <w:rPr>
                <w:i w:val="0"/>
                <w:iCs w:val="0"/>
                <w:lang w:val="en-US"/>
              </w:rPr>
              <w:t>C</w:t>
            </w:r>
            <w:r w:rsidRPr="00BE126E">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ID</w:t>
            </w:r>
            <w:r w:rsidRPr="00BE126E">
              <w:rPr>
                <w:i w:val="0"/>
                <w:iCs w:val="0"/>
                <w:lang w:val="en-US"/>
              </w:rPr>
              <w:t>C</w:t>
            </w:r>
            <w:r w:rsidRPr="00BE126E">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jc w:val="left"/>
              <w:rPr>
                <w:i w:val="0"/>
                <w:iCs w:val="0"/>
              </w:rPr>
            </w:pPr>
            <w:r w:rsidRPr="00BE126E">
              <w:rPr>
                <w:i w:val="0"/>
                <w:iCs w:val="0"/>
              </w:rPr>
              <w:t xml:space="preserve">Номер записи случая в реестре счетов </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jc w:val="left"/>
              <w:rPr>
                <w:i w:val="0"/>
                <w:iCs w:val="0"/>
              </w:rPr>
            </w:pPr>
            <w:r w:rsidRPr="00BE126E">
              <w:rPr>
                <w:i w:val="0"/>
                <w:iCs w:val="0"/>
              </w:rPr>
              <w:t>Соответствует порядковому номеру записи случая в реестре счетовот МО</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val="en-US" w:eastAsia="ru-RU"/>
              </w:rPr>
            </w:pPr>
            <w:r w:rsidRPr="00BE126E">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r w:rsidRPr="00BE126E">
              <w:rPr>
                <w:lang w:eastAsia="ru-RU"/>
              </w:rPr>
              <w:t xml:space="preserve">Номер </w:t>
            </w:r>
            <w:proofErr w:type="gramStart"/>
            <w:r w:rsidRPr="00BE126E">
              <w:rPr>
                <w:lang w:eastAsia="ru-RU"/>
              </w:rPr>
              <w:t>истории болезни/ талона амбулаторного пациента/ карты вызова скорой медицинской помощи</w:t>
            </w:r>
            <w:proofErr w:type="gramEnd"/>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b"/>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RESUL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lang w:val="en-US"/>
              </w:rPr>
              <w:t>N</w:t>
            </w:r>
            <w:r w:rsidRPr="00BE126E">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jc w:val="left"/>
              <w:rPr>
                <w:i w:val="0"/>
                <w:iCs w:val="0"/>
              </w:rPr>
            </w:pPr>
            <w:r w:rsidRPr="00BE126E">
              <w:rPr>
                <w:i w:val="0"/>
                <w:iCs w:val="0"/>
              </w:rPr>
              <w:t>Результат идентификации</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jc w:val="left"/>
              <w:rPr>
                <w:i w:val="0"/>
                <w:iCs w:val="0"/>
              </w:rPr>
            </w:pPr>
            <w:r w:rsidRPr="00BE126E">
              <w:rPr>
                <w:i w:val="0"/>
                <w:iCs w:val="0"/>
              </w:rPr>
              <w:t>1</w:t>
            </w:r>
            <w:r w:rsidRPr="00BE126E">
              <w:rPr>
                <w:i w:val="0"/>
                <w:iCs w:val="0"/>
                <w:sz w:val="28"/>
              </w:rPr>
              <w:t xml:space="preserve"> – </w:t>
            </w:r>
            <w:r w:rsidRPr="00BE126E">
              <w:rPr>
                <w:i w:val="0"/>
                <w:iCs w:val="0"/>
              </w:rPr>
              <w:t>пациент идентифицирован в РСЕРЗ;</w:t>
            </w:r>
          </w:p>
          <w:p w:rsidR="006C6A17" w:rsidRPr="00BE126E" w:rsidRDefault="006C6A17" w:rsidP="00DB4C54">
            <w:pPr>
              <w:pStyle w:val="afff5"/>
              <w:spacing w:after="0"/>
              <w:jc w:val="left"/>
              <w:rPr>
                <w:i w:val="0"/>
                <w:iCs w:val="0"/>
              </w:rPr>
            </w:pPr>
            <w:r w:rsidRPr="00BE126E">
              <w:rPr>
                <w:i w:val="0"/>
                <w:iCs w:val="0"/>
              </w:rPr>
              <w:t>2</w:t>
            </w:r>
            <w:r w:rsidRPr="00BE126E">
              <w:rPr>
                <w:i w:val="0"/>
                <w:iCs w:val="0"/>
                <w:sz w:val="28"/>
              </w:rPr>
              <w:t xml:space="preserve"> – </w:t>
            </w:r>
            <w:r w:rsidRPr="00BE126E">
              <w:rPr>
                <w:i w:val="0"/>
                <w:iCs w:val="0"/>
              </w:rPr>
              <w:t>пациент идентифицирован в ЦСЕРЗ;</w:t>
            </w:r>
          </w:p>
          <w:p w:rsidR="006C6A17" w:rsidRPr="00BE126E" w:rsidRDefault="006C6A17" w:rsidP="009B7FEE">
            <w:pPr>
              <w:pStyle w:val="afff5"/>
              <w:numPr>
                <w:ilvl w:val="0"/>
                <w:numId w:val="3"/>
              </w:numPr>
              <w:spacing w:after="0"/>
              <w:ind w:left="0" w:firstLine="0"/>
              <w:jc w:val="left"/>
              <w:rPr>
                <w:i w:val="0"/>
                <w:iCs w:val="0"/>
              </w:rPr>
            </w:pPr>
            <w:r w:rsidRPr="00BE126E">
              <w:rPr>
                <w:i w:val="0"/>
                <w:iCs w:val="0"/>
                <w:sz w:val="28"/>
              </w:rPr>
              <w:t xml:space="preserve">– </w:t>
            </w:r>
            <w:r w:rsidRPr="00BE126E">
              <w:rPr>
                <w:i w:val="0"/>
                <w:iCs w:val="0"/>
              </w:rPr>
              <w:t>пациент не идентифицирован</w:t>
            </w:r>
          </w:p>
          <w:p w:rsidR="006C6A17" w:rsidRPr="00BE126E" w:rsidRDefault="006C6A17" w:rsidP="009B7FEE">
            <w:pPr>
              <w:pStyle w:val="afff5"/>
              <w:numPr>
                <w:ilvl w:val="0"/>
                <w:numId w:val="3"/>
              </w:numPr>
              <w:spacing w:after="0"/>
              <w:ind w:left="0" w:firstLine="0"/>
              <w:jc w:val="left"/>
              <w:rPr>
                <w:i w:val="0"/>
                <w:iCs w:val="0"/>
              </w:rPr>
            </w:pPr>
            <w:r w:rsidRPr="00BE126E">
              <w:rPr>
                <w:i w:val="0"/>
                <w:iCs w:val="0"/>
              </w:rPr>
              <w:t>– пациент идентифицирован в РСЕРЗ, но у пациента отредактирован полис</w:t>
            </w:r>
          </w:p>
          <w:p w:rsidR="006C6A17" w:rsidRPr="00BE126E" w:rsidRDefault="006C6A17" w:rsidP="009B7FEE">
            <w:pPr>
              <w:pStyle w:val="afff5"/>
              <w:numPr>
                <w:ilvl w:val="0"/>
                <w:numId w:val="3"/>
              </w:numPr>
              <w:spacing w:after="0"/>
              <w:ind w:left="0" w:firstLine="0"/>
              <w:jc w:val="left"/>
              <w:rPr>
                <w:i w:val="0"/>
                <w:iCs w:val="0"/>
              </w:rPr>
            </w:pPr>
            <w:r w:rsidRPr="00BE126E">
              <w:rPr>
                <w:i w:val="0"/>
                <w:iCs w:val="0"/>
              </w:rPr>
              <w:lastRenderedPageBreak/>
              <w:t xml:space="preserve">–пациент идентифицирован в ЦСЕРЗ, но у пациента отредактирован полис </w:t>
            </w:r>
          </w:p>
          <w:p w:rsidR="00412ECC" w:rsidRPr="00BE126E" w:rsidRDefault="00412ECC" w:rsidP="009B7FEE">
            <w:pPr>
              <w:pStyle w:val="afff5"/>
              <w:numPr>
                <w:ilvl w:val="0"/>
                <w:numId w:val="3"/>
              </w:numPr>
              <w:spacing w:after="0"/>
              <w:ind w:left="0" w:firstLine="0"/>
              <w:jc w:val="left"/>
              <w:rPr>
                <w:i w:val="0"/>
                <w:iCs w:val="0"/>
              </w:rPr>
            </w:pPr>
            <w:r w:rsidRPr="00BE126E">
              <w:rPr>
                <w:i w:val="0"/>
                <w:iCs w:val="0"/>
              </w:rPr>
              <w:t>– несоответствие СМО</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lang w:val="en-US"/>
              </w:rPr>
            </w:pPr>
            <w:r w:rsidRPr="00BE126E">
              <w:rPr>
                <w:i w:val="0"/>
                <w:iCs w:val="0"/>
              </w:rPr>
              <w:t>RESULT_</w:t>
            </w:r>
            <w:r w:rsidRPr="00BE126E">
              <w:rPr>
                <w:i w:val="0"/>
                <w:iCs w:val="0"/>
                <w:lang w:val="en-US"/>
              </w:rPr>
              <w:t>COM</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Т</w:t>
            </w:r>
            <w:r w:rsidRPr="00BE126E">
              <w:rPr>
                <w:i w:val="0"/>
                <w:iCs w:val="0"/>
                <w:lang w:val="en-US"/>
              </w:rPr>
              <w:t>(25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jc w:val="left"/>
              <w:rPr>
                <w:i w:val="0"/>
                <w:iCs w:val="0"/>
              </w:rPr>
            </w:pPr>
            <w:proofErr w:type="gramStart"/>
            <w:r w:rsidRPr="00BE126E">
              <w:rPr>
                <w:i w:val="0"/>
                <w:iCs w:val="0"/>
              </w:rPr>
              <w:t>Комментарий результата</w:t>
            </w:r>
            <w:proofErr w:type="gramEnd"/>
            <w:r w:rsidRPr="00BE126E">
              <w:rPr>
                <w:i w:val="0"/>
                <w:iCs w:val="0"/>
              </w:rPr>
              <w:t xml:space="preserve"> идентификации</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jc w:val="left"/>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lang w:val="en-US"/>
              </w:rPr>
              <w:t>CO</w:t>
            </w:r>
            <w:r w:rsidRPr="00BE126E">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rPr>
                <w:i w:val="0"/>
                <w:iCs w:val="0"/>
              </w:rPr>
            </w:pPr>
            <w:r w:rsidRPr="00BE126E">
              <w:rPr>
                <w:i w:val="0"/>
                <w:iCs w:val="0"/>
                <w:lang w:val="en-US"/>
              </w:rPr>
              <w:t>T</w:t>
            </w:r>
            <w:r w:rsidRPr="00BE126E">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spacing w:after="0"/>
              <w:jc w:val="left"/>
              <w:rPr>
                <w:i w:val="0"/>
                <w:iCs w:val="0"/>
              </w:rPr>
            </w:pPr>
            <w:r w:rsidRPr="00BE126E">
              <w:rPr>
                <w:i w:val="0"/>
                <w:iCs w:val="0"/>
              </w:rPr>
              <w:t>Служебное поле</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FE2697">
            <w:pPr>
              <w:pStyle w:val="afff5"/>
              <w:spacing w:after="0"/>
              <w:jc w:val="left"/>
              <w:rPr>
                <w:i w:val="0"/>
                <w:iCs w:val="0"/>
              </w:rPr>
            </w:pPr>
            <w:r w:rsidRPr="00BE126E">
              <w:rPr>
                <w:i w:val="0"/>
                <w:iCs w:val="0"/>
              </w:rPr>
              <w:t>Комментарийуказанный в реестре счетов от МО</w:t>
            </w:r>
          </w:p>
        </w:tc>
      </w:tr>
    </w:tbl>
    <w:p w:rsidR="006C6A17" w:rsidRPr="00BE126E" w:rsidRDefault="006C6A17" w:rsidP="006C6A17">
      <w:pPr>
        <w:pStyle w:val="af1"/>
        <w:rPr>
          <w:szCs w:val="24"/>
        </w:rPr>
      </w:pPr>
    </w:p>
    <w:p w:rsidR="006C6A17" w:rsidRPr="00BE126E" w:rsidRDefault="006C6A17" w:rsidP="0071382E">
      <w:pPr>
        <w:pStyle w:val="af1"/>
        <w:spacing w:line="240" w:lineRule="auto"/>
        <w:rPr>
          <w:szCs w:val="24"/>
        </w:rPr>
      </w:pPr>
      <w:r w:rsidRPr="00BE126E">
        <w:rPr>
          <w:szCs w:val="24"/>
        </w:rPr>
        <w:t xml:space="preserve">Паспорт реестра счета </w:t>
      </w:r>
      <w:r w:rsidR="00A8489A" w:rsidRPr="00BE126E">
        <w:rPr>
          <w:szCs w:val="24"/>
        </w:rPr>
        <w:t>–</w:t>
      </w:r>
      <w:r w:rsidRPr="00BE126E">
        <w:rPr>
          <w:szCs w:val="24"/>
        </w:rPr>
        <w:t xml:space="preserve"> файл </w:t>
      </w:r>
      <w:r w:rsidRPr="00BE126E">
        <w:rPr>
          <w:szCs w:val="24"/>
          <w:lang w:val="en-US"/>
        </w:rPr>
        <w:t>PDF</w:t>
      </w:r>
      <w:r w:rsidRPr="00BE126E">
        <w:rPr>
          <w:szCs w:val="24"/>
        </w:rPr>
        <w:t xml:space="preserve"> с информацией о результатах определения страховой принадлежности ЗЛ с разбивкой всех случаев по плательщикам содержит таблицу со следующей информацией:</w:t>
      </w:r>
    </w:p>
    <w:p w:rsidR="006C6A17" w:rsidRPr="00BE126E" w:rsidRDefault="006C6A17" w:rsidP="006C6A17">
      <w:pPr>
        <w:pStyle w:val="af1"/>
        <w:rPr>
          <w:szCs w:val="24"/>
        </w:rPr>
      </w:pPr>
    </w:p>
    <w:tbl>
      <w:tblPr>
        <w:tblW w:w="10065" w:type="dxa"/>
        <w:tblInd w:w="108" w:type="dxa"/>
        <w:tblLayout w:type="fixed"/>
        <w:tblLook w:val="0000" w:firstRow="0" w:lastRow="0" w:firstColumn="0" w:lastColumn="0" w:noHBand="0" w:noVBand="0"/>
      </w:tblPr>
      <w:tblGrid>
        <w:gridCol w:w="3336"/>
        <w:gridCol w:w="6729"/>
      </w:tblGrid>
      <w:tr w:rsidR="00BE126E" w:rsidRPr="00BE126E" w:rsidTr="00AA7815">
        <w:tc>
          <w:tcPr>
            <w:tcW w:w="3336"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5"/>
              <w:rPr>
                <w:i w:val="0"/>
                <w:iCs w:val="0"/>
              </w:rPr>
            </w:pPr>
            <w:r w:rsidRPr="00BE126E">
              <w:rPr>
                <w:i w:val="0"/>
                <w:iCs w:val="0"/>
              </w:rPr>
              <w:t>Имя колонки</w:t>
            </w:r>
          </w:p>
        </w:tc>
        <w:tc>
          <w:tcPr>
            <w:tcW w:w="672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5"/>
              <w:rPr>
                <w:i w:val="0"/>
                <w:iCs w:val="0"/>
              </w:rPr>
            </w:pPr>
            <w:r w:rsidRPr="00BE126E">
              <w:rPr>
                <w:i w:val="0"/>
                <w:iCs w:val="0"/>
              </w:rPr>
              <w:t>Описание</w:t>
            </w:r>
          </w:p>
        </w:tc>
      </w:tr>
      <w:tr w:rsidR="00BE126E" w:rsidRPr="00BE126E" w:rsidTr="00AA7815">
        <w:tc>
          <w:tcPr>
            <w:tcW w:w="3336"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rPr>
                <w:i w:val="0"/>
                <w:iCs w:val="0"/>
              </w:rPr>
            </w:pPr>
            <w:r w:rsidRPr="00BE126E">
              <w:rPr>
                <w:i w:val="0"/>
                <w:iCs w:val="0"/>
              </w:rPr>
              <w:t>Плательщик</w:t>
            </w:r>
          </w:p>
        </w:tc>
        <w:tc>
          <w:tcPr>
            <w:tcW w:w="67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rPr>
                <w:i w:val="0"/>
                <w:iCs w:val="0"/>
              </w:rPr>
            </w:pPr>
            <w:r w:rsidRPr="00BE126E">
              <w:rPr>
                <w:i w:val="0"/>
                <w:iCs w:val="0"/>
              </w:rPr>
              <w:t xml:space="preserve">Все данные группируются по плательщику. </w:t>
            </w:r>
            <w:proofErr w:type="gramStart"/>
            <w:r w:rsidRPr="00BE126E">
              <w:rPr>
                <w:i w:val="0"/>
                <w:iCs w:val="0"/>
              </w:rPr>
              <w:t xml:space="preserve">Для МТР – </w:t>
            </w:r>
            <w:r w:rsidR="00B43AFF" w:rsidRPr="00BE126E">
              <w:rPr>
                <w:i w:val="0"/>
                <w:iCs w:val="0"/>
              </w:rPr>
              <w:t>ТФ ОМС</w:t>
            </w:r>
            <w:r w:rsidRPr="00BE126E">
              <w:rPr>
                <w:i w:val="0"/>
                <w:iCs w:val="0"/>
              </w:rPr>
              <w:t>КБР, для не идентифицированных пишется слово «Не идентифицирован», для случаев по которым из</w:t>
            </w:r>
            <w:r w:rsidR="00A8489A" w:rsidRPr="00BE126E">
              <w:rPr>
                <w:i w:val="0"/>
                <w:iCs w:val="0"/>
              </w:rPr>
              <w:t>–</w:t>
            </w:r>
            <w:r w:rsidRPr="00BE126E">
              <w:rPr>
                <w:i w:val="0"/>
                <w:iCs w:val="0"/>
              </w:rPr>
              <w:t>за ошибок в данных пациента определение страховой принадлежности провести невозможно проставляется признак «Случаи с ошибками»</w:t>
            </w:r>
            <w:proofErr w:type="gramEnd"/>
          </w:p>
        </w:tc>
      </w:tr>
      <w:tr w:rsidR="00BE126E" w:rsidRPr="00BE126E" w:rsidTr="00AA7815">
        <w:tc>
          <w:tcPr>
            <w:tcW w:w="3336"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rPr>
                <w:i w:val="0"/>
                <w:iCs w:val="0"/>
              </w:rPr>
            </w:pPr>
            <w:r w:rsidRPr="00BE126E">
              <w:rPr>
                <w:i w:val="0"/>
                <w:iCs w:val="0"/>
              </w:rPr>
              <w:t>Сумма счета</w:t>
            </w:r>
          </w:p>
        </w:tc>
        <w:tc>
          <w:tcPr>
            <w:tcW w:w="67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rPr>
                <w:i w:val="0"/>
                <w:iCs w:val="0"/>
              </w:rPr>
            </w:pPr>
            <w:r w:rsidRPr="00BE126E">
              <w:rPr>
                <w:i w:val="0"/>
                <w:iCs w:val="0"/>
              </w:rPr>
              <w:t>Сумма всех случаев в разрезе плательщика, по которым был идентифицирован пациент.</w:t>
            </w:r>
          </w:p>
        </w:tc>
      </w:tr>
      <w:tr w:rsidR="00BE126E" w:rsidRPr="00BE126E" w:rsidTr="00AA7815">
        <w:tc>
          <w:tcPr>
            <w:tcW w:w="3336"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rPr>
                <w:i w:val="0"/>
                <w:iCs w:val="0"/>
              </w:rPr>
            </w:pPr>
            <w:r w:rsidRPr="00BE126E">
              <w:rPr>
                <w:i w:val="0"/>
                <w:iCs w:val="0"/>
              </w:rPr>
              <w:t>Количество позиций</w:t>
            </w:r>
          </w:p>
        </w:tc>
        <w:tc>
          <w:tcPr>
            <w:tcW w:w="67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5"/>
              <w:rPr>
                <w:i w:val="0"/>
                <w:iCs w:val="0"/>
              </w:rPr>
            </w:pPr>
            <w:r w:rsidRPr="00BE126E">
              <w:rPr>
                <w:i w:val="0"/>
                <w:iCs w:val="0"/>
              </w:rPr>
              <w:t>Количество случаев, по которым идентифицирован данный плательщик</w:t>
            </w:r>
          </w:p>
        </w:tc>
      </w:tr>
    </w:tbl>
    <w:p w:rsidR="006C6A17" w:rsidRPr="00BE126E" w:rsidRDefault="006C6A17" w:rsidP="006C6A17">
      <w:pPr>
        <w:pStyle w:val="af1"/>
        <w:rPr>
          <w:szCs w:val="24"/>
        </w:rPr>
      </w:pPr>
    </w:p>
    <w:p w:rsidR="006C6A17" w:rsidRPr="00BE126E" w:rsidRDefault="006C6A17" w:rsidP="0071382E">
      <w:pPr>
        <w:pStyle w:val="af1"/>
        <w:spacing w:line="240" w:lineRule="auto"/>
        <w:rPr>
          <w:szCs w:val="24"/>
        </w:rPr>
      </w:pPr>
      <w:r w:rsidRPr="00BE126E">
        <w:rPr>
          <w:szCs w:val="24"/>
        </w:rPr>
        <w:t>По итогам сдачи реестров счетов все протоколы идентификации, а также паспорта реестров счетов рассылается как в МО, так и страховым медицинским организациям.</w:t>
      </w:r>
    </w:p>
    <w:p w:rsidR="00723F68" w:rsidRPr="00BE126E" w:rsidRDefault="00723F68" w:rsidP="006C6A17">
      <w:pPr>
        <w:pStyle w:val="af1"/>
        <w:ind w:left="707"/>
        <w:rPr>
          <w:szCs w:val="24"/>
        </w:rPr>
      </w:pPr>
    </w:p>
    <w:p w:rsidR="00723F68" w:rsidRPr="00BE126E" w:rsidRDefault="00723F68" w:rsidP="006C6A17">
      <w:pPr>
        <w:pStyle w:val="af1"/>
        <w:ind w:left="707"/>
        <w:rPr>
          <w:szCs w:val="24"/>
        </w:rPr>
      </w:pPr>
    </w:p>
    <w:p w:rsidR="00AA7815" w:rsidRPr="00BE126E" w:rsidRDefault="00AA7815">
      <w:pPr>
        <w:spacing w:after="160" w:line="259" w:lineRule="auto"/>
        <w:rPr>
          <w:sz w:val="28"/>
          <w:szCs w:val="28"/>
        </w:rPr>
      </w:pPr>
      <w:r w:rsidRPr="00BE126E">
        <w:br w:type="page"/>
      </w:r>
    </w:p>
    <w:p w:rsidR="006C6A17" w:rsidRPr="00BE126E" w:rsidRDefault="006C6A17" w:rsidP="006C6A17">
      <w:pPr>
        <w:pStyle w:val="af1"/>
        <w:ind w:left="707"/>
      </w:pPr>
      <w:r w:rsidRPr="00BE126E">
        <w:lastRenderedPageBreak/>
        <w:t xml:space="preserve">Пример паспорта реестра счетов полученного от </w:t>
      </w:r>
      <w:r w:rsidR="00B43AFF" w:rsidRPr="00BE126E">
        <w:t>ТФ ОМС</w:t>
      </w:r>
      <w:r w:rsidRPr="00BE126E">
        <w:t xml:space="preserve"> КБР</w:t>
      </w:r>
    </w:p>
    <w:p w:rsidR="006C6A17" w:rsidRPr="00BE126E" w:rsidRDefault="006C6A17" w:rsidP="006C6A17">
      <w:pPr>
        <w:pStyle w:val="af1"/>
      </w:pPr>
    </w:p>
    <w:tbl>
      <w:tblPr>
        <w:tblW w:w="10552" w:type="dxa"/>
        <w:tblInd w:w="-553" w:type="dxa"/>
        <w:tblLayout w:type="fixed"/>
        <w:tblLook w:val="04A0" w:firstRow="1" w:lastRow="0" w:firstColumn="1" w:lastColumn="0" w:noHBand="0" w:noVBand="1"/>
      </w:tblPr>
      <w:tblGrid>
        <w:gridCol w:w="287"/>
        <w:gridCol w:w="5526"/>
        <w:gridCol w:w="4501"/>
        <w:gridCol w:w="238"/>
      </w:tblGrid>
      <w:tr w:rsidR="00BE126E" w:rsidRPr="00BE126E" w:rsidTr="006C6A17">
        <w:trPr>
          <w:trHeight w:hRule="exact" w:val="384"/>
        </w:trPr>
        <w:tc>
          <w:tcPr>
            <w:tcW w:w="10314" w:type="dxa"/>
            <w:gridSpan w:val="3"/>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369" w:lineRule="exact"/>
              <w:ind w:left="15"/>
              <w:jc w:val="center"/>
              <w:rPr>
                <w:b/>
                <w:bCs/>
                <w:sz w:val="28"/>
                <w:szCs w:val="28"/>
                <w:lang w:eastAsia="en-US"/>
              </w:rPr>
            </w:pPr>
            <w:r w:rsidRPr="00BE126E">
              <w:rPr>
                <w:b/>
                <w:bCs/>
                <w:sz w:val="28"/>
                <w:szCs w:val="28"/>
              </w:rPr>
              <w:t>ПАСПОРТ РЕЕСТРА СЧЕТОВ</w:t>
            </w:r>
          </w:p>
        </w:tc>
        <w:tc>
          <w:tcPr>
            <w:tcW w:w="238" w:type="dxa"/>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369" w:lineRule="exact"/>
              <w:ind w:left="15"/>
              <w:rPr>
                <w:sz w:val="28"/>
                <w:szCs w:val="28"/>
                <w:lang w:eastAsia="en-US"/>
              </w:rPr>
            </w:pPr>
          </w:p>
        </w:tc>
      </w:tr>
      <w:tr w:rsidR="00BE126E" w:rsidRPr="00BE126E" w:rsidTr="006C6A17">
        <w:trPr>
          <w:trHeight w:val="329"/>
        </w:trPr>
        <w:tc>
          <w:tcPr>
            <w:tcW w:w="10552" w:type="dxa"/>
            <w:gridSpan w:val="4"/>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94" w:lineRule="exact"/>
              <w:ind w:left="15"/>
              <w:jc w:val="center"/>
              <w:rPr>
                <w:sz w:val="28"/>
                <w:szCs w:val="28"/>
                <w:lang w:eastAsia="en-US"/>
              </w:rPr>
            </w:pPr>
            <w:r w:rsidRPr="00BE126E">
              <w:rPr>
                <w:sz w:val="28"/>
                <w:szCs w:val="28"/>
              </w:rPr>
              <w:t>об успешном прохождении форматно</w:t>
            </w:r>
            <w:r w:rsidR="00A8489A" w:rsidRPr="00BE126E">
              <w:rPr>
                <w:sz w:val="28"/>
                <w:szCs w:val="28"/>
              </w:rPr>
              <w:t>–</w:t>
            </w:r>
            <w:r w:rsidRPr="00BE126E">
              <w:rPr>
                <w:sz w:val="28"/>
                <w:szCs w:val="28"/>
              </w:rPr>
              <w:t>логического контроля и результатов идентификации реестра счетов</w:t>
            </w:r>
          </w:p>
        </w:tc>
      </w:tr>
      <w:tr w:rsidR="00BE126E" w:rsidRPr="00BE126E" w:rsidTr="006C6A17">
        <w:trPr>
          <w:trHeight w:val="1206"/>
        </w:trPr>
        <w:tc>
          <w:tcPr>
            <w:tcW w:w="10552" w:type="dxa"/>
            <w:gridSpan w:val="4"/>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94" w:lineRule="exact"/>
              <w:ind w:left="269"/>
              <w:rPr>
                <w:sz w:val="28"/>
                <w:szCs w:val="28"/>
              </w:rPr>
            </w:pPr>
            <w:r w:rsidRPr="00BE126E">
              <w:rPr>
                <w:sz w:val="28"/>
                <w:szCs w:val="28"/>
              </w:rPr>
              <w:t>МО: ГБУЗ "Республиканский эндокринологический центр" МЗ КБР " (070556)</w:t>
            </w:r>
          </w:p>
          <w:p w:rsidR="006C6A17" w:rsidRPr="00BE126E" w:rsidRDefault="006C6A17" w:rsidP="00DB4C54">
            <w:pPr>
              <w:widowControl w:val="0"/>
              <w:autoSpaceDE w:val="0"/>
              <w:autoSpaceDN w:val="0"/>
              <w:adjustRightInd w:val="0"/>
              <w:spacing w:before="29" w:line="294" w:lineRule="exact"/>
              <w:ind w:left="269"/>
              <w:rPr>
                <w:sz w:val="28"/>
                <w:szCs w:val="28"/>
              </w:rPr>
            </w:pPr>
          </w:p>
          <w:p w:rsidR="006C6A17" w:rsidRPr="00BE126E" w:rsidRDefault="006C6A17" w:rsidP="00DB4C54">
            <w:pPr>
              <w:widowControl w:val="0"/>
              <w:autoSpaceDE w:val="0"/>
              <w:autoSpaceDN w:val="0"/>
              <w:adjustRightInd w:val="0"/>
              <w:spacing w:before="29" w:line="294" w:lineRule="exact"/>
              <w:ind w:left="269"/>
              <w:rPr>
                <w:sz w:val="28"/>
                <w:szCs w:val="28"/>
                <w:lang w:eastAsia="en-US"/>
              </w:rPr>
            </w:pPr>
            <w:r w:rsidRPr="00BE126E">
              <w:rPr>
                <w:sz w:val="28"/>
                <w:szCs w:val="28"/>
              </w:rPr>
              <w:t>ПЛАТЕЛЬЩИК: ЗАО «Капитал Медицинское страхование»</w:t>
            </w:r>
          </w:p>
        </w:tc>
      </w:tr>
      <w:tr w:rsidR="00BE126E" w:rsidRPr="00BE126E" w:rsidTr="00723F68">
        <w:trPr>
          <w:trHeight w:val="329"/>
        </w:trPr>
        <w:tc>
          <w:tcPr>
            <w:tcW w:w="287" w:type="dxa"/>
            <w:vMerge w:val="restart"/>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94" w:lineRule="exact"/>
              <w:ind w:left="15"/>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val="en-US" w:eastAsia="en-US"/>
              </w:rPr>
            </w:pPr>
            <w:r w:rsidRPr="00BE126E">
              <w:rPr>
                <w:sz w:val="28"/>
                <w:szCs w:val="28"/>
              </w:rPr>
              <w:t>HM070556</w:t>
            </w:r>
            <w:r w:rsidRPr="00BE126E">
              <w:rPr>
                <w:sz w:val="28"/>
                <w:szCs w:val="28"/>
                <w:lang w:val="en-US"/>
              </w:rPr>
              <w:t>S</w:t>
            </w:r>
            <w:r w:rsidRPr="00BE126E">
              <w:rPr>
                <w:sz w:val="28"/>
                <w:szCs w:val="28"/>
              </w:rPr>
              <w:t>0</w:t>
            </w:r>
            <w:r w:rsidRPr="00BE126E">
              <w:rPr>
                <w:sz w:val="28"/>
                <w:szCs w:val="28"/>
                <w:lang w:val="en-US"/>
              </w:rPr>
              <w:t>1</w:t>
            </w:r>
            <w:r w:rsidRPr="00BE126E">
              <w:rPr>
                <w:sz w:val="28"/>
                <w:szCs w:val="28"/>
              </w:rPr>
              <w:t>_141201</w:t>
            </w:r>
            <w:r w:rsidR="00F760FD" w:rsidRPr="00BE126E">
              <w:rPr>
                <w:sz w:val="28"/>
                <w:szCs w:val="28"/>
                <w:lang w:val="en-US"/>
              </w:rPr>
              <w:t>.ZIP</w:t>
            </w:r>
          </w:p>
        </w:tc>
        <w:tc>
          <w:tcPr>
            <w:tcW w:w="238" w:type="dxa"/>
            <w:vMerge w:val="restart"/>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p>
        </w:tc>
      </w:tr>
      <w:tr w:rsidR="00BE126E" w:rsidRPr="00BE126E" w:rsidTr="00723F68">
        <w:trPr>
          <w:trHeight w:hRule="exact" w:val="329"/>
        </w:trPr>
        <w:tc>
          <w:tcPr>
            <w:tcW w:w="287" w:type="dxa"/>
            <w:vMerge/>
            <w:vAlign w:val="center"/>
            <w:hideMark/>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14124000000059</w:t>
            </w:r>
          </w:p>
        </w:tc>
        <w:tc>
          <w:tcPr>
            <w:tcW w:w="238" w:type="dxa"/>
            <w:vMerge/>
            <w:vAlign w:val="center"/>
            <w:hideMark/>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Merge/>
            <w:vAlign w:val="center"/>
            <w:hideMark/>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12 Январь 2015</w:t>
            </w:r>
          </w:p>
        </w:tc>
        <w:tc>
          <w:tcPr>
            <w:tcW w:w="238" w:type="dxa"/>
            <w:vMerge/>
            <w:vAlign w:val="center"/>
            <w:hideMark/>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Merge/>
            <w:vAlign w:val="center"/>
            <w:hideMark/>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Декабрь 2015</w:t>
            </w:r>
          </w:p>
        </w:tc>
        <w:tc>
          <w:tcPr>
            <w:tcW w:w="238" w:type="dxa"/>
            <w:vMerge/>
            <w:vAlign w:val="center"/>
            <w:hideMark/>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Align w:val="center"/>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13</w:t>
            </w:r>
          </w:p>
        </w:tc>
        <w:tc>
          <w:tcPr>
            <w:tcW w:w="238" w:type="dxa"/>
            <w:vAlign w:val="center"/>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Align w:val="center"/>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1540,29 рублей</w:t>
            </w:r>
          </w:p>
        </w:tc>
        <w:tc>
          <w:tcPr>
            <w:tcW w:w="238" w:type="dxa"/>
            <w:vAlign w:val="center"/>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Align w:val="center"/>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 xml:space="preserve">Протокол идентификации в </w:t>
            </w:r>
            <w:r w:rsidR="00B43AFF" w:rsidRPr="00BE126E">
              <w:rPr>
                <w:sz w:val="28"/>
                <w:szCs w:val="28"/>
              </w:rPr>
              <w:t>ТФ ОМС</w:t>
            </w:r>
            <w:r w:rsidRPr="00BE126E">
              <w:rPr>
                <w:sz w:val="28"/>
                <w:szCs w:val="28"/>
              </w:rPr>
              <w:t xml:space="preserve"> КБР</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525 от 13.01.2016</w:t>
            </w:r>
          </w:p>
        </w:tc>
        <w:tc>
          <w:tcPr>
            <w:tcW w:w="238" w:type="dxa"/>
            <w:vAlign w:val="center"/>
          </w:tcPr>
          <w:p w:rsidR="006C6A17" w:rsidRPr="00BE126E" w:rsidRDefault="006C6A17" w:rsidP="00DB4C54">
            <w:pPr>
              <w:rPr>
                <w:sz w:val="28"/>
                <w:szCs w:val="28"/>
                <w:lang w:eastAsia="en-US"/>
              </w:rPr>
            </w:pPr>
          </w:p>
        </w:tc>
      </w:tr>
      <w:tr w:rsidR="00BE126E" w:rsidRPr="00BE126E" w:rsidTr="00723F68">
        <w:trPr>
          <w:trHeight w:hRule="exact" w:val="645"/>
        </w:trPr>
        <w:tc>
          <w:tcPr>
            <w:tcW w:w="287" w:type="dxa"/>
            <w:vAlign w:val="center"/>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Контрольная сумма файла протокола идентификации</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5C5A3151</w:t>
            </w:r>
          </w:p>
        </w:tc>
        <w:tc>
          <w:tcPr>
            <w:tcW w:w="238" w:type="dxa"/>
            <w:vAlign w:val="center"/>
          </w:tcPr>
          <w:p w:rsidR="006C6A17" w:rsidRPr="00BE126E" w:rsidRDefault="006C6A17" w:rsidP="00DB4C54">
            <w:pPr>
              <w:rPr>
                <w:sz w:val="28"/>
                <w:szCs w:val="28"/>
                <w:lang w:eastAsia="en-US"/>
              </w:rPr>
            </w:pPr>
          </w:p>
          <w:p w:rsidR="00F760FD" w:rsidRPr="00BE126E" w:rsidRDefault="00F760FD" w:rsidP="00DB4C54">
            <w:pPr>
              <w:rPr>
                <w:sz w:val="28"/>
                <w:szCs w:val="28"/>
                <w:lang w:eastAsia="en-US"/>
              </w:rPr>
            </w:pPr>
          </w:p>
          <w:p w:rsidR="00F760FD" w:rsidRPr="00BE126E" w:rsidRDefault="00F760FD" w:rsidP="00DB4C54">
            <w:pPr>
              <w:rPr>
                <w:sz w:val="28"/>
                <w:szCs w:val="28"/>
                <w:lang w:eastAsia="en-US"/>
              </w:rPr>
            </w:pPr>
          </w:p>
        </w:tc>
      </w:tr>
    </w:tbl>
    <w:p w:rsidR="006C6A17" w:rsidRPr="00BE126E" w:rsidRDefault="00F760FD" w:rsidP="006C6A17">
      <w:pPr>
        <w:pStyle w:val="af1"/>
        <w:ind w:firstLine="0"/>
        <w:rPr>
          <w:lang w:val="en-US"/>
        </w:rPr>
      </w:pPr>
      <w:r w:rsidRPr="00BE126E">
        <w:t>В том числе</w:t>
      </w:r>
      <w:r w:rsidRPr="00BE126E">
        <w:rPr>
          <w:lang w:val="en-US"/>
        </w:rPr>
        <w:t>:</w:t>
      </w:r>
    </w:p>
    <w:tbl>
      <w:tblPr>
        <w:tblW w:w="10552" w:type="dxa"/>
        <w:tblInd w:w="-553" w:type="dxa"/>
        <w:tblLayout w:type="fixed"/>
        <w:tblLook w:val="04A0" w:firstRow="1" w:lastRow="0" w:firstColumn="1" w:lastColumn="0" w:noHBand="0" w:noVBand="1"/>
      </w:tblPr>
      <w:tblGrid>
        <w:gridCol w:w="287"/>
        <w:gridCol w:w="5526"/>
        <w:gridCol w:w="4501"/>
        <w:gridCol w:w="238"/>
      </w:tblGrid>
      <w:tr w:rsidR="00BE126E" w:rsidRPr="00BE126E" w:rsidTr="00DD5F64">
        <w:trPr>
          <w:trHeight w:val="329"/>
        </w:trPr>
        <w:tc>
          <w:tcPr>
            <w:tcW w:w="287" w:type="dxa"/>
            <w:vMerge w:val="restart"/>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94" w:lineRule="exact"/>
              <w:ind w:left="15"/>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val="en-US" w:eastAsia="en-US"/>
              </w:rPr>
            </w:pPr>
            <w:r w:rsidRPr="00BE126E">
              <w:rPr>
                <w:sz w:val="28"/>
                <w:szCs w:val="28"/>
              </w:rPr>
              <w:t>HM070556</w:t>
            </w:r>
            <w:r w:rsidRPr="00BE126E">
              <w:rPr>
                <w:sz w:val="28"/>
                <w:szCs w:val="28"/>
                <w:lang w:val="en-US"/>
              </w:rPr>
              <w:t>S</w:t>
            </w:r>
            <w:r w:rsidRPr="00BE126E">
              <w:rPr>
                <w:sz w:val="28"/>
                <w:szCs w:val="28"/>
              </w:rPr>
              <w:t>0</w:t>
            </w:r>
            <w:r w:rsidRPr="00BE126E">
              <w:rPr>
                <w:sz w:val="28"/>
                <w:szCs w:val="28"/>
                <w:lang w:val="en-US"/>
              </w:rPr>
              <w:t>1</w:t>
            </w:r>
            <w:r w:rsidRPr="00BE126E">
              <w:rPr>
                <w:sz w:val="28"/>
                <w:szCs w:val="28"/>
              </w:rPr>
              <w:t>_141201</w:t>
            </w:r>
            <w:r w:rsidRPr="00BE126E">
              <w:rPr>
                <w:sz w:val="28"/>
                <w:szCs w:val="28"/>
                <w:lang w:val="en-US"/>
              </w:rPr>
              <w:t>.XML</w:t>
            </w:r>
          </w:p>
        </w:tc>
        <w:tc>
          <w:tcPr>
            <w:tcW w:w="238" w:type="dxa"/>
            <w:vMerge w:val="restart"/>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14124000000059</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12 Январь 2015</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Декабрь 2015</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Align w:val="center"/>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13</w:t>
            </w:r>
          </w:p>
        </w:tc>
        <w:tc>
          <w:tcPr>
            <w:tcW w:w="238" w:type="dxa"/>
            <w:vAlign w:val="center"/>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Align w:val="center"/>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1540,29 рублей</w:t>
            </w:r>
          </w:p>
        </w:tc>
        <w:tc>
          <w:tcPr>
            <w:tcW w:w="238" w:type="dxa"/>
            <w:vAlign w:val="center"/>
          </w:tcPr>
          <w:p w:rsidR="00F760FD" w:rsidRPr="00BE126E" w:rsidRDefault="00F760FD" w:rsidP="00DD5F64">
            <w:pPr>
              <w:rPr>
                <w:sz w:val="28"/>
                <w:szCs w:val="28"/>
                <w:lang w:eastAsia="en-US"/>
              </w:rPr>
            </w:pPr>
          </w:p>
        </w:tc>
      </w:tr>
    </w:tbl>
    <w:p w:rsidR="00F760FD" w:rsidRPr="00BE126E" w:rsidRDefault="00F760FD" w:rsidP="00F760FD">
      <w:pPr>
        <w:pStyle w:val="af1"/>
        <w:ind w:firstLine="0"/>
        <w:rPr>
          <w:lang w:val="en-US"/>
        </w:rPr>
      </w:pPr>
    </w:p>
    <w:tbl>
      <w:tblPr>
        <w:tblW w:w="10552" w:type="dxa"/>
        <w:tblInd w:w="-553" w:type="dxa"/>
        <w:tblLayout w:type="fixed"/>
        <w:tblLook w:val="04A0" w:firstRow="1" w:lastRow="0" w:firstColumn="1" w:lastColumn="0" w:noHBand="0" w:noVBand="1"/>
      </w:tblPr>
      <w:tblGrid>
        <w:gridCol w:w="287"/>
        <w:gridCol w:w="5526"/>
        <w:gridCol w:w="4501"/>
        <w:gridCol w:w="238"/>
      </w:tblGrid>
      <w:tr w:rsidR="00BE126E" w:rsidRPr="00BE126E" w:rsidTr="00DD5F64">
        <w:trPr>
          <w:trHeight w:val="329"/>
        </w:trPr>
        <w:tc>
          <w:tcPr>
            <w:tcW w:w="287" w:type="dxa"/>
            <w:vMerge w:val="restart"/>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94" w:lineRule="exact"/>
              <w:ind w:left="15"/>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val="en-US" w:eastAsia="en-US"/>
              </w:rPr>
            </w:pPr>
            <w:r w:rsidRPr="00BE126E">
              <w:rPr>
                <w:sz w:val="28"/>
                <w:szCs w:val="28"/>
                <w:lang w:val="en-US"/>
              </w:rPr>
              <w:t>DDS</w:t>
            </w:r>
            <w:r w:rsidRPr="00BE126E">
              <w:rPr>
                <w:sz w:val="28"/>
                <w:szCs w:val="28"/>
              </w:rPr>
              <w:t>070556</w:t>
            </w:r>
            <w:r w:rsidRPr="00BE126E">
              <w:rPr>
                <w:sz w:val="28"/>
                <w:szCs w:val="28"/>
                <w:lang w:val="en-US"/>
              </w:rPr>
              <w:t>S</w:t>
            </w:r>
            <w:r w:rsidRPr="00BE126E">
              <w:rPr>
                <w:sz w:val="28"/>
                <w:szCs w:val="28"/>
              </w:rPr>
              <w:t>0</w:t>
            </w:r>
            <w:r w:rsidRPr="00BE126E">
              <w:rPr>
                <w:sz w:val="28"/>
                <w:szCs w:val="28"/>
                <w:lang w:val="en-US"/>
              </w:rPr>
              <w:t>1</w:t>
            </w:r>
            <w:r w:rsidRPr="00BE126E">
              <w:rPr>
                <w:sz w:val="28"/>
                <w:szCs w:val="28"/>
              </w:rPr>
              <w:t>_141201</w:t>
            </w:r>
            <w:r w:rsidRPr="00BE126E">
              <w:rPr>
                <w:sz w:val="28"/>
                <w:szCs w:val="28"/>
                <w:lang w:val="en-US"/>
              </w:rPr>
              <w:t>.XML</w:t>
            </w:r>
          </w:p>
        </w:tc>
        <w:tc>
          <w:tcPr>
            <w:tcW w:w="238" w:type="dxa"/>
            <w:vMerge w:val="restart"/>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14124000000059</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12 Январь 2015</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Декабрь 2015</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Align w:val="center"/>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13</w:t>
            </w:r>
          </w:p>
        </w:tc>
        <w:tc>
          <w:tcPr>
            <w:tcW w:w="238" w:type="dxa"/>
            <w:vAlign w:val="center"/>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Align w:val="center"/>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1540,29 рублей</w:t>
            </w:r>
          </w:p>
        </w:tc>
        <w:tc>
          <w:tcPr>
            <w:tcW w:w="238" w:type="dxa"/>
            <w:vAlign w:val="center"/>
          </w:tcPr>
          <w:p w:rsidR="00F760FD" w:rsidRPr="00BE126E" w:rsidRDefault="00F760FD" w:rsidP="00DD5F64">
            <w:pPr>
              <w:rPr>
                <w:sz w:val="28"/>
                <w:szCs w:val="28"/>
                <w:lang w:eastAsia="en-US"/>
              </w:rPr>
            </w:pPr>
          </w:p>
        </w:tc>
      </w:tr>
    </w:tbl>
    <w:p w:rsidR="00F760FD" w:rsidRPr="00BE126E" w:rsidRDefault="00F760FD" w:rsidP="006C6A17">
      <w:pPr>
        <w:pStyle w:val="af1"/>
        <w:ind w:firstLine="0"/>
      </w:pPr>
      <w:r w:rsidRPr="00BE126E">
        <w:t>И т.д.</w:t>
      </w:r>
    </w:p>
    <w:p w:rsidR="00F760FD" w:rsidRPr="00BE126E" w:rsidRDefault="00F760FD" w:rsidP="006C6A17">
      <w:pPr>
        <w:pStyle w:val="af1"/>
        <w:ind w:firstLine="0"/>
        <w:rPr>
          <w:lang w:val="en-US"/>
        </w:rPr>
      </w:pPr>
    </w:p>
    <w:p w:rsidR="006C6A17" w:rsidRPr="00BE126E" w:rsidRDefault="006C6A17" w:rsidP="006C6A17">
      <w:pPr>
        <w:pStyle w:val="af1"/>
        <w:ind w:left="-709" w:firstLine="0"/>
      </w:pPr>
      <w:r w:rsidRPr="00BE126E">
        <w:tab/>
        <w:t>Результаты идентификации реестра счетов:</w:t>
      </w:r>
    </w:p>
    <w:tbl>
      <w:tblPr>
        <w:tblStyle w:val="afffd"/>
        <w:tblW w:w="10065" w:type="dxa"/>
        <w:tblInd w:w="-199" w:type="dxa"/>
        <w:tblLook w:val="04A0" w:firstRow="1" w:lastRow="0" w:firstColumn="1" w:lastColumn="0" w:noHBand="0" w:noVBand="1"/>
      </w:tblPr>
      <w:tblGrid>
        <w:gridCol w:w="5671"/>
        <w:gridCol w:w="2182"/>
        <w:gridCol w:w="2212"/>
      </w:tblGrid>
      <w:tr w:rsidR="00BE126E" w:rsidRPr="00BE126E" w:rsidTr="006C6A17">
        <w:trPr>
          <w:cnfStyle w:val="100000000000" w:firstRow="1" w:lastRow="0" w:firstColumn="0" w:lastColumn="0" w:oddVBand="0" w:evenVBand="0" w:oddHBand="0" w:evenHBand="0" w:firstRowFirstColumn="0" w:firstRowLastColumn="0" w:lastRowFirstColumn="0" w:lastRowLastColumn="0"/>
        </w:trPr>
        <w:tc>
          <w:tcPr>
            <w:tcW w:w="5671" w:type="dxa"/>
          </w:tcPr>
          <w:p w:rsidR="006C6A17" w:rsidRPr="00BE126E" w:rsidRDefault="006C6A17" w:rsidP="00DB4C54">
            <w:pPr>
              <w:pStyle w:val="af1"/>
              <w:tabs>
                <w:tab w:val="center" w:pos="3532"/>
                <w:tab w:val="right" w:pos="6980"/>
              </w:tabs>
              <w:ind w:firstLine="0"/>
              <w:jc w:val="left"/>
              <w:rPr>
                <w:b/>
              </w:rPr>
            </w:pPr>
            <w:r w:rsidRPr="00BE126E">
              <w:rPr>
                <w:b/>
              </w:rPr>
              <w:tab/>
              <w:t>Плательщик</w:t>
            </w:r>
            <w:r w:rsidRPr="00BE126E">
              <w:rPr>
                <w:b/>
              </w:rPr>
              <w:tab/>
            </w:r>
          </w:p>
        </w:tc>
        <w:tc>
          <w:tcPr>
            <w:tcW w:w="2182" w:type="dxa"/>
          </w:tcPr>
          <w:p w:rsidR="006C6A17" w:rsidRPr="00BE126E" w:rsidRDefault="006C6A17" w:rsidP="00DB4C54">
            <w:pPr>
              <w:pStyle w:val="af1"/>
              <w:ind w:firstLine="0"/>
              <w:jc w:val="center"/>
              <w:rPr>
                <w:b/>
              </w:rPr>
            </w:pPr>
            <w:r w:rsidRPr="00BE126E">
              <w:rPr>
                <w:b/>
              </w:rPr>
              <w:t>Позиций</w:t>
            </w:r>
          </w:p>
        </w:tc>
        <w:tc>
          <w:tcPr>
            <w:tcW w:w="2212" w:type="dxa"/>
          </w:tcPr>
          <w:p w:rsidR="006C6A17" w:rsidRPr="00BE126E" w:rsidRDefault="006C6A17" w:rsidP="00DB4C54">
            <w:pPr>
              <w:pStyle w:val="af1"/>
              <w:ind w:firstLine="0"/>
              <w:jc w:val="center"/>
              <w:rPr>
                <w:b/>
              </w:rPr>
            </w:pPr>
            <w:r w:rsidRPr="00BE126E">
              <w:rPr>
                <w:b/>
              </w:rPr>
              <w:t>Сумма (руб.)</w:t>
            </w:r>
          </w:p>
        </w:tc>
      </w:tr>
      <w:tr w:rsidR="00BE126E" w:rsidRPr="00BE126E" w:rsidTr="006C6A17">
        <w:tc>
          <w:tcPr>
            <w:tcW w:w="5671" w:type="dxa"/>
          </w:tcPr>
          <w:p w:rsidR="006C6A17" w:rsidRPr="00BE126E" w:rsidRDefault="006C6A17" w:rsidP="00DB4C54">
            <w:pPr>
              <w:pStyle w:val="af1"/>
              <w:ind w:firstLine="0"/>
            </w:pPr>
            <w:r w:rsidRPr="00BE126E">
              <w:t>ЗАО «Капитал Медицинское страхование»</w:t>
            </w:r>
          </w:p>
        </w:tc>
        <w:tc>
          <w:tcPr>
            <w:tcW w:w="2182" w:type="dxa"/>
          </w:tcPr>
          <w:p w:rsidR="006C6A17" w:rsidRPr="00BE126E" w:rsidRDefault="006C6A17" w:rsidP="00DB4C54">
            <w:pPr>
              <w:pStyle w:val="af1"/>
              <w:ind w:firstLine="0"/>
              <w:jc w:val="center"/>
            </w:pPr>
            <w:r w:rsidRPr="00BE126E">
              <w:t>10</w:t>
            </w:r>
          </w:p>
        </w:tc>
        <w:tc>
          <w:tcPr>
            <w:tcW w:w="2212" w:type="dxa"/>
          </w:tcPr>
          <w:p w:rsidR="006C6A17" w:rsidRPr="00BE126E" w:rsidRDefault="006C6A17" w:rsidP="00DB4C54">
            <w:pPr>
              <w:pStyle w:val="af1"/>
              <w:ind w:firstLine="0"/>
              <w:jc w:val="right"/>
            </w:pPr>
            <w:r w:rsidRPr="00BE126E">
              <w:t>1125,65</w:t>
            </w:r>
          </w:p>
        </w:tc>
      </w:tr>
      <w:tr w:rsidR="00BE126E" w:rsidRPr="00BE126E" w:rsidTr="006C6A17">
        <w:tc>
          <w:tcPr>
            <w:tcW w:w="5671" w:type="dxa"/>
          </w:tcPr>
          <w:p w:rsidR="006C6A17" w:rsidRPr="00BE126E" w:rsidRDefault="006C6A17" w:rsidP="00DB4C54">
            <w:pPr>
              <w:pStyle w:val="af1"/>
              <w:ind w:firstLine="0"/>
            </w:pPr>
            <w:r w:rsidRPr="00BE126E">
              <w:t>….</w:t>
            </w:r>
          </w:p>
        </w:tc>
        <w:tc>
          <w:tcPr>
            <w:tcW w:w="2182" w:type="dxa"/>
          </w:tcPr>
          <w:p w:rsidR="006C6A17" w:rsidRPr="00BE126E" w:rsidRDefault="006C6A17" w:rsidP="00DB4C54">
            <w:pPr>
              <w:pStyle w:val="af1"/>
              <w:ind w:firstLine="0"/>
              <w:jc w:val="center"/>
            </w:pPr>
            <w:r w:rsidRPr="00BE126E">
              <w:t>…</w:t>
            </w:r>
          </w:p>
        </w:tc>
        <w:tc>
          <w:tcPr>
            <w:tcW w:w="2212" w:type="dxa"/>
          </w:tcPr>
          <w:p w:rsidR="006C6A17" w:rsidRPr="00BE126E" w:rsidRDefault="006C6A17" w:rsidP="00DB4C54">
            <w:pPr>
              <w:pStyle w:val="af1"/>
              <w:ind w:firstLine="0"/>
              <w:jc w:val="right"/>
            </w:pPr>
            <w:r w:rsidRPr="00BE126E">
              <w:t>….</w:t>
            </w:r>
          </w:p>
        </w:tc>
      </w:tr>
      <w:tr w:rsidR="00BE126E" w:rsidRPr="00BE126E" w:rsidTr="006C6A17">
        <w:tc>
          <w:tcPr>
            <w:tcW w:w="5671" w:type="dxa"/>
          </w:tcPr>
          <w:p w:rsidR="006C6A17" w:rsidRPr="00BE126E" w:rsidRDefault="00B43AFF" w:rsidP="00DB4C54">
            <w:pPr>
              <w:pStyle w:val="af1"/>
              <w:ind w:firstLine="0"/>
            </w:pPr>
            <w:r w:rsidRPr="00BE126E">
              <w:t>ТФ ОМС</w:t>
            </w:r>
            <w:r w:rsidR="006C6A17" w:rsidRPr="00BE126E">
              <w:t xml:space="preserve"> КБР (МТР)</w:t>
            </w:r>
          </w:p>
        </w:tc>
        <w:tc>
          <w:tcPr>
            <w:tcW w:w="2182" w:type="dxa"/>
          </w:tcPr>
          <w:p w:rsidR="006C6A17" w:rsidRPr="00BE126E" w:rsidRDefault="006C6A17" w:rsidP="00DB4C54">
            <w:pPr>
              <w:pStyle w:val="af1"/>
              <w:ind w:firstLine="0"/>
              <w:jc w:val="center"/>
            </w:pPr>
            <w:r w:rsidRPr="00BE126E">
              <w:t>3</w:t>
            </w:r>
          </w:p>
        </w:tc>
        <w:tc>
          <w:tcPr>
            <w:tcW w:w="2212" w:type="dxa"/>
          </w:tcPr>
          <w:p w:rsidR="006C6A17" w:rsidRPr="00BE126E" w:rsidRDefault="006C6A17" w:rsidP="00DB4C54">
            <w:pPr>
              <w:pStyle w:val="af1"/>
              <w:ind w:firstLine="0"/>
              <w:jc w:val="right"/>
            </w:pPr>
            <w:r w:rsidRPr="00BE126E">
              <w:t>315,85</w:t>
            </w:r>
          </w:p>
        </w:tc>
      </w:tr>
      <w:tr w:rsidR="00BE126E" w:rsidRPr="00BE126E" w:rsidTr="006C6A17">
        <w:tc>
          <w:tcPr>
            <w:tcW w:w="5671" w:type="dxa"/>
          </w:tcPr>
          <w:p w:rsidR="006C6A17" w:rsidRPr="00BE126E" w:rsidRDefault="006C6A17" w:rsidP="00DB4C54">
            <w:pPr>
              <w:pStyle w:val="af1"/>
              <w:ind w:firstLine="0"/>
            </w:pPr>
            <w:r w:rsidRPr="00BE126E">
              <w:t>Не идентифицировано</w:t>
            </w:r>
          </w:p>
        </w:tc>
        <w:tc>
          <w:tcPr>
            <w:tcW w:w="2182" w:type="dxa"/>
          </w:tcPr>
          <w:p w:rsidR="006C6A17" w:rsidRPr="00BE126E" w:rsidRDefault="006C6A17" w:rsidP="00DB4C54">
            <w:pPr>
              <w:pStyle w:val="af1"/>
              <w:tabs>
                <w:tab w:val="center" w:pos="558"/>
                <w:tab w:val="right" w:pos="1116"/>
              </w:tabs>
              <w:ind w:firstLine="0"/>
              <w:jc w:val="center"/>
            </w:pPr>
            <w:r w:rsidRPr="00BE126E">
              <w:t>1</w:t>
            </w:r>
          </w:p>
        </w:tc>
        <w:tc>
          <w:tcPr>
            <w:tcW w:w="2212" w:type="dxa"/>
          </w:tcPr>
          <w:p w:rsidR="006C6A17" w:rsidRPr="00BE126E" w:rsidRDefault="006C6A17" w:rsidP="00DB4C54">
            <w:pPr>
              <w:pStyle w:val="af1"/>
              <w:ind w:firstLine="0"/>
              <w:jc w:val="right"/>
            </w:pPr>
            <w:r w:rsidRPr="00BE126E">
              <w:t>98,79</w:t>
            </w:r>
          </w:p>
        </w:tc>
      </w:tr>
    </w:tbl>
    <w:p w:rsidR="00601B15" w:rsidRPr="00BE126E" w:rsidRDefault="00601B15">
      <w:pPr>
        <w:spacing w:after="160" w:line="259" w:lineRule="auto"/>
        <w:rPr>
          <w:sz w:val="28"/>
          <w:szCs w:val="28"/>
        </w:rPr>
      </w:pPr>
      <w:r w:rsidRPr="00BE126E">
        <w:rPr>
          <w:sz w:val="28"/>
          <w:szCs w:val="28"/>
        </w:rPr>
        <w:br w:type="page"/>
      </w:r>
    </w:p>
    <w:p w:rsidR="00A678B1" w:rsidRPr="00BE126E" w:rsidRDefault="00A678B1" w:rsidP="00866292">
      <w:pPr>
        <w:pStyle w:val="ad"/>
        <w:numPr>
          <w:ilvl w:val="0"/>
          <w:numId w:val="0"/>
        </w:numPr>
        <w:spacing w:before="0" w:after="0" w:line="240" w:lineRule="auto"/>
        <w:jc w:val="right"/>
      </w:pPr>
      <w:r w:rsidRPr="00BE126E">
        <w:lastRenderedPageBreak/>
        <w:t>Приложение 4</w:t>
      </w:r>
    </w:p>
    <w:p w:rsidR="00A678B1" w:rsidRPr="00BE126E" w:rsidRDefault="00866292" w:rsidP="00866292">
      <w:pPr>
        <w:jc w:val="right"/>
        <w:rPr>
          <w:lang w:eastAsia="en-US"/>
        </w:rPr>
      </w:pPr>
      <w:r w:rsidRPr="00BE126E">
        <w:rPr>
          <w:lang w:eastAsia="en-US"/>
        </w:rPr>
        <w:t>к</w:t>
      </w:r>
      <w:r w:rsidR="00A678B1" w:rsidRPr="00BE126E">
        <w:rPr>
          <w:lang w:eastAsia="en-US"/>
        </w:rPr>
        <w:t xml:space="preserve"> Регламенту информационного взаимодействия</w:t>
      </w:r>
    </w:p>
    <w:p w:rsidR="00A678B1" w:rsidRPr="00BE126E" w:rsidRDefault="00A678B1" w:rsidP="00866292">
      <w:pPr>
        <w:ind w:firstLine="709"/>
        <w:jc w:val="both"/>
        <w:rPr>
          <w:lang w:eastAsia="en-US"/>
        </w:rPr>
      </w:pPr>
    </w:p>
    <w:p w:rsidR="00A678B1" w:rsidRPr="00BE126E" w:rsidRDefault="00A678B1" w:rsidP="0071382E">
      <w:pPr>
        <w:ind w:firstLine="709"/>
        <w:jc w:val="both"/>
        <w:rPr>
          <w:iCs/>
          <w:sz w:val="28"/>
          <w:szCs w:val="28"/>
        </w:rPr>
      </w:pPr>
      <w:r w:rsidRPr="00BE126E">
        <w:rPr>
          <w:iCs/>
          <w:sz w:val="28"/>
          <w:szCs w:val="28"/>
        </w:rPr>
        <w:t>Реестр оказанной м</w:t>
      </w:r>
      <w:r w:rsidR="00B6709E" w:rsidRPr="00BE126E">
        <w:rPr>
          <w:iCs/>
          <w:sz w:val="28"/>
          <w:szCs w:val="28"/>
        </w:rPr>
        <w:t xml:space="preserve">едицинской </w:t>
      </w:r>
      <w:proofErr w:type="gramStart"/>
      <w:r w:rsidR="00B6709E" w:rsidRPr="00BE126E">
        <w:rPr>
          <w:iCs/>
          <w:sz w:val="28"/>
          <w:szCs w:val="28"/>
        </w:rPr>
        <w:t>помощи</w:t>
      </w:r>
      <w:proofErr w:type="gramEnd"/>
      <w:r w:rsidR="00B6709E" w:rsidRPr="00BE126E">
        <w:rPr>
          <w:iCs/>
          <w:sz w:val="28"/>
          <w:szCs w:val="28"/>
        </w:rPr>
        <w:t xml:space="preserve"> предоставленны</w:t>
      </w:r>
      <w:r w:rsidRPr="00BE126E">
        <w:rPr>
          <w:iCs/>
          <w:sz w:val="28"/>
          <w:szCs w:val="28"/>
        </w:rPr>
        <w:t>й МО с  результатами сверки  с ЕРЗ</w:t>
      </w:r>
    </w:p>
    <w:p w:rsidR="00A678B1" w:rsidRPr="00BE126E" w:rsidRDefault="00A678B1" w:rsidP="0071382E">
      <w:pPr>
        <w:ind w:firstLine="709"/>
        <w:jc w:val="both"/>
        <w:rPr>
          <w:iCs/>
          <w:sz w:val="28"/>
          <w:szCs w:val="28"/>
        </w:rPr>
      </w:pPr>
      <w:r w:rsidRPr="00BE126E">
        <w:rPr>
          <w:iCs/>
          <w:sz w:val="28"/>
          <w:szCs w:val="28"/>
        </w:rPr>
        <w:t xml:space="preserve">Ежемесячно в СМО предоставляются </w:t>
      </w:r>
      <w:r w:rsidR="00281D6F" w:rsidRPr="00BE126E">
        <w:rPr>
          <w:iCs/>
          <w:sz w:val="28"/>
          <w:szCs w:val="28"/>
        </w:rPr>
        <w:t xml:space="preserve"> протоколы идентификации застрахованных лиц согласно реестров счетов</w:t>
      </w:r>
      <w:r w:rsidRPr="00BE126E">
        <w:rPr>
          <w:iCs/>
          <w:sz w:val="28"/>
          <w:szCs w:val="28"/>
        </w:rPr>
        <w:t xml:space="preserve"> оказанной медицинской помощи предоставленной МО застрахованным гражданам на территории КБР с</w:t>
      </w:r>
      <w:r w:rsidR="00281D6F" w:rsidRPr="00BE126E">
        <w:rPr>
          <w:iCs/>
          <w:sz w:val="28"/>
          <w:szCs w:val="28"/>
        </w:rPr>
        <w:t>огласно таблице в приложении 3</w:t>
      </w:r>
      <w:r w:rsidRPr="00BE126E">
        <w:rPr>
          <w:iCs/>
          <w:sz w:val="28"/>
          <w:szCs w:val="28"/>
        </w:rPr>
        <w:t>, прошедшие сверку с ЕРЗ в разрезе МО с кодом С</w:t>
      </w:r>
      <w:proofErr w:type="gramStart"/>
      <w:r w:rsidRPr="00BE126E">
        <w:rPr>
          <w:iCs/>
          <w:sz w:val="28"/>
          <w:szCs w:val="28"/>
          <w:lang w:val="en-US"/>
        </w:rPr>
        <w:t>RC</w:t>
      </w:r>
      <w:proofErr w:type="gramEnd"/>
      <w:r w:rsidRPr="00BE126E">
        <w:rPr>
          <w:iCs/>
          <w:sz w:val="28"/>
          <w:szCs w:val="28"/>
        </w:rPr>
        <w:t>и указанием в сводном реестре оказанной медпомощи (Приложение 4.</w:t>
      </w:r>
      <w:r w:rsidR="00281D6F" w:rsidRPr="00BE126E">
        <w:rPr>
          <w:iCs/>
          <w:sz w:val="28"/>
          <w:szCs w:val="28"/>
        </w:rPr>
        <w:t>1</w:t>
      </w:r>
      <w:r w:rsidRPr="00BE126E">
        <w:rPr>
          <w:iCs/>
          <w:sz w:val="28"/>
          <w:szCs w:val="28"/>
        </w:rPr>
        <w:t>) по каждому файлу выгрузки. После чего все файлы архивируются в формате</w:t>
      </w:r>
      <w:proofErr w:type="gramStart"/>
      <w:r w:rsidRPr="00BE126E">
        <w:rPr>
          <w:iCs/>
          <w:sz w:val="28"/>
          <w:szCs w:val="28"/>
          <w:lang w:val="en-US"/>
        </w:rPr>
        <w:t>ZIP</w:t>
      </w:r>
      <w:proofErr w:type="gramEnd"/>
      <w:r w:rsidRPr="00BE126E">
        <w:rPr>
          <w:iCs/>
          <w:sz w:val="28"/>
          <w:szCs w:val="28"/>
        </w:rPr>
        <w:t>,</w:t>
      </w:r>
      <w:r w:rsidR="00281D6F" w:rsidRPr="00BE126E">
        <w:rPr>
          <w:iCs/>
          <w:sz w:val="28"/>
          <w:szCs w:val="28"/>
        </w:rPr>
        <w:t xml:space="preserve"> и актом согласно приложению 4.2</w:t>
      </w:r>
      <w:r w:rsidRPr="00BE126E">
        <w:rPr>
          <w:iCs/>
          <w:sz w:val="28"/>
          <w:szCs w:val="28"/>
        </w:rPr>
        <w:t xml:space="preserve">, передаются в СМО с кодом </w:t>
      </w:r>
      <w:r w:rsidRPr="00BE126E">
        <w:rPr>
          <w:iCs/>
          <w:sz w:val="28"/>
          <w:szCs w:val="28"/>
          <w:lang w:val="en-US"/>
        </w:rPr>
        <w:t>CRC</w:t>
      </w:r>
      <w:r w:rsidRPr="00BE126E">
        <w:rPr>
          <w:iCs/>
          <w:sz w:val="28"/>
          <w:szCs w:val="28"/>
        </w:rPr>
        <w:t>.</w:t>
      </w:r>
    </w:p>
    <w:p w:rsidR="00A678B1" w:rsidRPr="00BE126E" w:rsidRDefault="00A678B1" w:rsidP="00D22611">
      <w:pPr>
        <w:spacing w:line="360" w:lineRule="auto"/>
        <w:jc w:val="both"/>
        <w:rPr>
          <w:iCs/>
          <w:sz w:val="28"/>
          <w:szCs w:val="28"/>
        </w:rPr>
      </w:pPr>
    </w:p>
    <w:p w:rsidR="00281D6F" w:rsidRPr="00BE126E" w:rsidRDefault="00281D6F">
      <w:pPr>
        <w:spacing w:after="160" w:line="259" w:lineRule="auto"/>
        <w:rPr>
          <w:sz w:val="28"/>
          <w:szCs w:val="28"/>
        </w:rPr>
      </w:pPr>
      <w:r w:rsidRPr="00BE126E">
        <w:rPr>
          <w:sz w:val="28"/>
          <w:szCs w:val="28"/>
        </w:rPr>
        <w:br w:type="page"/>
      </w:r>
    </w:p>
    <w:p w:rsidR="00A678B1" w:rsidRPr="00BE126E" w:rsidRDefault="00A678B1" w:rsidP="00866292">
      <w:pPr>
        <w:jc w:val="right"/>
        <w:rPr>
          <w:lang w:val="en-US"/>
        </w:rPr>
      </w:pPr>
      <w:r w:rsidRPr="00BE126E">
        <w:lastRenderedPageBreak/>
        <w:t>Приложение 4</w:t>
      </w:r>
      <w:r w:rsidRPr="00BE126E">
        <w:rPr>
          <w:lang w:val="en-US"/>
        </w:rPr>
        <w:t>.</w:t>
      </w:r>
      <w:r w:rsidRPr="00BE126E">
        <w:t>2</w:t>
      </w:r>
      <w:r w:rsidRPr="00BE126E">
        <w:rPr>
          <w:lang w:val="en-US"/>
        </w:rPr>
        <w:t>.</w:t>
      </w:r>
    </w:p>
    <w:p w:rsidR="00A678B1" w:rsidRPr="00BE126E" w:rsidRDefault="00A678B1" w:rsidP="00D22611">
      <w:pPr>
        <w:spacing w:line="360" w:lineRule="auto"/>
        <w:rPr>
          <w:sz w:val="28"/>
          <w:szCs w:val="28"/>
        </w:rPr>
      </w:pPr>
    </w:p>
    <w:tbl>
      <w:tblPr>
        <w:tblW w:w="10831" w:type="dxa"/>
        <w:jc w:val="center"/>
        <w:tblLook w:val="04A0" w:firstRow="1" w:lastRow="0" w:firstColumn="1" w:lastColumn="0" w:noHBand="0" w:noVBand="1"/>
      </w:tblPr>
      <w:tblGrid>
        <w:gridCol w:w="1118"/>
        <w:gridCol w:w="1119"/>
        <w:gridCol w:w="1843"/>
        <w:gridCol w:w="2891"/>
        <w:gridCol w:w="1994"/>
        <w:gridCol w:w="933"/>
        <w:gridCol w:w="933"/>
      </w:tblGrid>
      <w:tr w:rsidR="00BE126E" w:rsidRPr="00BE126E" w:rsidTr="00883681">
        <w:trPr>
          <w:trHeight w:val="315"/>
          <w:jc w:val="center"/>
        </w:trPr>
        <w:tc>
          <w:tcPr>
            <w:tcW w:w="10831" w:type="dxa"/>
            <w:gridSpan w:val="7"/>
            <w:tcBorders>
              <w:top w:val="nil"/>
              <w:left w:val="nil"/>
              <w:bottom w:val="nil"/>
              <w:right w:val="nil"/>
            </w:tcBorders>
            <w:shd w:val="clear" w:color="auto" w:fill="auto"/>
            <w:noWrap/>
            <w:vAlign w:val="bottom"/>
            <w:hideMark/>
          </w:tcPr>
          <w:p w:rsidR="00A678B1" w:rsidRPr="00BE126E" w:rsidRDefault="00A678B1" w:rsidP="00D22611">
            <w:pPr>
              <w:spacing w:line="360" w:lineRule="auto"/>
              <w:jc w:val="center"/>
              <w:rPr>
                <w:b/>
                <w:bCs/>
              </w:rPr>
            </w:pPr>
            <w:r w:rsidRPr="00BE126E">
              <w:rPr>
                <w:b/>
                <w:bCs/>
              </w:rPr>
              <w:t>АКТ</w:t>
            </w:r>
          </w:p>
        </w:tc>
      </w:tr>
      <w:tr w:rsidR="00BE126E" w:rsidRPr="00BE126E" w:rsidTr="00883681">
        <w:trPr>
          <w:trHeight w:val="810"/>
          <w:jc w:val="center"/>
        </w:trPr>
        <w:tc>
          <w:tcPr>
            <w:tcW w:w="10831" w:type="dxa"/>
            <w:gridSpan w:val="7"/>
            <w:tcBorders>
              <w:top w:val="nil"/>
              <w:left w:val="nil"/>
              <w:bottom w:val="nil"/>
              <w:right w:val="nil"/>
            </w:tcBorders>
            <w:shd w:val="clear" w:color="auto" w:fill="auto"/>
            <w:vAlign w:val="bottom"/>
            <w:hideMark/>
          </w:tcPr>
          <w:p w:rsidR="00A678B1" w:rsidRPr="00BE126E" w:rsidRDefault="00A678B1" w:rsidP="00D22611">
            <w:pPr>
              <w:spacing w:line="360" w:lineRule="auto"/>
              <w:jc w:val="center"/>
            </w:pPr>
            <w:r w:rsidRPr="00BE126E">
              <w:t xml:space="preserve">передачи Сводного реестра оказанной медицинской помощи, поступившей в </w:t>
            </w:r>
            <w:r w:rsidR="00B43AFF" w:rsidRPr="00BE126E">
              <w:t>ТФ ОМС</w:t>
            </w:r>
            <w:r w:rsidRPr="00BE126E">
              <w:t xml:space="preserve"> КБР от медицинских организаций КБР по приказу №29 от 15.01.2011г.</w:t>
            </w:r>
          </w:p>
        </w:tc>
      </w:tr>
      <w:tr w:rsidR="00BE126E" w:rsidRPr="00BE126E"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19"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4885"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r w:rsidRPr="00BE126E">
              <w:rPr>
                <w:b/>
                <w:bCs/>
              </w:rPr>
              <w:t>за ______ 20__г.</w:t>
            </w: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2237"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r w:rsidRPr="00BE126E">
              <w:t>г</w:t>
            </w:r>
            <w:proofErr w:type="gramStart"/>
            <w:r w:rsidRPr="00BE126E">
              <w:t>.Н</w:t>
            </w:r>
            <w:proofErr w:type="gramEnd"/>
            <w:r w:rsidRPr="00BE126E">
              <w:t>альчик</w:t>
            </w: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jc w:val="center"/>
            </w:pPr>
            <w:r w:rsidRPr="00BE126E">
              <w:t>дата</w:t>
            </w: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19"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900"/>
          <w:jc w:val="center"/>
        </w:trPr>
        <w:tc>
          <w:tcPr>
            <w:tcW w:w="10831" w:type="dxa"/>
            <w:gridSpan w:val="7"/>
            <w:tcBorders>
              <w:top w:val="nil"/>
              <w:left w:val="nil"/>
              <w:bottom w:val="nil"/>
              <w:right w:val="nil"/>
            </w:tcBorders>
            <w:shd w:val="clear" w:color="auto" w:fill="auto"/>
            <w:vAlign w:val="center"/>
            <w:hideMark/>
          </w:tcPr>
          <w:p w:rsidR="00A678B1" w:rsidRPr="00BE126E" w:rsidRDefault="00A678B1" w:rsidP="00D22611">
            <w:pPr>
              <w:spacing w:line="360" w:lineRule="auto"/>
              <w:jc w:val="both"/>
            </w:pPr>
            <w:r w:rsidRPr="00BE126E">
              <w:t xml:space="preserve">           По настоящему акту Территориальный фонд обязательного страхования Кабардино</w:t>
            </w:r>
            <w:r w:rsidR="00A8489A" w:rsidRPr="00BE126E">
              <w:t>–</w:t>
            </w:r>
            <w:r w:rsidRPr="00BE126E">
              <w:t xml:space="preserve">Балкарской Республики передаёт </w:t>
            </w:r>
            <w:proofErr w:type="gramStart"/>
            <w:r w:rsidRPr="00BE126E">
              <w:t>в</w:t>
            </w:r>
            <w:proofErr w:type="gramEnd"/>
            <w:r w:rsidRPr="00BE126E">
              <w:t>________________________________________________________________:</w:t>
            </w:r>
          </w:p>
          <w:p w:rsidR="00A678B1" w:rsidRPr="00BE126E" w:rsidRDefault="00A678B1" w:rsidP="00D22611">
            <w:pPr>
              <w:spacing w:line="360" w:lineRule="auto"/>
              <w:jc w:val="both"/>
            </w:pPr>
            <w:r w:rsidRPr="00BE126E">
              <w:t xml:space="preserve">                                        (наименование страховой медицинской организации)</w:t>
            </w:r>
          </w:p>
        </w:tc>
      </w:tr>
      <w:tr w:rsidR="00BE126E" w:rsidRPr="00BE126E" w:rsidTr="00883681">
        <w:trPr>
          <w:trHeight w:val="1260"/>
          <w:jc w:val="center"/>
        </w:trPr>
        <w:tc>
          <w:tcPr>
            <w:tcW w:w="10831" w:type="dxa"/>
            <w:gridSpan w:val="7"/>
            <w:tcBorders>
              <w:top w:val="nil"/>
              <w:left w:val="nil"/>
              <w:bottom w:val="nil"/>
              <w:right w:val="nil"/>
            </w:tcBorders>
            <w:shd w:val="clear" w:color="auto" w:fill="auto"/>
            <w:vAlign w:val="center"/>
            <w:hideMark/>
          </w:tcPr>
          <w:p w:rsidR="00A678B1" w:rsidRPr="00BE126E" w:rsidRDefault="00A678B1" w:rsidP="00D22611">
            <w:pPr>
              <w:spacing w:line="360" w:lineRule="auto"/>
              <w:jc w:val="both"/>
            </w:pPr>
            <w:r w:rsidRPr="00BE126E">
              <w:t xml:space="preserve">1. Сводный реестр оказанной медицинской помощи, поступившей в </w:t>
            </w:r>
            <w:r w:rsidR="00B43AFF" w:rsidRPr="00BE126E">
              <w:t>ТФ ОМС</w:t>
            </w:r>
            <w:r w:rsidRPr="00BE126E">
              <w:t xml:space="preserve"> КБР от медицинских организаций КБР, по приказу №29 от 15.01.2011г. на 2</w:t>
            </w:r>
            <w:r w:rsidR="00A8489A" w:rsidRPr="00BE126E">
              <w:t>–</w:t>
            </w:r>
            <w:r w:rsidRPr="00BE126E">
              <w:t>х листах.</w:t>
            </w:r>
          </w:p>
        </w:tc>
      </w:tr>
      <w:tr w:rsidR="00BE126E" w:rsidRPr="00BE126E" w:rsidTr="00883681">
        <w:trPr>
          <w:trHeight w:val="315"/>
          <w:jc w:val="center"/>
        </w:trPr>
        <w:tc>
          <w:tcPr>
            <w:tcW w:w="10831" w:type="dxa"/>
            <w:gridSpan w:val="7"/>
            <w:tcBorders>
              <w:top w:val="nil"/>
              <w:left w:val="nil"/>
              <w:bottom w:val="nil"/>
              <w:right w:val="nil"/>
            </w:tcBorders>
            <w:shd w:val="clear" w:color="auto" w:fill="auto"/>
            <w:noWrap/>
            <w:vAlign w:val="center"/>
            <w:hideMark/>
          </w:tcPr>
          <w:p w:rsidR="00A678B1" w:rsidRPr="00BE126E" w:rsidRDefault="00A678B1" w:rsidP="00D22611">
            <w:pPr>
              <w:spacing w:line="360" w:lineRule="auto"/>
              <w:jc w:val="both"/>
            </w:pPr>
            <w:r w:rsidRPr="00BE126E">
              <w:t>2. Электронную версию сводного реестра счетов</w:t>
            </w:r>
          </w:p>
        </w:tc>
      </w:tr>
      <w:tr w:rsidR="00BE126E" w:rsidRPr="00BE126E"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19"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281D6F">
        <w:trPr>
          <w:trHeight w:val="315"/>
          <w:jc w:val="center"/>
        </w:trPr>
        <w:tc>
          <w:tcPr>
            <w:tcW w:w="223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678B1" w:rsidRPr="00BE126E" w:rsidRDefault="00A678B1" w:rsidP="00281D6F">
            <w:pPr>
              <w:spacing w:line="360" w:lineRule="auto"/>
              <w:jc w:val="center"/>
            </w:pPr>
            <w:r w:rsidRPr="00BE126E">
              <w:t>Имя файла</w:t>
            </w:r>
            <w:r w:rsidR="00281D6F" w:rsidRPr="00BE126E">
              <w:t xml:space="preserve"> протокола идентификации</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A678B1" w:rsidRPr="00BE126E" w:rsidRDefault="00A678B1" w:rsidP="00281D6F">
            <w:pPr>
              <w:spacing w:line="360" w:lineRule="auto"/>
              <w:jc w:val="center"/>
            </w:pPr>
            <w:r w:rsidRPr="00BE126E">
              <w:t>Размер</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rsidR="00A678B1" w:rsidRPr="00BE126E" w:rsidRDefault="00A678B1" w:rsidP="00281D6F">
            <w:pPr>
              <w:spacing w:line="360" w:lineRule="auto"/>
              <w:jc w:val="center"/>
            </w:pPr>
            <w:r w:rsidRPr="00BE126E">
              <w:t>Код CRC</w:t>
            </w:r>
          </w:p>
        </w:tc>
        <w:tc>
          <w:tcPr>
            <w:tcW w:w="1994" w:type="dxa"/>
            <w:tcBorders>
              <w:top w:val="single" w:sz="4" w:space="0" w:color="auto"/>
              <w:left w:val="nil"/>
              <w:bottom w:val="single" w:sz="4" w:space="0" w:color="auto"/>
              <w:right w:val="single" w:sz="4" w:space="0" w:color="auto"/>
            </w:tcBorders>
            <w:shd w:val="clear" w:color="auto" w:fill="auto"/>
            <w:noWrap/>
            <w:vAlign w:val="center"/>
            <w:hideMark/>
          </w:tcPr>
          <w:p w:rsidR="00A678B1" w:rsidRPr="00BE126E" w:rsidRDefault="00281D6F" w:rsidP="00281D6F">
            <w:pPr>
              <w:spacing w:line="360" w:lineRule="auto"/>
              <w:jc w:val="center"/>
            </w:pPr>
            <w:r w:rsidRPr="00BE126E">
              <w:t xml:space="preserve">Номер и дата протокола идентификации в </w:t>
            </w:r>
            <w:r w:rsidR="00B43AFF" w:rsidRPr="00BE126E">
              <w:t>ТФ ОМС</w:t>
            </w:r>
            <w:r w:rsidRPr="00BE126E">
              <w:t xml:space="preserve"> КБР</w:t>
            </w:r>
          </w:p>
        </w:tc>
        <w:tc>
          <w:tcPr>
            <w:tcW w:w="1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A678B1" w:rsidRPr="00BE126E" w:rsidRDefault="00A678B1" w:rsidP="00281D6F">
            <w:pPr>
              <w:spacing w:line="360" w:lineRule="auto"/>
              <w:jc w:val="center"/>
            </w:pPr>
            <w:r w:rsidRPr="00BE126E">
              <w:t>Кол</w:t>
            </w:r>
            <w:r w:rsidR="00A8489A" w:rsidRPr="00BE126E">
              <w:t>–</w:t>
            </w:r>
            <w:r w:rsidRPr="00BE126E">
              <w:t>во записей</w:t>
            </w:r>
          </w:p>
        </w:tc>
      </w:tr>
      <w:tr w:rsidR="00BE126E" w:rsidRPr="00BE126E"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p>
        </w:tc>
        <w:tc>
          <w:tcPr>
            <w:tcW w:w="1994"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p>
        </w:tc>
        <w:tc>
          <w:tcPr>
            <w:tcW w:w="1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678B1" w:rsidRPr="00BE126E" w:rsidRDefault="00A678B1" w:rsidP="00D22611">
            <w:pPr>
              <w:spacing w:line="360" w:lineRule="auto"/>
              <w:jc w:val="center"/>
            </w:pPr>
          </w:p>
        </w:tc>
      </w:tr>
      <w:tr w:rsidR="00BE126E" w:rsidRPr="00BE126E" w:rsidTr="00883681">
        <w:trPr>
          <w:trHeight w:val="315"/>
          <w:jc w:val="center"/>
        </w:trPr>
        <w:tc>
          <w:tcPr>
            <w:tcW w:w="2237" w:type="dxa"/>
            <w:gridSpan w:val="2"/>
            <w:tcBorders>
              <w:top w:val="nil"/>
              <w:left w:val="nil"/>
              <w:bottom w:val="nil"/>
              <w:right w:val="nil"/>
            </w:tcBorders>
            <w:shd w:val="clear" w:color="auto" w:fill="auto"/>
            <w:noWrap/>
            <w:vAlign w:val="bottom"/>
            <w:hideMark/>
          </w:tcPr>
          <w:p w:rsidR="00883681" w:rsidRPr="00BE126E" w:rsidRDefault="00883681" w:rsidP="00D22611">
            <w:pPr>
              <w:spacing w:line="360" w:lineRule="auto"/>
              <w:rPr>
                <w:lang w:val="en-US"/>
              </w:rPr>
            </w:pPr>
          </w:p>
          <w:p w:rsidR="00883681" w:rsidRPr="00BE126E" w:rsidRDefault="00883681" w:rsidP="00D22611">
            <w:pPr>
              <w:spacing w:line="360" w:lineRule="auto"/>
              <w:rPr>
                <w:lang w:val="en-US"/>
              </w:rPr>
            </w:pPr>
          </w:p>
          <w:p w:rsidR="00A678B1" w:rsidRPr="00BE126E" w:rsidRDefault="00A678B1" w:rsidP="00D22611">
            <w:pPr>
              <w:spacing w:line="360" w:lineRule="auto"/>
            </w:pPr>
            <w:r w:rsidRPr="00BE126E">
              <w:t>Директор</w:t>
            </w:r>
            <w:r w:rsidR="00B43AFF" w:rsidRPr="00BE126E">
              <w:t>ТФ ОМС</w:t>
            </w: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66"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9898" w:type="dxa"/>
            <w:gridSpan w:val="6"/>
            <w:tcBorders>
              <w:top w:val="nil"/>
              <w:left w:val="nil"/>
              <w:bottom w:val="nil"/>
              <w:right w:val="nil"/>
            </w:tcBorders>
            <w:shd w:val="clear" w:color="auto" w:fill="auto"/>
            <w:noWrap/>
            <w:vAlign w:val="bottom"/>
            <w:hideMark/>
          </w:tcPr>
          <w:p w:rsidR="00883681" w:rsidRPr="00BE126E" w:rsidRDefault="00883681" w:rsidP="00D22611">
            <w:pPr>
              <w:spacing w:line="360" w:lineRule="auto"/>
            </w:pPr>
          </w:p>
          <w:p w:rsidR="00A678B1" w:rsidRPr="00BE126E" w:rsidRDefault="00A678B1" w:rsidP="00D22611">
            <w:pPr>
              <w:spacing w:line="360" w:lineRule="auto"/>
            </w:pPr>
            <w:r w:rsidRPr="00BE126E">
              <w:t>ПОСТУПИЛО в СМО  "____" ____________ 20 ____ г.  в  " ____ " час.</w:t>
            </w: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19"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Отдел</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Исполнитель</w:t>
            </w:r>
          </w:p>
        </w:tc>
        <w:tc>
          <w:tcPr>
            <w:tcW w:w="2891" w:type="dxa"/>
            <w:tcBorders>
              <w:top w:val="single" w:sz="4" w:space="0" w:color="auto"/>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Подпись</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Замечания</w:t>
            </w:r>
          </w:p>
        </w:tc>
      </w:tr>
      <w:tr w:rsidR="00BE126E" w:rsidRPr="00BE126E"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 </w:t>
            </w: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pPr>
            <w:r w:rsidRPr="00BE126E">
              <w:t> </w:t>
            </w: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pPr>
            <w:r w:rsidRPr="00BE126E">
              <w:t> </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 </w:t>
            </w:r>
          </w:p>
        </w:tc>
      </w:tr>
      <w:tr w:rsidR="00BE126E" w:rsidRPr="00BE126E" w:rsidTr="00883681">
        <w:trPr>
          <w:trHeight w:val="315"/>
          <w:jc w:val="center"/>
        </w:trPr>
        <w:tc>
          <w:tcPr>
            <w:tcW w:w="4080" w:type="dxa"/>
            <w:gridSpan w:val="3"/>
            <w:tcBorders>
              <w:top w:val="nil"/>
              <w:left w:val="nil"/>
              <w:bottom w:val="single" w:sz="4" w:space="0" w:color="auto"/>
              <w:right w:val="nil"/>
            </w:tcBorders>
            <w:shd w:val="clear" w:color="auto" w:fill="auto"/>
            <w:noWrap/>
            <w:vAlign w:val="bottom"/>
            <w:hideMark/>
          </w:tcPr>
          <w:p w:rsidR="00883681" w:rsidRPr="00BE126E" w:rsidRDefault="00883681" w:rsidP="00D22611">
            <w:pPr>
              <w:spacing w:line="360" w:lineRule="auto"/>
              <w:rPr>
                <w:lang w:val="en-US"/>
              </w:rPr>
            </w:pPr>
          </w:p>
          <w:p w:rsidR="00A678B1" w:rsidRPr="00BE126E" w:rsidRDefault="00A678B1" w:rsidP="00D22611">
            <w:pPr>
              <w:spacing w:line="360" w:lineRule="auto"/>
            </w:pPr>
            <w:r w:rsidRPr="00BE126E">
              <w:t>Руководитель СМО</w:t>
            </w:r>
          </w:p>
        </w:tc>
        <w:tc>
          <w:tcPr>
            <w:tcW w:w="2891" w:type="dxa"/>
            <w:tcBorders>
              <w:top w:val="nil"/>
              <w:left w:val="nil"/>
              <w:bottom w:val="single" w:sz="4" w:space="0" w:color="auto"/>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single" w:sz="4" w:space="0" w:color="auto"/>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single" w:sz="4" w:space="0" w:color="auto"/>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single" w:sz="4" w:space="0" w:color="auto"/>
              <w:right w:val="nil"/>
            </w:tcBorders>
            <w:shd w:val="clear" w:color="auto" w:fill="auto"/>
            <w:noWrap/>
            <w:vAlign w:val="bottom"/>
            <w:hideMark/>
          </w:tcPr>
          <w:p w:rsidR="00A678B1" w:rsidRPr="00BE126E" w:rsidRDefault="00A678B1" w:rsidP="00D22611">
            <w:pPr>
              <w:spacing w:line="360" w:lineRule="auto"/>
            </w:pPr>
          </w:p>
        </w:tc>
      </w:tr>
    </w:tbl>
    <w:p w:rsidR="00B376D0" w:rsidRPr="00BE126E" w:rsidRDefault="00B376D0" w:rsidP="00D22611">
      <w:pPr>
        <w:spacing w:line="360" w:lineRule="auto"/>
        <w:ind w:right="1104"/>
        <w:jc w:val="right"/>
        <w:rPr>
          <w:sz w:val="28"/>
          <w:szCs w:val="28"/>
        </w:rPr>
        <w:sectPr w:rsidR="00B376D0" w:rsidRPr="00BE126E" w:rsidSect="004B1A7A">
          <w:headerReference w:type="even" r:id="rId13"/>
          <w:headerReference w:type="default" r:id="rId14"/>
          <w:pgSz w:w="11906" w:h="16838"/>
          <w:pgMar w:top="284" w:right="709" w:bottom="1134" w:left="1135" w:header="1134" w:footer="720" w:gutter="0"/>
          <w:cols w:space="720"/>
          <w:formProt w:val="0"/>
          <w:noEndnote/>
          <w:titlePg/>
          <w:docGrid w:linePitch="326"/>
        </w:sectPr>
      </w:pPr>
    </w:p>
    <w:p w:rsidR="00A678B1" w:rsidRPr="00BE126E" w:rsidRDefault="00A678B1" w:rsidP="00866292">
      <w:pPr>
        <w:jc w:val="right"/>
        <w:rPr>
          <w:lang w:val="en-US"/>
        </w:rPr>
      </w:pPr>
      <w:r w:rsidRPr="00BE126E">
        <w:lastRenderedPageBreak/>
        <w:t>Приложение 4</w:t>
      </w:r>
      <w:r w:rsidRPr="00BE126E">
        <w:rPr>
          <w:lang w:val="en-US"/>
        </w:rPr>
        <w:t>.</w:t>
      </w:r>
      <w:r w:rsidRPr="00BE126E">
        <w:t>3</w:t>
      </w:r>
      <w:r w:rsidRPr="00BE126E">
        <w:rPr>
          <w:lang w:val="en-US"/>
        </w:rPr>
        <w:t>.</w:t>
      </w:r>
    </w:p>
    <w:p w:rsidR="00A678B1" w:rsidRPr="00BE126E" w:rsidRDefault="00A678B1"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BE126E" w:rsidRPr="00BE126E"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BE126E" w:rsidRDefault="00A678B1" w:rsidP="00D22611">
            <w:pPr>
              <w:spacing w:line="360" w:lineRule="auto"/>
              <w:jc w:val="center"/>
              <w:rPr>
                <w:b/>
                <w:bCs/>
              </w:rPr>
            </w:pPr>
            <w:r w:rsidRPr="00BE126E">
              <w:rPr>
                <w:b/>
                <w:bCs/>
              </w:rPr>
              <w:t>СВОДНЫЙ РЕЕСТР</w:t>
            </w:r>
          </w:p>
        </w:tc>
      </w:tr>
      <w:tr w:rsidR="00BE126E" w:rsidRPr="00BE126E" w:rsidTr="00883681">
        <w:trPr>
          <w:trHeight w:val="315"/>
        </w:trPr>
        <w:tc>
          <w:tcPr>
            <w:tcW w:w="13054" w:type="dxa"/>
            <w:gridSpan w:val="7"/>
            <w:tcBorders>
              <w:top w:val="nil"/>
              <w:left w:val="nil"/>
              <w:bottom w:val="nil"/>
              <w:right w:val="nil"/>
            </w:tcBorders>
            <w:shd w:val="clear" w:color="auto" w:fill="auto"/>
            <w:vAlign w:val="bottom"/>
            <w:hideMark/>
          </w:tcPr>
          <w:p w:rsidR="00A678B1" w:rsidRPr="00BE126E" w:rsidRDefault="00A678B1" w:rsidP="00D22611">
            <w:pPr>
              <w:spacing w:line="360" w:lineRule="auto"/>
              <w:jc w:val="center"/>
            </w:pPr>
            <w:r w:rsidRPr="00BE126E">
              <w:t xml:space="preserve">оказанной медицинской помощи, поступившей в </w:t>
            </w:r>
            <w:r w:rsidR="00B43AFF" w:rsidRPr="00BE126E">
              <w:t>ТФ ОМС</w:t>
            </w:r>
            <w:r w:rsidRPr="00BE126E">
              <w:t xml:space="preserve"> КБР от медицинских организаций КБР </w:t>
            </w:r>
          </w:p>
        </w:tc>
      </w:tr>
      <w:tr w:rsidR="00BE126E" w:rsidRPr="00BE126E"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BE126E" w:rsidRDefault="00A678B1" w:rsidP="00866292">
            <w:pPr>
              <w:spacing w:line="360" w:lineRule="auto"/>
              <w:jc w:val="center"/>
            </w:pPr>
            <w:r w:rsidRPr="00BE126E">
              <w:t xml:space="preserve">по </w:t>
            </w:r>
            <w:r w:rsidR="00866292" w:rsidRPr="00BE126E">
              <w:t>П</w:t>
            </w:r>
            <w:r w:rsidRPr="00BE126E">
              <w:t>риказу №29 от 15.01.2011г.</w:t>
            </w:r>
          </w:p>
        </w:tc>
      </w:tr>
      <w:tr w:rsidR="00BE126E" w:rsidRPr="00BE126E" w:rsidTr="00883681">
        <w:trPr>
          <w:trHeight w:val="315"/>
        </w:trPr>
        <w:tc>
          <w:tcPr>
            <w:tcW w:w="5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ind w:left="-78"/>
              <w:jc w:val="center"/>
            </w:pPr>
            <w:r w:rsidRPr="00BE126E">
              <w:t>за</w:t>
            </w:r>
          </w:p>
        </w:tc>
        <w:tc>
          <w:tcPr>
            <w:tcW w:w="17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jc w:val="center"/>
            </w:pPr>
            <w:r w:rsidRPr="00BE126E">
              <w:t>2014г.</w:t>
            </w: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trPr>
        <w:tc>
          <w:tcPr>
            <w:tcW w:w="5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jc w:val="right"/>
            </w:pPr>
          </w:p>
        </w:tc>
        <w:tc>
          <w:tcPr>
            <w:tcW w:w="17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A678B1" w:rsidRPr="00BE126E" w:rsidRDefault="00A678B1" w:rsidP="003F2A66">
            <w:pPr>
              <w:jc w:val="center"/>
            </w:pPr>
            <w:r w:rsidRPr="00BE126E">
              <w:t xml:space="preserve">№ </w:t>
            </w:r>
            <w:proofErr w:type="spellStart"/>
            <w:r w:rsidRPr="00BE126E">
              <w:t>пп</w:t>
            </w:r>
            <w:proofErr w:type="spellEnd"/>
          </w:p>
        </w:tc>
        <w:tc>
          <w:tcPr>
            <w:tcW w:w="90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код МО</w:t>
            </w:r>
          </w:p>
        </w:tc>
        <w:tc>
          <w:tcPr>
            <w:tcW w:w="422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кол</w:t>
            </w:r>
            <w:r w:rsidR="00A8489A" w:rsidRPr="00BE126E">
              <w:t>–</w:t>
            </w:r>
            <w:r w:rsidRPr="00BE126E">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CRC</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9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1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7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r>
      <w:tr w:rsidR="00BE126E" w:rsidRPr="00BE126E" w:rsidTr="00883681">
        <w:trPr>
          <w:trHeight w:val="300"/>
        </w:trPr>
        <w:tc>
          <w:tcPr>
            <w:tcW w:w="5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9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1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7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r>
      <w:tr w:rsidR="00BE126E" w:rsidRPr="00BE126E" w:rsidTr="00883681">
        <w:trPr>
          <w:trHeight w:val="315"/>
        </w:trPr>
        <w:tc>
          <w:tcPr>
            <w:tcW w:w="1420"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r w:rsidRPr="00BE126E">
              <w:t>Директор</w:t>
            </w: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40"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r>
    </w:tbl>
    <w:p w:rsidR="00883681" w:rsidRPr="00BE126E" w:rsidRDefault="00883681" w:rsidP="00D22611">
      <w:pPr>
        <w:spacing w:after="160" w:line="360" w:lineRule="auto"/>
        <w:rPr>
          <w:kern w:val="1"/>
          <w:sz w:val="28"/>
          <w:szCs w:val="28"/>
        </w:rPr>
      </w:pPr>
      <w:r w:rsidRPr="00BE126E">
        <w:br w:type="page"/>
      </w:r>
    </w:p>
    <w:p w:rsidR="00883681" w:rsidRPr="00BE126E" w:rsidRDefault="00883681" w:rsidP="00D22611">
      <w:pPr>
        <w:pStyle w:val="af2"/>
        <w:spacing w:line="360" w:lineRule="auto"/>
        <w:sectPr w:rsidR="00883681" w:rsidRPr="00BE126E" w:rsidSect="00B376D0">
          <w:pgSz w:w="16838" w:h="11906" w:orient="landscape"/>
          <w:pgMar w:top="1134" w:right="1559" w:bottom="709" w:left="1134" w:header="1134" w:footer="720" w:gutter="0"/>
          <w:cols w:space="720"/>
          <w:formProt w:val="0"/>
          <w:noEndnote/>
          <w:titlePg/>
          <w:docGrid w:linePitch="326"/>
        </w:sectPr>
      </w:pPr>
    </w:p>
    <w:p w:rsidR="00EF3022" w:rsidRPr="00BE126E" w:rsidRDefault="00EF3022" w:rsidP="00866292">
      <w:pPr>
        <w:pStyle w:val="ad"/>
        <w:numPr>
          <w:ilvl w:val="0"/>
          <w:numId w:val="0"/>
        </w:numPr>
        <w:spacing w:before="0" w:after="0" w:line="240" w:lineRule="auto"/>
        <w:jc w:val="right"/>
      </w:pPr>
      <w:r w:rsidRPr="00BE126E">
        <w:lastRenderedPageBreak/>
        <w:t>Приложение 5</w:t>
      </w:r>
    </w:p>
    <w:p w:rsidR="00EF3022" w:rsidRPr="00BE126E" w:rsidRDefault="00866292" w:rsidP="00866292">
      <w:pPr>
        <w:jc w:val="right"/>
        <w:rPr>
          <w:lang w:eastAsia="en-US"/>
        </w:rPr>
      </w:pPr>
      <w:r w:rsidRPr="00BE126E">
        <w:rPr>
          <w:lang w:eastAsia="en-US"/>
        </w:rPr>
        <w:t>к</w:t>
      </w:r>
      <w:r w:rsidR="00EF3022" w:rsidRPr="00BE126E">
        <w:rPr>
          <w:lang w:eastAsia="en-US"/>
        </w:rPr>
        <w:t xml:space="preserve"> Регламенту информационного взаимодействия</w:t>
      </w:r>
    </w:p>
    <w:p w:rsidR="00EF3022" w:rsidRPr="00BE126E" w:rsidRDefault="00EF3022" w:rsidP="00D22611">
      <w:pPr>
        <w:spacing w:line="360" w:lineRule="auto"/>
        <w:jc w:val="right"/>
        <w:rPr>
          <w:sz w:val="28"/>
          <w:szCs w:val="28"/>
          <w:lang w:eastAsia="en-US"/>
        </w:rPr>
      </w:pPr>
    </w:p>
    <w:p w:rsidR="00EF3022" w:rsidRPr="00BE126E" w:rsidRDefault="00EF3022" w:rsidP="0071382E">
      <w:pPr>
        <w:pStyle w:val="ae"/>
        <w:numPr>
          <w:ilvl w:val="0"/>
          <w:numId w:val="0"/>
        </w:numPr>
        <w:spacing w:before="0" w:beforeAutospacing="0" w:after="0"/>
        <w:ind w:firstLine="709"/>
        <w:jc w:val="center"/>
        <w:rPr>
          <w:b/>
          <w:sz w:val="28"/>
          <w:szCs w:val="28"/>
        </w:rPr>
      </w:pPr>
      <w:r w:rsidRPr="00BE126E">
        <w:rPr>
          <w:b/>
          <w:sz w:val="28"/>
          <w:szCs w:val="28"/>
        </w:rPr>
        <w:t>Структура файла с протоколом ФЛК</w:t>
      </w:r>
    </w:p>
    <w:p w:rsidR="00866292" w:rsidRPr="00BE126E" w:rsidRDefault="00866292" w:rsidP="00866292">
      <w:pPr>
        <w:rPr>
          <w:lang w:eastAsia="en-US"/>
        </w:rPr>
      </w:pPr>
    </w:p>
    <w:p w:rsidR="00EF3022" w:rsidRPr="00BE126E" w:rsidRDefault="00EF3022" w:rsidP="0071382E">
      <w:pPr>
        <w:ind w:firstLine="709"/>
        <w:jc w:val="both"/>
        <w:rPr>
          <w:iCs/>
          <w:sz w:val="28"/>
          <w:szCs w:val="28"/>
        </w:rPr>
      </w:pPr>
      <w:r w:rsidRPr="00BE126E">
        <w:rPr>
          <w:sz w:val="28"/>
          <w:szCs w:val="28"/>
          <w:lang w:eastAsia="en-US"/>
        </w:rPr>
        <w:t>После проведения форматно</w:t>
      </w:r>
      <w:r w:rsidR="00A8489A" w:rsidRPr="00BE126E">
        <w:rPr>
          <w:sz w:val="28"/>
          <w:szCs w:val="28"/>
          <w:lang w:eastAsia="en-US"/>
        </w:rPr>
        <w:t>–</w:t>
      </w:r>
      <w:r w:rsidRPr="00BE126E">
        <w:rPr>
          <w:sz w:val="28"/>
          <w:szCs w:val="28"/>
          <w:lang w:eastAsia="en-US"/>
        </w:rPr>
        <w:t xml:space="preserve">логического контроля файлов оказанной медицинской помощи поступивших от СМО, </w:t>
      </w:r>
      <w:r w:rsidR="00B43AFF" w:rsidRPr="00BE126E">
        <w:rPr>
          <w:sz w:val="28"/>
          <w:szCs w:val="28"/>
          <w:lang w:eastAsia="en-US"/>
        </w:rPr>
        <w:t>ТФ ОМС</w:t>
      </w:r>
      <w:r w:rsidRPr="00BE126E">
        <w:rPr>
          <w:sz w:val="28"/>
          <w:szCs w:val="28"/>
          <w:lang w:eastAsia="en-US"/>
        </w:rPr>
        <w:t xml:space="preserve"> формирует  файлы ФЛК согласно приложению 5.1 по каждой МО </w:t>
      </w:r>
      <w:r w:rsidRPr="00BE126E">
        <w:rPr>
          <w:iCs/>
          <w:sz w:val="28"/>
          <w:szCs w:val="28"/>
        </w:rPr>
        <w:t xml:space="preserve"> с кодом </w:t>
      </w:r>
      <w:r w:rsidR="006C6A17" w:rsidRPr="00BE126E">
        <w:rPr>
          <w:iCs/>
          <w:sz w:val="28"/>
          <w:szCs w:val="28"/>
        </w:rPr>
        <w:t>C</w:t>
      </w:r>
      <w:r w:rsidRPr="00BE126E">
        <w:rPr>
          <w:iCs/>
          <w:sz w:val="28"/>
          <w:szCs w:val="28"/>
          <w:lang w:val="en-US"/>
        </w:rPr>
        <w:t>RC</w:t>
      </w:r>
      <w:r w:rsidRPr="00BE126E">
        <w:rPr>
          <w:iCs/>
          <w:sz w:val="28"/>
          <w:szCs w:val="28"/>
        </w:rPr>
        <w:t>и указанием в сводном реестре файлов ФЛК (приложение 5.3).После чего все файлы архивируются в формате</w:t>
      </w:r>
      <w:r w:rsidRPr="00BE126E">
        <w:rPr>
          <w:iCs/>
          <w:sz w:val="28"/>
          <w:szCs w:val="28"/>
          <w:lang w:val="en-US"/>
        </w:rPr>
        <w:t>ZIP</w:t>
      </w:r>
      <w:r w:rsidRPr="00BE126E">
        <w:rPr>
          <w:iCs/>
          <w:sz w:val="28"/>
          <w:szCs w:val="28"/>
        </w:rPr>
        <w:t xml:space="preserve">, и </w:t>
      </w:r>
      <w:r w:rsidR="00CC3314">
        <w:rPr>
          <w:iCs/>
          <w:sz w:val="28"/>
          <w:szCs w:val="28"/>
        </w:rPr>
        <w:t xml:space="preserve">по </w:t>
      </w:r>
      <w:r w:rsidRPr="00BE126E">
        <w:rPr>
          <w:iCs/>
          <w:sz w:val="28"/>
          <w:szCs w:val="28"/>
        </w:rPr>
        <w:t>акт</w:t>
      </w:r>
      <w:r w:rsidR="00CC3314">
        <w:rPr>
          <w:iCs/>
          <w:sz w:val="28"/>
          <w:szCs w:val="28"/>
        </w:rPr>
        <w:t>у</w:t>
      </w:r>
      <w:r w:rsidRPr="00BE126E">
        <w:rPr>
          <w:iCs/>
          <w:sz w:val="28"/>
          <w:szCs w:val="28"/>
        </w:rPr>
        <w:t xml:space="preserve"> согласно приложению </w:t>
      </w:r>
      <w:r w:rsidR="00CC3314" w:rsidRPr="0029066B">
        <w:rPr>
          <w:iCs/>
          <w:sz w:val="28"/>
          <w:szCs w:val="28"/>
        </w:rPr>
        <w:t>5</w:t>
      </w:r>
      <w:r w:rsidRPr="00BE126E">
        <w:rPr>
          <w:iCs/>
          <w:sz w:val="28"/>
          <w:szCs w:val="28"/>
        </w:rPr>
        <w:t>.</w:t>
      </w:r>
      <w:r w:rsidR="00CC3314" w:rsidRPr="0029066B">
        <w:rPr>
          <w:iCs/>
          <w:sz w:val="28"/>
          <w:szCs w:val="28"/>
        </w:rPr>
        <w:t>2</w:t>
      </w:r>
      <w:r w:rsidRPr="00BE126E">
        <w:rPr>
          <w:iCs/>
          <w:sz w:val="28"/>
          <w:szCs w:val="28"/>
        </w:rPr>
        <w:t xml:space="preserve"> передаются в СМО.</w:t>
      </w:r>
    </w:p>
    <w:p w:rsidR="006E5384" w:rsidRDefault="006E5384" w:rsidP="0071382E">
      <w:pPr>
        <w:ind w:firstLine="709"/>
        <w:jc w:val="both"/>
        <w:rPr>
          <w:iCs/>
          <w:sz w:val="28"/>
          <w:szCs w:val="28"/>
        </w:rPr>
      </w:pPr>
    </w:p>
    <w:p w:rsidR="00EF3022" w:rsidRPr="00BE126E" w:rsidRDefault="00EF3022" w:rsidP="0071382E">
      <w:pPr>
        <w:ind w:firstLine="709"/>
        <w:jc w:val="both"/>
        <w:rPr>
          <w:iCs/>
          <w:sz w:val="28"/>
          <w:szCs w:val="28"/>
        </w:rPr>
      </w:pPr>
      <w:r w:rsidRPr="00BE126E">
        <w:rPr>
          <w:iCs/>
          <w:sz w:val="28"/>
          <w:szCs w:val="28"/>
        </w:rPr>
        <w:t>Имя файла ФЛК по каждой МО строится по следующему принципу:</w:t>
      </w:r>
    </w:p>
    <w:p w:rsidR="00EF3022" w:rsidRPr="00BE126E" w:rsidRDefault="00EF3022" w:rsidP="0071382E">
      <w:pPr>
        <w:ind w:firstLine="709"/>
        <w:jc w:val="both"/>
        <w:rPr>
          <w:iCs/>
          <w:sz w:val="28"/>
          <w:szCs w:val="28"/>
        </w:rPr>
      </w:pPr>
      <w:proofErr w:type="spellStart"/>
      <w:r w:rsidRPr="00BE126E">
        <w:rPr>
          <w:iCs/>
          <w:sz w:val="28"/>
          <w:szCs w:val="28"/>
          <w:lang w:val="en-US"/>
        </w:rPr>
        <w:t>VPSsssssTtt</w:t>
      </w:r>
      <w:proofErr w:type="spellEnd"/>
      <w:r w:rsidRPr="00BE126E">
        <w:rPr>
          <w:iCs/>
          <w:sz w:val="28"/>
          <w:szCs w:val="28"/>
        </w:rPr>
        <w:t>_</w:t>
      </w:r>
      <w:proofErr w:type="spellStart"/>
      <w:r w:rsidRPr="00BE126E">
        <w:rPr>
          <w:iCs/>
          <w:sz w:val="28"/>
          <w:szCs w:val="28"/>
          <w:lang w:val="en-US"/>
        </w:rPr>
        <w:t>GGMMmmmmmmt</w:t>
      </w:r>
      <w:proofErr w:type="spellEnd"/>
      <w:r w:rsidRPr="00BE126E">
        <w:rPr>
          <w:iCs/>
          <w:sz w:val="28"/>
          <w:szCs w:val="28"/>
        </w:rPr>
        <w:t>.</w:t>
      </w:r>
      <w:r w:rsidRPr="00BE126E">
        <w:rPr>
          <w:iCs/>
          <w:sz w:val="28"/>
          <w:szCs w:val="28"/>
          <w:lang w:val="en-US"/>
        </w:rPr>
        <w:t>xml</w:t>
      </w:r>
      <w:r w:rsidRPr="00BE126E">
        <w:rPr>
          <w:iCs/>
          <w:sz w:val="28"/>
          <w:szCs w:val="28"/>
        </w:rPr>
        <w:t>где</w:t>
      </w:r>
    </w:p>
    <w:p w:rsidR="00EF3022" w:rsidRPr="00BE126E" w:rsidRDefault="00EF3022" w:rsidP="0071382E">
      <w:pPr>
        <w:ind w:firstLine="709"/>
        <w:jc w:val="both"/>
        <w:rPr>
          <w:iCs/>
          <w:sz w:val="28"/>
          <w:szCs w:val="28"/>
        </w:rPr>
      </w:pPr>
      <w:r w:rsidRPr="00BE126E">
        <w:rPr>
          <w:iCs/>
          <w:sz w:val="28"/>
          <w:szCs w:val="28"/>
        </w:rPr>
        <w:tab/>
      </w:r>
      <w:proofErr w:type="spellStart"/>
      <w:proofErr w:type="gramStart"/>
      <w:r w:rsidRPr="00BE126E">
        <w:rPr>
          <w:iCs/>
          <w:sz w:val="28"/>
          <w:szCs w:val="28"/>
          <w:lang w:val="en-US"/>
        </w:rPr>
        <w:t>tt</w:t>
      </w:r>
      <w:proofErr w:type="spellEnd"/>
      <w:proofErr w:type="gramEnd"/>
      <w:r w:rsidRPr="00BE126E">
        <w:rPr>
          <w:iCs/>
          <w:sz w:val="28"/>
          <w:szCs w:val="28"/>
        </w:rPr>
        <w:t xml:space="preserve"> – код </w:t>
      </w:r>
      <w:r w:rsidR="00B43AFF" w:rsidRPr="00BE126E">
        <w:rPr>
          <w:iCs/>
          <w:sz w:val="28"/>
          <w:szCs w:val="28"/>
        </w:rPr>
        <w:t>ТФ ОМС</w:t>
      </w:r>
    </w:p>
    <w:p w:rsidR="00EF3022" w:rsidRPr="00BE126E" w:rsidRDefault="00EF3022" w:rsidP="0071382E">
      <w:pPr>
        <w:ind w:firstLine="709"/>
        <w:jc w:val="both"/>
        <w:rPr>
          <w:iCs/>
          <w:sz w:val="28"/>
          <w:szCs w:val="28"/>
        </w:rPr>
      </w:pPr>
      <w:r w:rsidRPr="00BE126E">
        <w:rPr>
          <w:iCs/>
          <w:sz w:val="28"/>
          <w:szCs w:val="28"/>
        </w:rPr>
        <w:tab/>
      </w:r>
      <w:proofErr w:type="spellStart"/>
      <w:proofErr w:type="gramStart"/>
      <w:r w:rsidRPr="00BE126E">
        <w:rPr>
          <w:iCs/>
          <w:sz w:val="28"/>
          <w:szCs w:val="28"/>
          <w:lang w:val="en-US"/>
        </w:rPr>
        <w:t>sssss</w:t>
      </w:r>
      <w:proofErr w:type="spellEnd"/>
      <w:proofErr w:type="gramEnd"/>
      <w:r w:rsidRPr="00BE126E">
        <w:rPr>
          <w:iCs/>
          <w:sz w:val="28"/>
          <w:szCs w:val="28"/>
        </w:rPr>
        <w:t xml:space="preserve"> – код СМО</w:t>
      </w:r>
    </w:p>
    <w:p w:rsidR="00EF3022" w:rsidRPr="00BE126E" w:rsidRDefault="00EF3022" w:rsidP="0071382E">
      <w:pPr>
        <w:ind w:firstLine="709"/>
        <w:jc w:val="both"/>
        <w:rPr>
          <w:iCs/>
          <w:sz w:val="28"/>
          <w:szCs w:val="28"/>
        </w:rPr>
      </w:pPr>
      <w:r w:rsidRPr="00BE126E">
        <w:rPr>
          <w:iCs/>
          <w:sz w:val="28"/>
          <w:szCs w:val="28"/>
        </w:rPr>
        <w:tab/>
      </w:r>
      <w:proofErr w:type="spellStart"/>
      <w:proofErr w:type="gramStart"/>
      <w:r w:rsidRPr="00BE126E">
        <w:rPr>
          <w:iCs/>
          <w:sz w:val="28"/>
          <w:szCs w:val="28"/>
          <w:lang w:val="en-US"/>
        </w:rPr>
        <w:t>mmmmmm</w:t>
      </w:r>
      <w:proofErr w:type="spellEnd"/>
      <w:proofErr w:type="gramEnd"/>
      <w:r w:rsidRPr="00BE126E">
        <w:rPr>
          <w:iCs/>
          <w:sz w:val="28"/>
          <w:szCs w:val="28"/>
        </w:rPr>
        <w:t xml:space="preserve"> – код МО</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GG</w:t>
      </w:r>
      <w:r w:rsidRPr="00BE126E">
        <w:rPr>
          <w:iCs/>
          <w:sz w:val="28"/>
          <w:szCs w:val="28"/>
        </w:rPr>
        <w:t xml:space="preserve"> – последние две цифры года</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MM</w:t>
      </w:r>
      <w:r w:rsidRPr="00BE126E">
        <w:rPr>
          <w:iCs/>
          <w:sz w:val="28"/>
          <w:szCs w:val="28"/>
        </w:rPr>
        <w:t>–месяц</w:t>
      </w:r>
    </w:p>
    <w:p w:rsidR="00EF3022" w:rsidRPr="00BE126E" w:rsidRDefault="00EF3022" w:rsidP="0071382E">
      <w:pPr>
        <w:ind w:firstLine="709"/>
        <w:jc w:val="both"/>
        <w:rPr>
          <w:sz w:val="28"/>
          <w:szCs w:val="28"/>
          <w:lang w:eastAsia="en-US"/>
        </w:rPr>
      </w:pPr>
      <w:r w:rsidRPr="00BE126E">
        <w:rPr>
          <w:sz w:val="28"/>
          <w:szCs w:val="28"/>
          <w:lang w:eastAsia="en-US"/>
        </w:rPr>
        <w:tab/>
      </w:r>
      <w:r w:rsidRPr="00BE126E">
        <w:rPr>
          <w:sz w:val="28"/>
          <w:szCs w:val="28"/>
          <w:lang w:val="en-US" w:eastAsia="en-US"/>
        </w:rPr>
        <w:t>t</w:t>
      </w:r>
      <w:r w:rsidRPr="00BE126E">
        <w:rPr>
          <w:sz w:val="28"/>
          <w:szCs w:val="28"/>
          <w:lang w:eastAsia="en-US"/>
        </w:rPr>
        <w:t xml:space="preserve"> – </w:t>
      </w:r>
      <w:proofErr w:type="gramStart"/>
      <w:r w:rsidRPr="00BE126E">
        <w:rPr>
          <w:sz w:val="28"/>
          <w:szCs w:val="28"/>
          <w:lang w:eastAsia="en-US"/>
        </w:rPr>
        <w:t>значение</w:t>
      </w:r>
      <w:proofErr w:type="gramEnd"/>
      <w:r w:rsidRPr="00BE126E">
        <w:rPr>
          <w:sz w:val="28"/>
          <w:szCs w:val="28"/>
          <w:lang w:eastAsia="en-US"/>
        </w:rPr>
        <w:t xml:space="preserve"> по порядку</w:t>
      </w:r>
    </w:p>
    <w:p w:rsidR="00EF3022" w:rsidRPr="00BE126E" w:rsidRDefault="00EF3022" w:rsidP="0071382E">
      <w:pPr>
        <w:ind w:firstLine="709"/>
        <w:jc w:val="both"/>
        <w:rPr>
          <w:iCs/>
          <w:sz w:val="28"/>
          <w:szCs w:val="28"/>
        </w:rPr>
      </w:pPr>
      <w:r w:rsidRPr="00BE126E">
        <w:rPr>
          <w:iCs/>
          <w:sz w:val="28"/>
          <w:szCs w:val="28"/>
        </w:rPr>
        <w:t xml:space="preserve">Имя файла архива строится по следующему принципу: </w:t>
      </w:r>
    </w:p>
    <w:p w:rsidR="00EF3022" w:rsidRPr="00BE126E" w:rsidRDefault="006E5384" w:rsidP="0071382E">
      <w:pPr>
        <w:ind w:firstLine="709"/>
        <w:jc w:val="both"/>
        <w:rPr>
          <w:iCs/>
          <w:sz w:val="28"/>
          <w:szCs w:val="28"/>
        </w:rPr>
      </w:pPr>
      <w:r>
        <w:rPr>
          <w:iCs/>
          <w:sz w:val="28"/>
          <w:szCs w:val="28"/>
          <w:lang w:val="en-US"/>
        </w:rPr>
        <w:t>FLK</w:t>
      </w:r>
      <w:r w:rsidRPr="00CC3314">
        <w:rPr>
          <w:iCs/>
          <w:sz w:val="28"/>
          <w:szCs w:val="28"/>
        </w:rPr>
        <w:t>_</w:t>
      </w:r>
      <w:proofErr w:type="spellStart"/>
      <w:r w:rsidR="00EF3022" w:rsidRPr="00BE126E">
        <w:rPr>
          <w:iCs/>
          <w:sz w:val="28"/>
          <w:szCs w:val="28"/>
          <w:lang w:val="en-US"/>
        </w:rPr>
        <w:t>sssss</w:t>
      </w:r>
      <w:proofErr w:type="spellEnd"/>
      <w:r w:rsidR="00EF3022" w:rsidRPr="00BE126E">
        <w:rPr>
          <w:iCs/>
          <w:sz w:val="28"/>
          <w:szCs w:val="28"/>
        </w:rPr>
        <w:t xml:space="preserve">_ </w:t>
      </w:r>
      <w:r w:rsidR="00EF3022" w:rsidRPr="00BE126E">
        <w:rPr>
          <w:iCs/>
          <w:sz w:val="28"/>
          <w:szCs w:val="28"/>
          <w:lang w:val="en-US"/>
        </w:rPr>
        <w:t>GGGGMM</w:t>
      </w:r>
      <w:r w:rsidR="0012320B" w:rsidRPr="00CC3314">
        <w:rPr>
          <w:iCs/>
          <w:sz w:val="28"/>
          <w:szCs w:val="28"/>
        </w:rPr>
        <w:t>_</w:t>
      </w:r>
      <w:r w:rsidR="0012320B">
        <w:rPr>
          <w:iCs/>
          <w:sz w:val="28"/>
          <w:szCs w:val="28"/>
          <w:lang w:val="en-US"/>
        </w:rPr>
        <w:t>NN</w:t>
      </w:r>
      <w:r w:rsidR="00EF3022" w:rsidRPr="00BE126E">
        <w:rPr>
          <w:iCs/>
          <w:sz w:val="28"/>
          <w:szCs w:val="28"/>
        </w:rPr>
        <w:t>.</w:t>
      </w:r>
      <w:r w:rsidR="00EF3022" w:rsidRPr="00BE126E">
        <w:rPr>
          <w:iCs/>
          <w:sz w:val="28"/>
          <w:szCs w:val="28"/>
          <w:lang w:val="en-US"/>
        </w:rPr>
        <w:t>ZIP</w:t>
      </w:r>
      <w:r w:rsidR="00EF3022" w:rsidRPr="00BE126E">
        <w:rPr>
          <w:iCs/>
          <w:sz w:val="28"/>
          <w:szCs w:val="28"/>
        </w:rPr>
        <w:t xml:space="preserve">, где </w:t>
      </w:r>
    </w:p>
    <w:p w:rsidR="00EF3022" w:rsidRPr="00BE126E" w:rsidRDefault="00EF3022" w:rsidP="0071382E">
      <w:pPr>
        <w:ind w:firstLine="709"/>
        <w:jc w:val="both"/>
        <w:rPr>
          <w:iCs/>
          <w:sz w:val="28"/>
          <w:szCs w:val="28"/>
        </w:rPr>
      </w:pPr>
      <w:r w:rsidRPr="00BE126E">
        <w:rPr>
          <w:iCs/>
          <w:sz w:val="28"/>
          <w:szCs w:val="28"/>
        </w:rPr>
        <w:tab/>
      </w:r>
      <w:proofErr w:type="spellStart"/>
      <w:proofErr w:type="gramStart"/>
      <w:r w:rsidRPr="00BE126E">
        <w:rPr>
          <w:iCs/>
          <w:sz w:val="28"/>
          <w:szCs w:val="28"/>
          <w:lang w:val="en-US"/>
        </w:rPr>
        <w:t>sssss</w:t>
      </w:r>
      <w:proofErr w:type="spellEnd"/>
      <w:proofErr w:type="gramEnd"/>
      <w:r w:rsidRPr="00BE126E">
        <w:rPr>
          <w:iCs/>
          <w:sz w:val="28"/>
          <w:szCs w:val="28"/>
        </w:rPr>
        <w:t xml:space="preserve"> – код СМО</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GGGG</w:t>
      </w:r>
      <w:r w:rsidRPr="00BE126E">
        <w:rPr>
          <w:iCs/>
          <w:sz w:val="28"/>
          <w:szCs w:val="28"/>
        </w:rPr>
        <w:t xml:space="preserve"> – год</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MM</w:t>
      </w:r>
      <w:r w:rsidRPr="00BE126E">
        <w:rPr>
          <w:iCs/>
          <w:sz w:val="28"/>
          <w:szCs w:val="28"/>
        </w:rPr>
        <w:t>–месяц</w:t>
      </w:r>
    </w:p>
    <w:p w:rsidR="00FF5A4F" w:rsidRPr="00BE126E" w:rsidRDefault="00FF5A4F" w:rsidP="00D22611">
      <w:pPr>
        <w:spacing w:line="360" w:lineRule="auto"/>
        <w:jc w:val="right"/>
        <w:rPr>
          <w:sz w:val="28"/>
          <w:szCs w:val="28"/>
          <w:lang w:eastAsia="en-US"/>
        </w:rPr>
      </w:pPr>
    </w:p>
    <w:p w:rsidR="00510EC8" w:rsidRPr="00BE126E" w:rsidRDefault="00510EC8" w:rsidP="00D22611">
      <w:pPr>
        <w:spacing w:line="360" w:lineRule="auto"/>
        <w:jc w:val="right"/>
        <w:rPr>
          <w:sz w:val="28"/>
          <w:szCs w:val="28"/>
          <w:lang w:eastAsia="en-US"/>
        </w:rPr>
      </w:pPr>
    </w:p>
    <w:p w:rsidR="00510EC8" w:rsidRPr="00BE126E" w:rsidRDefault="00510EC8"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510EC8" w:rsidRPr="00BE126E" w:rsidRDefault="00510EC8" w:rsidP="00D22611">
      <w:pPr>
        <w:spacing w:line="360" w:lineRule="auto"/>
        <w:jc w:val="right"/>
        <w:rPr>
          <w:sz w:val="28"/>
          <w:szCs w:val="28"/>
          <w:lang w:eastAsia="en-US"/>
        </w:rPr>
      </w:pPr>
    </w:p>
    <w:p w:rsidR="00510EC8" w:rsidRPr="00BE126E" w:rsidRDefault="00510EC8" w:rsidP="00D22611">
      <w:pPr>
        <w:spacing w:line="360" w:lineRule="auto"/>
        <w:jc w:val="right"/>
        <w:rPr>
          <w:sz w:val="28"/>
          <w:szCs w:val="28"/>
          <w:lang w:eastAsia="en-US"/>
        </w:rPr>
      </w:pPr>
    </w:p>
    <w:p w:rsidR="00EF3022" w:rsidRPr="00BE126E" w:rsidRDefault="00EF3022" w:rsidP="00866292">
      <w:pPr>
        <w:jc w:val="right"/>
        <w:rPr>
          <w:lang w:eastAsia="en-US"/>
        </w:rPr>
      </w:pPr>
      <w:r w:rsidRPr="00BE126E">
        <w:rPr>
          <w:lang w:eastAsia="en-US"/>
        </w:rPr>
        <w:lastRenderedPageBreak/>
        <w:t>Приложение 5.1.</w:t>
      </w:r>
    </w:p>
    <w:p w:rsidR="00866292" w:rsidRPr="00BE126E" w:rsidRDefault="00866292" w:rsidP="00866292">
      <w:pPr>
        <w:jc w:val="right"/>
        <w:rPr>
          <w:lang w:eastAsia="en-US"/>
        </w:rPr>
      </w:pP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BE126E" w:rsidRPr="00BE126E" w:rsidTr="00EF3022">
        <w:trPr>
          <w:jc w:val="center"/>
        </w:trPr>
        <w:tc>
          <w:tcPr>
            <w:tcW w:w="1868"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b"/>
              <w:spacing w:before="0" w:after="0"/>
              <w:jc w:val="center"/>
              <w:rPr>
                <w:rStyle w:val="afffa"/>
              </w:rPr>
            </w:pPr>
            <w:r w:rsidRPr="00BE126E">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b"/>
              <w:spacing w:before="0" w:after="0"/>
              <w:jc w:val="center"/>
              <w:rPr>
                <w:rStyle w:val="afffa"/>
              </w:rPr>
            </w:pPr>
            <w:r w:rsidRPr="00BE126E">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b"/>
              <w:spacing w:before="0" w:after="0"/>
              <w:jc w:val="center"/>
              <w:rPr>
                <w:rStyle w:val="afffa"/>
              </w:rPr>
            </w:pPr>
            <w:r w:rsidRPr="00BE126E">
              <w:rPr>
                <w:rStyle w:val="afffa"/>
              </w:rPr>
              <w:t>Тип</w:t>
            </w:r>
          </w:p>
        </w:tc>
        <w:tc>
          <w:tcPr>
            <w:tcW w:w="1134"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b"/>
              <w:spacing w:before="0" w:after="0"/>
              <w:jc w:val="center"/>
              <w:rPr>
                <w:rStyle w:val="afffa"/>
              </w:rPr>
            </w:pPr>
            <w:r w:rsidRPr="00BE126E">
              <w:rPr>
                <w:rStyle w:val="afffa"/>
              </w:rPr>
              <w:t>Формат</w:t>
            </w:r>
          </w:p>
        </w:tc>
        <w:tc>
          <w:tcPr>
            <w:tcW w:w="2268"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b"/>
              <w:spacing w:before="0" w:after="0"/>
              <w:jc w:val="center"/>
              <w:rPr>
                <w:rStyle w:val="afffa"/>
              </w:rPr>
            </w:pPr>
            <w:r w:rsidRPr="00BE126E">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b"/>
              <w:spacing w:before="0" w:after="0"/>
              <w:jc w:val="center"/>
              <w:rPr>
                <w:rStyle w:val="afffa"/>
              </w:rPr>
            </w:pPr>
            <w:r w:rsidRPr="00BE126E">
              <w:rPr>
                <w:rStyle w:val="afffa"/>
              </w:rPr>
              <w:t>Дополнительная информация</w:t>
            </w:r>
          </w:p>
        </w:tc>
      </w:tr>
      <w:tr w:rsidR="00BE126E" w:rsidRPr="00BE126E" w:rsidTr="00EF3022">
        <w:trPr>
          <w:jc w:val="center"/>
        </w:trPr>
        <w:tc>
          <w:tcPr>
            <w:tcW w:w="10231" w:type="dxa"/>
            <w:gridSpan w:val="6"/>
            <w:tcBorders>
              <w:top w:val="single" w:sz="12" w:space="0" w:color="auto"/>
            </w:tcBorders>
            <w:noWrap/>
          </w:tcPr>
          <w:p w:rsidR="00EF3022" w:rsidRPr="00BE126E" w:rsidRDefault="00EF3022" w:rsidP="003F2A66">
            <w:pPr>
              <w:pStyle w:val="1f5"/>
              <w:spacing w:before="0" w:after="0"/>
              <w:rPr>
                <w:rStyle w:val="afffa"/>
              </w:rPr>
            </w:pPr>
            <w:r w:rsidRPr="00BE126E">
              <w:rPr>
                <w:rStyle w:val="afffa"/>
              </w:rPr>
              <w:t>Корневой элемент (Сведения о медпомощи)</w:t>
            </w:r>
          </w:p>
        </w:tc>
      </w:tr>
      <w:tr w:rsidR="00BE126E" w:rsidRPr="00BE126E" w:rsidTr="00EF3022">
        <w:trPr>
          <w:jc w:val="center"/>
        </w:trPr>
        <w:tc>
          <w:tcPr>
            <w:tcW w:w="1868" w:type="dxa"/>
            <w:noWrap/>
          </w:tcPr>
          <w:p w:rsidR="00EF3022" w:rsidRPr="00BE126E" w:rsidRDefault="00EF3022" w:rsidP="003F2A66">
            <w:pPr>
              <w:pStyle w:val="1b"/>
              <w:spacing w:before="0" w:after="0"/>
            </w:pPr>
            <w:r w:rsidRPr="00BE126E">
              <w:t>FLK_P</w:t>
            </w:r>
          </w:p>
        </w:tc>
        <w:tc>
          <w:tcPr>
            <w:tcW w:w="1843" w:type="dxa"/>
            <w:noWrap/>
          </w:tcPr>
          <w:p w:rsidR="00EF3022" w:rsidRPr="00BE126E" w:rsidRDefault="00EF3022" w:rsidP="003F2A66">
            <w:pPr>
              <w:pStyle w:val="1b"/>
              <w:spacing w:before="0" w:after="0"/>
            </w:pPr>
            <w:r w:rsidRPr="00BE126E">
              <w:t>FNAME</w:t>
            </w:r>
          </w:p>
        </w:tc>
        <w:tc>
          <w:tcPr>
            <w:tcW w:w="850" w:type="dxa"/>
            <w:noWrap/>
          </w:tcPr>
          <w:p w:rsidR="00EF3022" w:rsidRPr="00BE126E" w:rsidRDefault="00EF3022" w:rsidP="003F2A66">
            <w:pPr>
              <w:pStyle w:val="1b"/>
              <w:spacing w:before="0" w:after="0"/>
            </w:pPr>
            <w:r w:rsidRPr="00BE126E">
              <w:t>О</w:t>
            </w:r>
          </w:p>
        </w:tc>
        <w:tc>
          <w:tcPr>
            <w:tcW w:w="1134" w:type="dxa"/>
            <w:noWrap/>
          </w:tcPr>
          <w:p w:rsidR="00EF3022" w:rsidRPr="00BE126E" w:rsidRDefault="00EF3022" w:rsidP="003F2A66">
            <w:pPr>
              <w:pStyle w:val="1b"/>
              <w:spacing w:before="0" w:after="0"/>
            </w:pPr>
            <w:r w:rsidRPr="00BE126E">
              <w:t>T(24)</w:t>
            </w:r>
          </w:p>
        </w:tc>
        <w:tc>
          <w:tcPr>
            <w:tcW w:w="2268" w:type="dxa"/>
            <w:noWrap/>
          </w:tcPr>
          <w:p w:rsidR="00EF3022" w:rsidRPr="00BE126E" w:rsidRDefault="00EF3022" w:rsidP="003F2A66">
            <w:pPr>
              <w:pStyle w:val="1b"/>
              <w:spacing w:before="0" w:after="0"/>
            </w:pPr>
            <w:r w:rsidRPr="00BE126E">
              <w:t>Имя файла протокола ФЛК</w:t>
            </w:r>
          </w:p>
        </w:tc>
        <w:tc>
          <w:tcPr>
            <w:tcW w:w="2268" w:type="dxa"/>
            <w:noWrap/>
          </w:tcPr>
          <w:p w:rsidR="00EF3022" w:rsidRPr="00BE126E" w:rsidRDefault="00EF3022" w:rsidP="003F2A66">
            <w:pPr>
              <w:pStyle w:val="1b"/>
              <w:spacing w:before="0" w:after="0"/>
            </w:pP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FNAME_I</w:t>
            </w:r>
          </w:p>
        </w:tc>
        <w:tc>
          <w:tcPr>
            <w:tcW w:w="850" w:type="dxa"/>
            <w:noWrap/>
          </w:tcPr>
          <w:p w:rsidR="00EF3022" w:rsidRPr="00BE126E" w:rsidRDefault="00EF3022" w:rsidP="003F2A66">
            <w:pPr>
              <w:pStyle w:val="1b"/>
              <w:spacing w:before="0" w:after="0"/>
            </w:pPr>
            <w:r w:rsidRPr="00BE126E">
              <w:t>О</w:t>
            </w:r>
          </w:p>
        </w:tc>
        <w:tc>
          <w:tcPr>
            <w:tcW w:w="1134" w:type="dxa"/>
            <w:noWrap/>
          </w:tcPr>
          <w:p w:rsidR="00EF3022" w:rsidRPr="00BE126E" w:rsidRDefault="00EF3022" w:rsidP="003F2A66">
            <w:pPr>
              <w:pStyle w:val="1b"/>
              <w:spacing w:before="0" w:after="0"/>
            </w:pPr>
            <w:r w:rsidRPr="00BE126E">
              <w:t>T(24)</w:t>
            </w:r>
          </w:p>
        </w:tc>
        <w:tc>
          <w:tcPr>
            <w:tcW w:w="2268" w:type="dxa"/>
            <w:noWrap/>
          </w:tcPr>
          <w:p w:rsidR="00EF3022" w:rsidRPr="00BE126E" w:rsidRDefault="00EF3022" w:rsidP="003F2A66">
            <w:pPr>
              <w:pStyle w:val="1b"/>
              <w:spacing w:before="0" w:after="0"/>
            </w:pPr>
            <w:r w:rsidRPr="00BE126E">
              <w:t>Имя исходного файла</w:t>
            </w:r>
          </w:p>
        </w:tc>
        <w:tc>
          <w:tcPr>
            <w:tcW w:w="2268" w:type="dxa"/>
            <w:noWrap/>
          </w:tcPr>
          <w:p w:rsidR="00EF3022" w:rsidRPr="00BE126E" w:rsidRDefault="00EF3022" w:rsidP="003F2A66">
            <w:pPr>
              <w:pStyle w:val="1b"/>
              <w:spacing w:before="0" w:after="0"/>
            </w:pP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PR</w:t>
            </w:r>
          </w:p>
        </w:tc>
        <w:tc>
          <w:tcPr>
            <w:tcW w:w="850" w:type="dxa"/>
            <w:noWrap/>
          </w:tcPr>
          <w:p w:rsidR="00EF3022" w:rsidRPr="00BE126E" w:rsidRDefault="00EF3022" w:rsidP="003F2A66">
            <w:pPr>
              <w:pStyle w:val="1b"/>
              <w:spacing w:before="0" w:after="0"/>
            </w:pPr>
            <w:r w:rsidRPr="00BE126E">
              <w:t>НМ</w:t>
            </w:r>
          </w:p>
        </w:tc>
        <w:tc>
          <w:tcPr>
            <w:tcW w:w="1134" w:type="dxa"/>
            <w:noWrap/>
          </w:tcPr>
          <w:p w:rsidR="00EF3022" w:rsidRPr="00BE126E" w:rsidRDefault="00EF3022" w:rsidP="003F2A66">
            <w:pPr>
              <w:pStyle w:val="1b"/>
              <w:spacing w:before="0" w:after="0"/>
            </w:pPr>
            <w:r w:rsidRPr="00BE126E">
              <w:t>S</w:t>
            </w:r>
          </w:p>
        </w:tc>
        <w:tc>
          <w:tcPr>
            <w:tcW w:w="2268" w:type="dxa"/>
            <w:noWrap/>
          </w:tcPr>
          <w:p w:rsidR="00EF3022" w:rsidRPr="00BE126E" w:rsidRDefault="00EF3022" w:rsidP="003F2A66">
            <w:pPr>
              <w:pStyle w:val="1b"/>
              <w:spacing w:before="0" w:after="0"/>
            </w:pPr>
            <w:r w:rsidRPr="00BE126E">
              <w:t>Причина отказа</w:t>
            </w:r>
          </w:p>
        </w:tc>
        <w:tc>
          <w:tcPr>
            <w:tcW w:w="2268" w:type="dxa"/>
            <w:noWrap/>
          </w:tcPr>
          <w:p w:rsidR="00EF3022" w:rsidRPr="00BE126E" w:rsidRDefault="00EF3022" w:rsidP="003F2A66">
            <w:pPr>
              <w:pStyle w:val="1b"/>
              <w:spacing w:before="0" w:after="0"/>
            </w:pPr>
            <w:r w:rsidRPr="00BE126E">
              <w:t>В файл включается информация обо всех обнаруженных ошибках.</w:t>
            </w:r>
          </w:p>
        </w:tc>
      </w:tr>
      <w:tr w:rsidR="00BE126E" w:rsidRPr="00BE126E" w:rsidTr="00EF3022">
        <w:trPr>
          <w:jc w:val="center"/>
        </w:trPr>
        <w:tc>
          <w:tcPr>
            <w:tcW w:w="10231" w:type="dxa"/>
            <w:gridSpan w:val="6"/>
            <w:noWrap/>
          </w:tcPr>
          <w:p w:rsidR="00EF3022" w:rsidRPr="00BE126E" w:rsidRDefault="00EF3022" w:rsidP="003F2A66">
            <w:pPr>
              <w:pStyle w:val="1f5"/>
              <w:spacing w:before="0" w:after="0"/>
              <w:rPr>
                <w:rStyle w:val="afffa"/>
              </w:rPr>
            </w:pPr>
            <w:r w:rsidRPr="00BE126E">
              <w:rPr>
                <w:rStyle w:val="afffa"/>
              </w:rPr>
              <w:t>Причины отказа</w:t>
            </w:r>
          </w:p>
        </w:tc>
      </w:tr>
      <w:tr w:rsidR="00BE126E" w:rsidRPr="00BE126E" w:rsidTr="00EF3022">
        <w:trPr>
          <w:jc w:val="center"/>
        </w:trPr>
        <w:tc>
          <w:tcPr>
            <w:tcW w:w="1868" w:type="dxa"/>
            <w:noWrap/>
          </w:tcPr>
          <w:p w:rsidR="00EF3022" w:rsidRPr="00BE126E" w:rsidRDefault="00EF3022" w:rsidP="003F2A66">
            <w:pPr>
              <w:pStyle w:val="1b"/>
              <w:spacing w:before="0" w:after="0"/>
            </w:pPr>
            <w:r w:rsidRPr="00BE126E">
              <w:t>PR</w:t>
            </w:r>
          </w:p>
        </w:tc>
        <w:tc>
          <w:tcPr>
            <w:tcW w:w="1843" w:type="dxa"/>
            <w:noWrap/>
          </w:tcPr>
          <w:p w:rsidR="00EF3022" w:rsidRPr="00BE126E" w:rsidRDefault="00EF3022" w:rsidP="003F2A66">
            <w:pPr>
              <w:pStyle w:val="1b"/>
              <w:spacing w:before="0" w:after="0"/>
            </w:pPr>
            <w:r w:rsidRPr="00BE126E">
              <w:t>OSHIB</w:t>
            </w:r>
          </w:p>
        </w:tc>
        <w:tc>
          <w:tcPr>
            <w:tcW w:w="850" w:type="dxa"/>
            <w:noWrap/>
          </w:tcPr>
          <w:p w:rsidR="00EF3022" w:rsidRPr="00BE126E" w:rsidRDefault="00EF3022" w:rsidP="003F2A66">
            <w:pPr>
              <w:pStyle w:val="1b"/>
              <w:spacing w:before="0" w:after="0"/>
            </w:pPr>
            <w:r w:rsidRPr="00BE126E">
              <w:t>O</w:t>
            </w:r>
          </w:p>
        </w:tc>
        <w:tc>
          <w:tcPr>
            <w:tcW w:w="1134" w:type="dxa"/>
            <w:noWrap/>
          </w:tcPr>
          <w:p w:rsidR="00EF3022" w:rsidRPr="00BE126E" w:rsidRDefault="00EF3022" w:rsidP="008B4378">
            <w:pPr>
              <w:pStyle w:val="1b"/>
              <w:spacing w:before="0" w:after="0"/>
            </w:pPr>
            <w:r w:rsidRPr="00BE126E">
              <w:t>N(</w:t>
            </w:r>
            <w:r w:rsidR="008B4378" w:rsidRPr="00BE126E">
              <w:t>4</w:t>
            </w:r>
            <w:r w:rsidRPr="00BE126E">
              <w:t>)</w:t>
            </w:r>
          </w:p>
        </w:tc>
        <w:tc>
          <w:tcPr>
            <w:tcW w:w="2268" w:type="dxa"/>
          </w:tcPr>
          <w:p w:rsidR="00EF3022" w:rsidRPr="00BE126E" w:rsidRDefault="00EF3022" w:rsidP="003F2A66">
            <w:pPr>
              <w:pStyle w:val="1b"/>
              <w:spacing w:before="0" w:after="0"/>
            </w:pPr>
            <w:r w:rsidRPr="00BE126E">
              <w:t>Код ошибки</w:t>
            </w:r>
          </w:p>
        </w:tc>
        <w:tc>
          <w:tcPr>
            <w:tcW w:w="2268" w:type="dxa"/>
          </w:tcPr>
          <w:p w:rsidR="00EF3022" w:rsidRPr="00BE126E" w:rsidRDefault="00EF3022" w:rsidP="008B4378">
            <w:pPr>
              <w:pStyle w:val="1b"/>
              <w:spacing w:before="0" w:after="0"/>
            </w:pPr>
            <w:r w:rsidRPr="00BE126E">
              <w:t xml:space="preserve">В соответствии с классификатором </w:t>
            </w:r>
            <w:r w:rsidR="008B4378" w:rsidRPr="00BE126E">
              <w:rPr>
                <w:lang w:val="en-US"/>
              </w:rPr>
              <w:t>F</w:t>
            </w:r>
            <w:r w:rsidRPr="00BE126E">
              <w:t>0</w:t>
            </w:r>
            <w:r w:rsidR="008B4378" w:rsidRPr="00BE126E">
              <w:t>12</w:t>
            </w:r>
            <w:r w:rsidRPr="00BE126E">
              <w:t>.</w:t>
            </w: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IM_POL</w:t>
            </w:r>
          </w:p>
        </w:tc>
        <w:tc>
          <w:tcPr>
            <w:tcW w:w="850" w:type="dxa"/>
            <w:noWrap/>
          </w:tcPr>
          <w:p w:rsidR="00EF3022" w:rsidRPr="00BE126E" w:rsidRDefault="00EF3022" w:rsidP="003F2A66">
            <w:pPr>
              <w:pStyle w:val="1b"/>
              <w:spacing w:before="0" w:after="0"/>
            </w:pPr>
            <w:r w:rsidRPr="00BE126E">
              <w:t>У</w:t>
            </w:r>
          </w:p>
        </w:tc>
        <w:tc>
          <w:tcPr>
            <w:tcW w:w="1134" w:type="dxa"/>
            <w:noWrap/>
          </w:tcPr>
          <w:p w:rsidR="00EF3022" w:rsidRPr="00BE126E" w:rsidRDefault="00EF3022" w:rsidP="003F2A66">
            <w:pPr>
              <w:pStyle w:val="1b"/>
              <w:spacing w:before="0" w:after="0"/>
            </w:pPr>
            <w:r w:rsidRPr="00BE126E">
              <w:t>T(20)</w:t>
            </w:r>
          </w:p>
        </w:tc>
        <w:tc>
          <w:tcPr>
            <w:tcW w:w="2268" w:type="dxa"/>
          </w:tcPr>
          <w:p w:rsidR="00EF3022" w:rsidRPr="00BE126E" w:rsidRDefault="00EF3022" w:rsidP="003F2A66">
            <w:pPr>
              <w:pStyle w:val="1b"/>
              <w:spacing w:before="0" w:after="0"/>
            </w:pPr>
            <w:r w:rsidRPr="00BE126E">
              <w:t>Имя поля</w:t>
            </w:r>
          </w:p>
        </w:tc>
        <w:tc>
          <w:tcPr>
            <w:tcW w:w="2268" w:type="dxa"/>
          </w:tcPr>
          <w:p w:rsidR="00EF3022" w:rsidRPr="00BE126E" w:rsidRDefault="00EF3022" w:rsidP="003F2A66">
            <w:pPr>
              <w:pStyle w:val="1b"/>
              <w:spacing w:before="0" w:after="0"/>
            </w:pPr>
            <w:r w:rsidRPr="00BE126E">
              <w:t>Имя поля, содержащего ошибку. Не заполняется только в том случае, если ошибка относится к файлу в целом.</w:t>
            </w: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BAS_EL</w:t>
            </w:r>
          </w:p>
        </w:tc>
        <w:tc>
          <w:tcPr>
            <w:tcW w:w="850" w:type="dxa"/>
            <w:noWrap/>
          </w:tcPr>
          <w:p w:rsidR="00EF3022" w:rsidRPr="00BE126E" w:rsidRDefault="00EF3022" w:rsidP="003F2A66">
            <w:pPr>
              <w:pStyle w:val="1b"/>
              <w:spacing w:before="0" w:after="0"/>
            </w:pPr>
            <w:r w:rsidRPr="00BE126E">
              <w:t>У</w:t>
            </w:r>
          </w:p>
        </w:tc>
        <w:tc>
          <w:tcPr>
            <w:tcW w:w="1134" w:type="dxa"/>
            <w:noWrap/>
          </w:tcPr>
          <w:p w:rsidR="00EF3022" w:rsidRPr="00BE126E" w:rsidRDefault="00EF3022" w:rsidP="003F2A66">
            <w:pPr>
              <w:pStyle w:val="1b"/>
              <w:spacing w:before="0" w:after="0"/>
            </w:pPr>
            <w:r w:rsidRPr="00BE126E">
              <w:t>T(20)</w:t>
            </w:r>
          </w:p>
        </w:tc>
        <w:tc>
          <w:tcPr>
            <w:tcW w:w="2268" w:type="dxa"/>
          </w:tcPr>
          <w:p w:rsidR="00EF3022" w:rsidRPr="00BE126E" w:rsidRDefault="00EF3022" w:rsidP="003F2A66">
            <w:pPr>
              <w:pStyle w:val="1b"/>
              <w:spacing w:before="0" w:after="0"/>
            </w:pPr>
            <w:r w:rsidRPr="00BE126E">
              <w:t>Значение поля</w:t>
            </w:r>
          </w:p>
        </w:tc>
        <w:tc>
          <w:tcPr>
            <w:tcW w:w="2268" w:type="dxa"/>
          </w:tcPr>
          <w:p w:rsidR="00EF3022" w:rsidRPr="00BE126E" w:rsidRDefault="00EF3022" w:rsidP="003F2A66">
            <w:pPr>
              <w:pStyle w:val="1b"/>
              <w:spacing w:before="0" w:after="0"/>
            </w:pPr>
            <w:r w:rsidRPr="00BE126E">
              <w:t>Значения ошибочного поля</w:t>
            </w: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N_ZAP</w:t>
            </w:r>
          </w:p>
        </w:tc>
        <w:tc>
          <w:tcPr>
            <w:tcW w:w="850" w:type="dxa"/>
            <w:noWrap/>
          </w:tcPr>
          <w:p w:rsidR="00EF3022" w:rsidRPr="00BE126E" w:rsidRDefault="00EF3022" w:rsidP="003F2A66">
            <w:pPr>
              <w:pStyle w:val="1b"/>
              <w:spacing w:before="0" w:after="0"/>
            </w:pPr>
            <w:r w:rsidRPr="00BE126E">
              <w:t>У</w:t>
            </w:r>
          </w:p>
        </w:tc>
        <w:tc>
          <w:tcPr>
            <w:tcW w:w="1134" w:type="dxa"/>
            <w:noWrap/>
          </w:tcPr>
          <w:p w:rsidR="00EF3022" w:rsidRPr="00BE126E" w:rsidRDefault="00EF3022" w:rsidP="003F2A66">
            <w:pPr>
              <w:pStyle w:val="1b"/>
              <w:spacing w:before="0" w:after="0"/>
            </w:pPr>
            <w:r w:rsidRPr="00BE126E">
              <w:t>T(36)</w:t>
            </w:r>
          </w:p>
        </w:tc>
        <w:tc>
          <w:tcPr>
            <w:tcW w:w="2268" w:type="dxa"/>
          </w:tcPr>
          <w:p w:rsidR="00EF3022" w:rsidRPr="00BE126E" w:rsidRDefault="00EF3022" w:rsidP="003F2A66">
            <w:pPr>
              <w:pStyle w:val="1b"/>
              <w:spacing w:before="0" w:after="0"/>
            </w:pPr>
            <w:r w:rsidRPr="00BE126E">
              <w:t>Номер записи</w:t>
            </w:r>
          </w:p>
        </w:tc>
        <w:tc>
          <w:tcPr>
            <w:tcW w:w="2268" w:type="dxa"/>
          </w:tcPr>
          <w:p w:rsidR="00EF3022" w:rsidRPr="00BE126E" w:rsidRDefault="00EF3022" w:rsidP="003F2A66">
            <w:pPr>
              <w:pStyle w:val="1b"/>
              <w:spacing w:before="0" w:after="0"/>
            </w:pPr>
            <w:r w:rsidRPr="00BE126E">
              <w:t>Номер записи, в одном из полей которого обнаружена ошибка.</w:t>
            </w: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IDCASE</w:t>
            </w:r>
          </w:p>
        </w:tc>
        <w:tc>
          <w:tcPr>
            <w:tcW w:w="850" w:type="dxa"/>
            <w:noWrap/>
          </w:tcPr>
          <w:p w:rsidR="00EF3022" w:rsidRPr="00BE126E" w:rsidRDefault="00EF3022" w:rsidP="003F2A66">
            <w:pPr>
              <w:pStyle w:val="1b"/>
              <w:spacing w:before="0" w:after="0"/>
            </w:pPr>
            <w:r w:rsidRPr="00BE126E">
              <w:t>У</w:t>
            </w:r>
          </w:p>
        </w:tc>
        <w:tc>
          <w:tcPr>
            <w:tcW w:w="1134" w:type="dxa"/>
            <w:noWrap/>
          </w:tcPr>
          <w:p w:rsidR="00EF3022" w:rsidRPr="00BE126E" w:rsidRDefault="00EF3022" w:rsidP="003F2A66">
            <w:pPr>
              <w:pStyle w:val="1b"/>
              <w:spacing w:before="0" w:after="0"/>
            </w:pPr>
            <w:r w:rsidRPr="00BE126E">
              <w:t>N(11)</w:t>
            </w:r>
          </w:p>
        </w:tc>
        <w:tc>
          <w:tcPr>
            <w:tcW w:w="2268" w:type="dxa"/>
          </w:tcPr>
          <w:p w:rsidR="00EF3022" w:rsidRPr="00BE126E" w:rsidRDefault="00EF3022" w:rsidP="003F2A66">
            <w:pPr>
              <w:pStyle w:val="1b"/>
              <w:spacing w:before="0" w:after="0"/>
            </w:pPr>
            <w:r w:rsidRPr="00BE126E">
              <w:t>Номер записи в реестре случаев</w:t>
            </w:r>
          </w:p>
        </w:tc>
        <w:tc>
          <w:tcPr>
            <w:tcW w:w="2268" w:type="dxa"/>
          </w:tcPr>
          <w:p w:rsidR="00EF3022" w:rsidRPr="00BE126E" w:rsidRDefault="00EF3022" w:rsidP="003F2A66">
            <w:pPr>
              <w:pStyle w:val="1b"/>
              <w:spacing w:before="0" w:after="0"/>
            </w:pPr>
            <w:r w:rsidRPr="00BE126E">
              <w:t>Номер случая, в котором обнаружена ошибка (указывается, если ошибка обнаружена внутри тега «SLUCH», в том числе во входящих в него услугах).</w:t>
            </w:r>
          </w:p>
        </w:tc>
      </w:tr>
      <w:tr w:rsidR="00BE126E" w:rsidRPr="00BE126E" w:rsidTr="00EF3022">
        <w:trPr>
          <w:jc w:val="center"/>
        </w:trPr>
        <w:tc>
          <w:tcPr>
            <w:tcW w:w="1868" w:type="dxa"/>
            <w:noWrap/>
          </w:tcPr>
          <w:p w:rsidR="00EF3022" w:rsidRPr="00BE126E" w:rsidRDefault="00EF3022" w:rsidP="003F2A66">
            <w:pPr>
              <w:pStyle w:val="1b"/>
              <w:spacing w:before="0" w:after="0"/>
            </w:pPr>
          </w:p>
        </w:tc>
        <w:tc>
          <w:tcPr>
            <w:tcW w:w="1843" w:type="dxa"/>
            <w:noWrap/>
          </w:tcPr>
          <w:p w:rsidR="00EF3022" w:rsidRPr="00BE126E" w:rsidRDefault="00EF3022" w:rsidP="003F2A66">
            <w:pPr>
              <w:pStyle w:val="1b"/>
              <w:spacing w:before="0" w:after="0"/>
            </w:pPr>
            <w:r w:rsidRPr="00BE126E">
              <w:t>IDSERV</w:t>
            </w:r>
          </w:p>
        </w:tc>
        <w:tc>
          <w:tcPr>
            <w:tcW w:w="850" w:type="dxa"/>
            <w:noWrap/>
          </w:tcPr>
          <w:p w:rsidR="00EF3022" w:rsidRPr="00BE126E" w:rsidRDefault="00EF3022" w:rsidP="003F2A66">
            <w:pPr>
              <w:pStyle w:val="1b"/>
              <w:spacing w:before="0" w:after="0"/>
            </w:pPr>
            <w:r w:rsidRPr="00BE126E">
              <w:t>У</w:t>
            </w:r>
          </w:p>
        </w:tc>
        <w:tc>
          <w:tcPr>
            <w:tcW w:w="1134" w:type="dxa"/>
            <w:noWrap/>
          </w:tcPr>
          <w:p w:rsidR="00EF3022" w:rsidRPr="00BE126E" w:rsidRDefault="00EF3022" w:rsidP="003F2A66">
            <w:pPr>
              <w:pStyle w:val="1b"/>
              <w:spacing w:before="0" w:after="0"/>
            </w:pPr>
            <w:r w:rsidRPr="00BE126E">
              <w:t>Т</w:t>
            </w:r>
            <w:r w:rsidRPr="00BE126E">
              <w:rPr>
                <w:lang w:val="en-US"/>
              </w:rPr>
              <w:t>(</w:t>
            </w:r>
            <w:r w:rsidRPr="00BE126E">
              <w:t>36</w:t>
            </w:r>
            <w:r w:rsidRPr="00BE126E">
              <w:rPr>
                <w:lang w:val="en-US"/>
              </w:rPr>
              <w:t>)</w:t>
            </w:r>
          </w:p>
        </w:tc>
        <w:tc>
          <w:tcPr>
            <w:tcW w:w="2268" w:type="dxa"/>
          </w:tcPr>
          <w:p w:rsidR="00EF3022" w:rsidRPr="00BE126E" w:rsidRDefault="00EF3022" w:rsidP="003F2A66">
            <w:pPr>
              <w:pStyle w:val="1b"/>
              <w:spacing w:before="0" w:after="0"/>
            </w:pPr>
            <w:r w:rsidRPr="00BE126E">
              <w:t>Номер записи в реестре услуг</w:t>
            </w:r>
          </w:p>
        </w:tc>
        <w:tc>
          <w:tcPr>
            <w:tcW w:w="2268" w:type="dxa"/>
          </w:tcPr>
          <w:p w:rsidR="00EF3022" w:rsidRPr="00BE126E" w:rsidRDefault="00EF3022" w:rsidP="003F2A66">
            <w:pPr>
              <w:pStyle w:val="1b"/>
              <w:spacing w:before="0" w:after="0"/>
            </w:pPr>
            <w:r w:rsidRPr="00BE126E">
              <w:t>Номер услуги, в которой обнаружена ошибка (указывается, если ошибка обнаружена внутри тега «USL»).</w:t>
            </w:r>
          </w:p>
        </w:tc>
      </w:tr>
      <w:tr w:rsidR="00EF3022" w:rsidRPr="00BE126E" w:rsidTr="00EF3022">
        <w:trPr>
          <w:jc w:val="center"/>
        </w:trPr>
        <w:tc>
          <w:tcPr>
            <w:tcW w:w="1868" w:type="dxa"/>
            <w:tcBorders>
              <w:bottom w:val="single" w:sz="12" w:space="0" w:color="auto"/>
            </w:tcBorders>
            <w:noWrap/>
          </w:tcPr>
          <w:p w:rsidR="00EF3022" w:rsidRPr="00BE126E" w:rsidRDefault="00EF3022" w:rsidP="003F2A66">
            <w:pPr>
              <w:pStyle w:val="1b"/>
              <w:spacing w:before="0" w:after="0"/>
            </w:pPr>
          </w:p>
        </w:tc>
        <w:tc>
          <w:tcPr>
            <w:tcW w:w="1843" w:type="dxa"/>
            <w:tcBorders>
              <w:bottom w:val="single" w:sz="12" w:space="0" w:color="auto"/>
            </w:tcBorders>
            <w:noWrap/>
          </w:tcPr>
          <w:p w:rsidR="00EF3022" w:rsidRPr="00BE126E" w:rsidRDefault="00EF3022" w:rsidP="003F2A66">
            <w:pPr>
              <w:pStyle w:val="1b"/>
              <w:spacing w:before="0" w:after="0"/>
            </w:pPr>
            <w:r w:rsidRPr="00BE126E">
              <w:t>COMMENT</w:t>
            </w:r>
          </w:p>
        </w:tc>
        <w:tc>
          <w:tcPr>
            <w:tcW w:w="850" w:type="dxa"/>
            <w:tcBorders>
              <w:bottom w:val="single" w:sz="12" w:space="0" w:color="auto"/>
            </w:tcBorders>
            <w:noWrap/>
          </w:tcPr>
          <w:p w:rsidR="00EF3022" w:rsidRPr="00BE126E" w:rsidRDefault="00EF3022" w:rsidP="003F2A66">
            <w:pPr>
              <w:pStyle w:val="1b"/>
              <w:spacing w:before="0" w:after="0"/>
            </w:pPr>
            <w:r w:rsidRPr="00BE126E">
              <w:t>У</w:t>
            </w:r>
          </w:p>
        </w:tc>
        <w:tc>
          <w:tcPr>
            <w:tcW w:w="1134" w:type="dxa"/>
            <w:tcBorders>
              <w:bottom w:val="single" w:sz="12" w:space="0" w:color="auto"/>
            </w:tcBorders>
            <w:noWrap/>
          </w:tcPr>
          <w:p w:rsidR="00EF3022" w:rsidRPr="00BE126E" w:rsidRDefault="00EF3022" w:rsidP="003F2A66">
            <w:pPr>
              <w:pStyle w:val="1b"/>
              <w:spacing w:before="0" w:after="0"/>
            </w:pPr>
            <w:r w:rsidRPr="00BE126E">
              <w:t>T(250)</w:t>
            </w:r>
          </w:p>
        </w:tc>
        <w:tc>
          <w:tcPr>
            <w:tcW w:w="2268" w:type="dxa"/>
            <w:tcBorders>
              <w:bottom w:val="single" w:sz="12" w:space="0" w:color="auto"/>
            </w:tcBorders>
          </w:tcPr>
          <w:p w:rsidR="00EF3022" w:rsidRPr="00BE126E" w:rsidRDefault="00EF3022" w:rsidP="003F2A66">
            <w:pPr>
              <w:pStyle w:val="1b"/>
              <w:spacing w:before="0" w:after="0"/>
            </w:pPr>
            <w:r w:rsidRPr="00BE126E">
              <w:t>Комментарий</w:t>
            </w:r>
          </w:p>
        </w:tc>
        <w:tc>
          <w:tcPr>
            <w:tcW w:w="2268" w:type="dxa"/>
            <w:tcBorders>
              <w:bottom w:val="single" w:sz="12" w:space="0" w:color="auto"/>
            </w:tcBorders>
          </w:tcPr>
          <w:p w:rsidR="00EF3022" w:rsidRPr="00BE126E" w:rsidRDefault="00EF3022" w:rsidP="003F2A66">
            <w:pPr>
              <w:pStyle w:val="1b"/>
              <w:spacing w:before="0" w:after="0"/>
            </w:pPr>
            <w:r w:rsidRPr="00BE126E">
              <w:t>Описание ошибки.</w:t>
            </w:r>
          </w:p>
        </w:tc>
      </w:tr>
    </w:tbl>
    <w:p w:rsidR="003F2A66" w:rsidRPr="00BE126E" w:rsidRDefault="003F2A66" w:rsidP="00D22611">
      <w:pPr>
        <w:spacing w:line="360" w:lineRule="auto"/>
        <w:rPr>
          <w:lang w:eastAsia="en-US"/>
        </w:rPr>
      </w:pPr>
    </w:p>
    <w:p w:rsidR="003F2A66" w:rsidRPr="00BE126E" w:rsidRDefault="003F2A66">
      <w:pPr>
        <w:spacing w:after="160" w:line="259" w:lineRule="auto"/>
        <w:rPr>
          <w:lang w:eastAsia="en-US"/>
        </w:rPr>
      </w:pPr>
    </w:p>
    <w:p w:rsidR="00EF3022" w:rsidRPr="00BE126E" w:rsidRDefault="00EF3022" w:rsidP="00866292">
      <w:pPr>
        <w:jc w:val="right"/>
        <w:rPr>
          <w:lang w:eastAsia="en-US"/>
        </w:rPr>
      </w:pPr>
      <w:r w:rsidRPr="00BE126E">
        <w:rPr>
          <w:lang w:eastAsia="en-US"/>
        </w:rPr>
        <w:lastRenderedPageBreak/>
        <w:t>Приложение 5.2.</w:t>
      </w:r>
    </w:p>
    <w:tbl>
      <w:tblPr>
        <w:tblW w:w="9692" w:type="dxa"/>
        <w:tblInd w:w="93" w:type="dxa"/>
        <w:tblLook w:val="04A0" w:firstRow="1" w:lastRow="0" w:firstColumn="1" w:lastColumn="0" w:noHBand="0" w:noVBand="1"/>
      </w:tblPr>
      <w:tblGrid>
        <w:gridCol w:w="3276"/>
        <w:gridCol w:w="425"/>
        <w:gridCol w:w="167"/>
        <w:gridCol w:w="236"/>
        <w:gridCol w:w="321"/>
        <w:gridCol w:w="977"/>
        <w:gridCol w:w="595"/>
        <w:gridCol w:w="822"/>
        <w:gridCol w:w="290"/>
        <w:gridCol w:w="1141"/>
        <w:gridCol w:w="766"/>
        <w:gridCol w:w="676"/>
      </w:tblGrid>
      <w:tr w:rsidR="00BE126E" w:rsidRPr="00BE126E" w:rsidTr="00942663">
        <w:trPr>
          <w:trHeight w:val="315"/>
        </w:trPr>
        <w:tc>
          <w:tcPr>
            <w:tcW w:w="9692" w:type="dxa"/>
            <w:gridSpan w:val="12"/>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rPr>
                <w:b/>
                <w:bCs/>
              </w:rPr>
            </w:pPr>
            <w:r w:rsidRPr="00BE126E">
              <w:rPr>
                <w:b/>
                <w:bCs/>
              </w:rPr>
              <w:t xml:space="preserve">АКТ </w:t>
            </w:r>
            <w:r w:rsidR="00942663">
              <w:rPr>
                <w:b/>
                <w:bCs/>
                <w:color w:val="000000"/>
              </w:rPr>
              <w:t>№ ____</w:t>
            </w:r>
          </w:p>
        </w:tc>
      </w:tr>
      <w:tr w:rsidR="00BE126E" w:rsidRPr="00BE126E" w:rsidTr="00942663">
        <w:trPr>
          <w:trHeight w:val="405"/>
        </w:trPr>
        <w:tc>
          <w:tcPr>
            <w:tcW w:w="9692" w:type="dxa"/>
            <w:gridSpan w:val="12"/>
            <w:tcBorders>
              <w:top w:val="nil"/>
              <w:left w:val="nil"/>
              <w:bottom w:val="nil"/>
              <w:right w:val="nil"/>
            </w:tcBorders>
            <w:shd w:val="clear" w:color="auto" w:fill="auto"/>
            <w:vAlign w:val="bottom"/>
            <w:hideMark/>
          </w:tcPr>
          <w:p w:rsidR="00EF3022" w:rsidRPr="00BE126E" w:rsidRDefault="00942663" w:rsidP="00D22611">
            <w:pPr>
              <w:spacing w:line="360" w:lineRule="auto"/>
              <w:jc w:val="center"/>
            </w:pPr>
            <w:r>
              <w:rPr>
                <w:color w:val="000000"/>
              </w:rPr>
              <w:t>передачи из ТФОМС КБР в СМО сведений форматно – логического контроля</w:t>
            </w:r>
          </w:p>
        </w:tc>
      </w:tr>
      <w:tr w:rsidR="00BE126E" w:rsidRPr="00BE126E" w:rsidTr="00942663">
        <w:trPr>
          <w:trHeight w:val="495"/>
        </w:trPr>
        <w:tc>
          <w:tcPr>
            <w:tcW w:w="3868" w:type="dxa"/>
            <w:gridSpan w:val="3"/>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p>
        </w:tc>
        <w:tc>
          <w:tcPr>
            <w:tcW w:w="557" w:type="dxa"/>
            <w:gridSpan w:val="2"/>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p>
        </w:tc>
        <w:tc>
          <w:tcPr>
            <w:tcW w:w="3825" w:type="dxa"/>
            <w:gridSpan w:val="5"/>
            <w:tcBorders>
              <w:top w:val="nil"/>
              <w:left w:val="nil"/>
              <w:bottom w:val="nil"/>
              <w:right w:val="nil"/>
            </w:tcBorders>
            <w:shd w:val="clear" w:color="auto" w:fill="auto"/>
            <w:vAlign w:val="bottom"/>
            <w:hideMark/>
          </w:tcPr>
          <w:p w:rsidR="00EF3022" w:rsidRPr="00BE126E" w:rsidRDefault="00EF3022" w:rsidP="00D22611">
            <w:pPr>
              <w:spacing w:line="360" w:lineRule="auto"/>
              <w:jc w:val="center"/>
              <w:rPr>
                <w:b/>
                <w:bCs/>
              </w:rPr>
            </w:pPr>
          </w:p>
        </w:tc>
        <w:tc>
          <w:tcPr>
            <w:tcW w:w="766" w:type="dxa"/>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p>
        </w:tc>
        <w:tc>
          <w:tcPr>
            <w:tcW w:w="676" w:type="dxa"/>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p>
        </w:tc>
      </w:tr>
      <w:tr w:rsidR="00BE126E" w:rsidRPr="00BE126E" w:rsidTr="00942663">
        <w:trPr>
          <w:trHeight w:val="315"/>
        </w:trPr>
        <w:tc>
          <w:tcPr>
            <w:tcW w:w="3868" w:type="dxa"/>
            <w:gridSpan w:val="3"/>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7"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7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1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41"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76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67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942663">
        <w:trPr>
          <w:trHeight w:val="315"/>
        </w:trPr>
        <w:tc>
          <w:tcPr>
            <w:tcW w:w="4425" w:type="dxa"/>
            <w:gridSpan w:val="5"/>
            <w:tcBorders>
              <w:top w:val="nil"/>
              <w:left w:val="nil"/>
              <w:bottom w:val="nil"/>
              <w:right w:val="nil"/>
            </w:tcBorders>
            <w:shd w:val="clear" w:color="auto" w:fill="auto"/>
            <w:noWrap/>
            <w:vAlign w:val="bottom"/>
            <w:hideMark/>
          </w:tcPr>
          <w:p w:rsidR="00EF3022" w:rsidRPr="00BE126E" w:rsidRDefault="00EF3022" w:rsidP="00D22611">
            <w:pPr>
              <w:spacing w:line="360" w:lineRule="auto"/>
            </w:pPr>
            <w:r w:rsidRPr="00BE126E">
              <w:t>г</w:t>
            </w:r>
            <w:proofErr w:type="gramStart"/>
            <w:r w:rsidRPr="00BE126E">
              <w:t>.Н</w:t>
            </w:r>
            <w:proofErr w:type="gramEnd"/>
            <w:r w:rsidRPr="00BE126E">
              <w:t>альчик</w:t>
            </w:r>
          </w:p>
        </w:tc>
        <w:tc>
          <w:tcPr>
            <w:tcW w:w="157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1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41" w:type="dxa"/>
            <w:tcBorders>
              <w:top w:val="nil"/>
              <w:left w:val="nil"/>
              <w:bottom w:val="nil"/>
              <w:right w:val="nil"/>
            </w:tcBorders>
            <w:shd w:val="clear" w:color="auto" w:fill="auto"/>
            <w:noWrap/>
            <w:vAlign w:val="bottom"/>
            <w:hideMark/>
          </w:tcPr>
          <w:p w:rsidR="00EF3022" w:rsidRPr="000A7880" w:rsidRDefault="000A7880" w:rsidP="00D22611">
            <w:pPr>
              <w:spacing w:line="360" w:lineRule="auto"/>
              <w:jc w:val="center"/>
              <w:rPr>
                <w:bCs/>
              </w:rPr>
            </w:pPr>
            <w:r w:rsidRPr="00BE126E">
              <w:rPr>
                <w:bCs/>
              </w:rPr>
              <w:t>Д</w:t>
            </w:r>
            <w:r w:rsidR="00EF3022" w:rsidRPr="00BE126E">
              <w:rPr>
                <w:bCs/>
              </w:rPr>
              <w:t>ата</w:t>
            </w:r>
          </w:p>
        </w:tc>
        <w:tc>
          <w:tcPr>
            <w:tcW w:w="76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67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942663">
        <w:trPr>
          <w:trHeight w:val="315"/>
        </w:trPr>
        <w:tc>
          <w:tcPr>
            <w:tcW w:w="3868" w:type="dxa"/>
            <w:gridSpan w:val="3"/>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7"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7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1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41"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76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67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942663">
        <w:trPr>
          <w:trHeight w:val="315"/>
        </w:trPr>
        <w:tc>
          <w:tcPr>
            <w:tcW w:w="3868" w:type="dxa"/>
            <w:gridSpan w:val="3"/>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7"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7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1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41"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76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67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942663">
        <w:trPr>
          <w:trHeight w:val="900"/>
        </w:trPr>
        <w:tc>
          <w:tcPr>
            <w:tcW w:w="9692" w:type="dxa"/>
            <w:gridSpan w:val="12"/>
            <w:tcBorders>
              <w:top w:val="nil"/>
              <w:left w:val="nil"/>
              <w:bottom w:val="nil"/>
              <w:right w:val="nil"/>
            </w:tcBorders>
            <w:shd w:val="clear" w:color="auto" w:fill="auto"/>
            <w:vAlign w:val="center"/>
            <w:hideMark/>
          </w:tcPr>
          <w:p w:rsidR="00EF3022" w:rsidRPr="00BE126E" w:rsidRDefault="00EF3022" w:rsidP="00D22611">
            <w:pPr>
              <w:spacing w:line="360" w:lineRule="auto"/>
              <w:jc w:val="both"/>
            </w:pPr>
            <w:r w:rsidRPr="00BE126E">
              <w:t xml:space="preserve">           По настоящему акту Территориальный фонд обязательного страхования Кабардино</w:t>
            </w:r>
            <w:r w:rsidR="00A8489A" w:rsidRPr="00BE126E">
              <w:t>–</w:t>
            </w:r>
            <w:r w:rsidRPr="00BE126E">
              <w:t xml:space="preserve">Балкарской Республики передаёт </w:t>
            </w:r>
            <w:proofErr w:type="gramStart"/>
            <w:r w:rsidRPr="00BE126E">
              <w:t>в</w:t>
            </w:r>
            <w:proofErr w:type="gramEnd"/>
          </w:p>
          <w:p w:rsidR="00EF3022" w:rsidRPr="00BE126E" w:rsidRDefault="00EF3022" w:rsidP="00D22611">
            <w:pPr>
              <w:spacing w:line="360" w:lineRule="auto"/>
              <w:jc w:val="both"/>
            </w:pPr>
            <w:r w:rsidRPr="00BE126E">
              <w:t>___________________________________________________________________________</w:t>
            </w:r>
          </w:p>
          <w:p w:rsidR="00EF3022" w:rsidRPr="00BE126E" w:rsidRDefault="00EF3022" w:rsidP="00D22611">
            <w:pPr>
              <w:spacing w:line="360" w:lineRule="auto"/>
              <w:jc w:val="center"/>
            </w:pPr>
            <w:r w:rsidRPr="00BE126E">
              <w:t>(наименование СМО)</w:t>
            </w:r>
          </w:p>
        </w:tc>
      </w:tr>
      <w:tr w:rsidR="00BE126E" w:rsidRPr="00BE126E" w:rsidTr="00942663">
        <w:trPr>
          <w:trHeight w:val="315"/>
        </w:trPr>
        <w:tc>
          <w:tcPr>
            <w:tcW w:w="9692" w:type="dxa"/>
            <w:gridSpan w:val="12"/>
            <w:tcBorders>
              <w:top w:val="nil"/>
              <w:left w:val="nil"/>
              <w:bottom w:val="nil"/>
              <w:right w:val="nil"/>
            </w:tcBorders>
            <w:shd w:val="clear" w:color="auto" w:fill="auto"/>
            <w:noWrap/>
            <w:vAlign w:val="center"/>
            <w:hideMark/>
          </w:tcPr>
          <w:p w:rsidR="00EF3022" w:rsidRPr="00BE126E" w:rsidRDefault="00EF3022" w:rsidP="00D22611">
            <w:pPr>
              <w:spacing w:line="360" w:lineRule="auto"/>
              <w:jc w:val="both"/>
            </w:pPr>
            <w:r w:rsidRPr="00BE126E">
              <w:t>1. Электронную версию результата ФЛК по каналу ViPNet</w:t>
            </w:r>
          </w:p>
        </w:tc>
      </w:tr>
      <w:tr w:rsidR="00BE126E" w:rsidRPr="00BE126E" w:rsidTr="00942663">
        <w:trPr>
          <w:trHeight w:val="315"/>
        </w:trPr>
        <w:tc>
          <w:tcPr>
            <w:tcW w:w="3868" w:type="dxa"/>
            <w:gridSpan w:val="3"/>
            <w:tcBorders>
              <w:top w:val="nil"/>
              <w:left w:val="nil"/>
              <w:bottom w:val="nil"/>
              <w:right w:val="nil"/>
            </w:tcBorders>
            <w:shd w:val="clear" w:color="auto" w:fill="auto"/>
            <w:noWrap/>
            <w:vAlign w:val="bottom"/>
            <w:hideMark/>
          </w:tcPr>
          <w:p w:rsidR="00EF3022" w:rsidRDefault="00EF3022" w:rsidP="00D22611">
            <w:pPr>
              <w:spacing w:line="360" w:lineRule="auto"/>
            </w:pPr>
          </w:p>
          <w:p w:rsidR="00942663" w:rsidRPr="00BE126E" w:rsidRDefault="00942663" w:rsidP="00D22611">
            <w:pPr>
              <w:spacing w:line="360" w:lineRule="auto"/>
            </w:pPr>
          </w:p>
        </w:tc>
        <w:tc>
          <w:tcPr>
            <w:tcW w:w="23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298"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417"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431"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76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67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942663" w:rsidRPr="00BE126E" w:rsidTr="00942663">
        <w:trPr>
          <w:trHeight w:val="315"/>
        </w:trPr>
        <w:tc>
          <w:tcPr>
            <w:tcW w:w="3276" w:type="dxa"/>
            <w:tcBorders>
              <w:top w:val="single" w:sz="4" w:space="0" w:color="auto"/>
              <w:left w:val="single" w:sz="4" w:space="0" w:color="auto"/>
              <w:bottom w:val="single" w:sz="4" w:space="0" w:color="auto"/>
              <w:right w:val="single" w:sz="4" w:space="0" w:color="000000"/>
            </w:tcBorders>
            <w:shd w:val="clear" w:color="auto" w:fill="auto"/>
            <w:noWrap/>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Полученный файл</w:t>
            </w:r>
          </w:p>
        </w:tc>
        <w:tc>
          <w:tcPr>
            <w:tcW w:w="2126" w:type="dxa"/>
            <w:gridSpan w:val="5"/>
            <w:tcBorders>
              <w:top w:val="single" w:sz="4" w:space="0" w:color="auto"/>
              <w:left w:val="nil"/>
              <w:bottom w:val="single" w:sz="4" w:space="0" w:color="auto"/>
              <w:right w:val="single" w:sz="4" w:space="0" w:color="auto"/>
            </w:tcBorders>
            <w:shd w:val="clear" w:color="auto" w:fill="auto"/>
            <w:noWrap/>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Размер (байт)</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Код CRC</w:t>
            </w:r>
          </w:p>
        </w:tc>
        <w:tc>
          <w:tcPr>
            <w:tcW w:w="1431" w:type="dxa"/>
            <w:gridSpan w:val="2"/>
            <w:tcBorders>
              <w:top w:val="single" w:sz="4" w:space="0" w:color="auto"/>
              <w:left w:val="nil"/>
              <w:bottom w:val="single" w:sz="4" w:space="0" w:color="auto"/>
              <w:right w:val="single" w:sz="4" w:space="0" w:color="auto"/>
            </w:tcBorders>
            <w:shd w:val="clear" w:color="auto" w:fill="auto"/>
            <w:noWrap/>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 письма и дата</w:t>
            </w:r>
          </w:p>
        </w:tc>
        <w:tc>
          <w:tcPr>
            <w:tcW w:w="1442" w:type="dxa"/>
            <w:gridSpan w:val="2"/>
            <w:tcBorders>
              <w:top w:val="single" w:sz="4" w:space="0" w:color="auto"/>
              <w:left w:val="nil"/>
              <w:bottom w:val="single" w:sz="4" w:space="0" w:color="auto"/>
              <w:right w:val="single" w:sz="4" w:space="0" w:color="auto"/>
            </w:tcBorders>
            <w:shd w:val="clear" w:color="auto" w:fill="auto"/>
            <w:noWrap/>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Вложенных архивов</w:t>
            </w:r>
          </w:p>
        </w:tc>
      </w:tr>
      <w:tr w:rsidR="00BE126E" w:rsidRPr="00BE126E" w:rsidTr="00942663">
        <w:trPr>
          <w:trHeight w:val="315"/>
        </w:trPr>
        <w:tc>
          <w:tcPr>
            <w:tcW w:w="3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p>
        </w:tc>
        <w:tc>
          <w:tcPr>
            <w:tcW w:w="2126" w:type="dxa"/>
            <w:gridSpan w:val="5"/>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p>
        </w:tc>
        <w:tc>
          <w:tcPr>
            <w:tcW w:w="1417" w:type="dxa"/>
            <w:gridSpan w:val="2"/>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p>
        </w:tc>
        <w:tc>
          <w:tcPr>
            <w:tcW w:w="1431" w:type="dxa"/>
            <w:gridSpan w:val="2"/>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p>
        </w:tc>
        <w:tc>
          <w:tcPr>
            <w:tcW w:w="1442"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F3022" w:rsidRPr="00BE126E" w:rsidRDefault="00EF3022" w:rsidP="00D22611">
            <w:pPr>
              <w:spacing w:line="360" w:lineRule="auto"/>
              <w:jc w:val="center"/>
            </w:pPr>
          </w:p>
        </w:tc>
      </w:tr>
      <w:tr w:rsidR="00942663" w:rsidRPr="00BE126E" w:rsidTr="0029066B">
        <w:trPr>
          <w:trHeight w:val="1050"/>
        </w:trPr>
        <w:tc>
          <w:tcPr>
            <w:tcW w:w="9692" w:type="dxa"/>
            <w:gridSpan w:val="12"/>
            <w:tcBorders>
              <w:top w:val="nil"/>
              <w:left w:val="nil"/>
              <w:bottom w:val="nil"/>
              <w:right w:val="nil"/>
            </w:tcBorders>
            <w:shd w:val="clear" w:color="auto" w:fill="auto"/>
            <w:noWrap/>
            <w:vAlign w:val="bottom"/>
            <w:hideMark/>
          </w:tcPr>
          <w:p w:rsidR="00942663" w:rsidRPr="00BE126E" w:rsidRDefault="00942663" w:rsidP="00942663">
            <w:pPr>
              <w:spacing w:line="360" w:lineRule="auto"/>
            </w:pPr>
            <w:r>
              <w:t xml:space="preserve">2. </w:t>
            </w:r>
            <w:r>
              <w:rPr>
                <w:color w:val="000000"/>
              </w:rPr>
              <w:t>Сводный реестр к Акту по проверенным файлам на  ____ листах.</w:t>
            </w:r>
          </w:p>
        </w:tc>
      </w:tr>
      <w:tr w:rsidR="00BE126E" w:rsidRPr="00BE126E" w:rsidTr="00942663">
        <w:trPr>
          <w:trHeight w:val="315"/>
        </w:trPr>
        <w:tc>
          <w:tcPr>
            <w:tcW w:w="3701" w:type="dxa"/>
            <w:gridSpan w:val="2"/>
            <w:tcBorders>
              <w:top w:val="nil"/>
              <w:left w:val="nil"/>
              <w:bottom w:val="nil"/>
              <w:right w:val="nil"/>
            </w:tcBorders>
            <w:shd w:val="clear" w:color="auto" w:fill="auto"/>
            <w:noWrap/>
            <w:vAlign w:val="bottom"/>
            <w:hideMark/>
          </w:tcPr>
          <w:p w:rsidR="00942663" w:rsidRDefault="00942663" w:rsidP="00D22611">
            <w:pPr>
              <w:spacing w:line="360" w:lineRule="auto"/>
            </w:pPr>
          </w:p>
          <w:p w:rsidR="00EF3022" w:rsidRPr="00BE126E" w:rsidRDefault="00EF3022" w:rsidP="00942663">
            <w:pPr>
              <w:spacing w:line="360" w:lineRule="auto"/>
            </w:pPr>
            <w:r w:rsidRPr="00BE126E">
              <w:t>Директор</w:t>
            </w:r>
            <w:r w:rsidR="00B43AFF" w:rsidRPr="00BE126E">
              <w:t>ТФОМС</w:t>
            </w:r>
            <w:r w:rsidR="00B74777" w:rsidRPr="00BE126E">
              <w:t xml:space="preserve"> КБР</w:t>
            </w:r>
          </w:p>
        </w:tc>
        <w:tc>
          <w:tcPr>
            <w:tcW w:w="1701" w:type="dxa"/>
            <w:gridSpan w:val="4"/>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417"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431"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44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942663">
        <w:trPr>
          <w:trHeight w:val="840"/>
        </w:trPr>
        <w:tc>
          <w:tcPr>
            <w:tcW w:w="3868" w:type="dxa"/>
            <w:gridSpan w:val="3"/>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23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298"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417"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431"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76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67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942663">
        <w:trPr>
          <w:trHeight w:val="315"/>
        </w:trPr>
        <w:tc>
          <w:tcPr>
            <w:tcW w:w="9016" w:type="dxa"/>
            <w:gridSpan w:val="11"/>
            <w:tcBorders>
              <w:top w:val="nil"/>
              <w:left w:val="nil"/>
              <w:bottom w:val="nil"/>
              <w:right w:val="nil"/>
            </w:tcBorders>
            <w:shd w:val="clear" w:color="auto" w:fill="auto"/>
            <w:noWrap/>
            <w:vAlign w:val="bottom"/>
            <w:hideMark/>
          </w:tcPr>
          <w:p w:rsidR="00EF3022" w:rsidRPr="00BE126E" w:rsidRDefault="00EF3022" w:rsidP="00D22611">
            <w:pPr>
              <w:spacing w:line="360" w:lineRule="auto"/>
            </w:pPr>
            <w:r w:rsidRPr="00BE126E">
              <w:t>ПОСТУПИЛО в СМО  "____" ____________ 20 ____ г.  в  " ____ " час.</w:t>
            </w:r>
          </w:p>
        </w:tc>
        <w:tc>
          <w:tcPr>
            <w:tcW w:w="67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942663">
        <w:trPr>
          <w:trHeight w:val="315"/>
        </w:trPr>
        <w:tc>
          <w:tcPr>
            <w:tcW w:w="3868" w:type="dxa"/>
            <w:gridSpan w:val="3"/>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7"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7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1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41"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76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67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942663">
        <w:trPr>
          <w:trHeight w:val="315"/>
        </w:trPr>
        <w:tc>
          <w:tcPr>
            <w:tcW w:w="442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Отдел</w:t>
            </w:r>
          </w:p>
        </w:tc>
        <w:tc>
          <w:tcPr>
            <w:tcW w:w="1572" w:type="dxa"/>
            <w:gridSpan w:val="2"/>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Исполнитель</w:t>
            </w:r>
          </w:p>
        </w:tc>
        <w:tc>
          <w:tcPr>
            <w:tcW w:w="1112" w:type="dxa"/>
            <w:gridSpan w:val="2"/>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Подпись</w:t>
            </w:r>
          </w:p>
        </w:tc>
        <w:tc>
          <w:tcPr>
            <w:tcW w:w="2583"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Замечания</w:t>
            </w:r>
          </w:p>
        </w:tc>
      </w:tr>
      <w:tr w:rsidR="00BE126E" w:rsidRPr="00BE126E" w:rsidTr="00942663">
        <w:trPr>
          <w:trHeight w:val="315"/>
        </w:trPr>
        <w:tc>
          <w:tcPr>
            <w:tcW w:w="442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 </w:t>
            </w:r>
          </w:p>
        </w:tc>
        <w:tc>
          <w:tcPr>
            <w:tcW w:w="1572" w:type="dxa"/>
            <w:gridSpan w:val="2"/>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pPr>
            <w:r w:rsidRPr="00BE126E">
              <w:t> </w:t>
            </w:r>
          </w:p>
        </w:tc>
        <w:tc>
          <w:tcPr>
            <w:tcW w:w="1112" w:type="dxa"/>
            <w:gridSpan w:val="2"/>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pPr>
            <w:r w:rsidRPr="00BE126E">
              <w:t> </w:t>
            </w:r>
          </w:p>
        </w:tc>
        <w:tc>
          <w:tcPr>
            <w:tcW w:w="2583"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 </w:t>
            </w:r>
          </w:p>
        </w:tc>
      </w:tr>
      <w:tr w:rsidR="00BE126E" w:rsidRPr="00BE126E" w:rsidTr="00942663">
        <w:trPr>
          <w:trHeight w:val="870"/>
        </w:trPr>
        <w:tc>
          <w:tcPr>
            <w:tcW w:w="3868" w:type="dxa"/>
            <w:gridSpan w:val="3"/>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7"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7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12"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41"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76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676"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bl>
    <w:p w:rsidR="00EF3022" w:rsidRPr="00BE126E" w:rsidRDefault="00EF3022" w:rsidP="00D22611">
      <w:pPr>
        <w:spacing w:line="360" w:lineRule="auto"/>
        <w:rPr>
          <w:lang w:eastAsia="en-US"/>
        </w:rPr>
      </w:pPr>
      <w:r w:rsidRPr="00BE126E">
        <w:rPr>
          <w:lang w:eastAsia="en-US"/>
        </w:rPr>
        <w:t>Руководитель СМО</w:t>
      </w:r>
    </w:p>
    <w:p w:rsidR="00EF3022" w:rsidRPr="00BE126E" w:rsidRDefault="00EF3022" w:rsidP="00D22611">
      <w:pPr>
        <w:spacing w:line="360" w:lineRule="auto"/>
        <w:rPr>
          <w:lang w:eastAsia="en-US"/>
        </w:rPr>
      </w:pPr>
    </w:p>
    <w:p w:rsidR="009F2791" w:rsidRPr="00BE126E" w:rsidRDefault="009F2791" w:rsidP="00D22611">
      <w:pPr>
        <w:spacing w:line="360" w:lineRule="auto"/>
        <w:jc w:val="right"/>
        <w:rPr>
          <w:sz w:val="28"/>
          <w:szCs w:val="28"/>
        </w:rPr>
        <w:sectPr w:rsidR="009F2791" w:rsidRPr="00BE126E" w:rsidSect="00B376D0">
          <w:pgSz w:w="11906" w:h="16838"/>
          <w:pgMar w:top="1559" w:right="709" w:bottom="1134" w:left="1134" w:header="708" w:footer="708" w:gutter="0"/>
          <w:cols w:space="708"/>
          <w:docGrid w:linePitch="360"/>
        </w:sectPr>
      </w:pPr>
    </w:p>
    <w:p w:rsidR="00EF3022" w:rsidRPr="00BE126E" w:rsidRDefault="00EF3022" w:rsidP="00866292">
      <w:pPr>
        <w:jc w:val="right"/>
        <w:rPr>
          <w:lang w:val="en-US"/>
        </w:rPr>
      </w:pPr>
      <w:r w:rsidRPr="00BE126E">
        <w:lastRenderedPageBreak/>
        <w:t>Приложение 5</w:t>
      </w:r>
      <w:r w:rsidRPr="00BE126E">
        <w:rPr>
          <w:lang w:val="en-US"/>
        </w:rPr>
        <w:t>.</w:t>
      </w:r>
      <w:r w:rsidRPr="00BE126E">
        <w:t>3</w:t>
      </w:r>
      <w:r w:rsidRPr="00BE126E">
        <w:rPr>
          <w:lang w:val="en-US"/>
        </w:rPr>
        <w:t>.</w:t>
      </w:r>
    </w:p>
    <w:p w:rsidR="00EF3022" w:rsidRPr="00BE126E" w:rsidRDefault="00EF3022" w:rsidP="00D22611">
      <w:pPr>
        <w:spacing w:line="360" w:lineRule="auto"/>
        <w:rPr>
          <w:sz w:val="28"/>
          <w:szCs w:val="28"/>
        </w:rPr>
      </w:pPr>
    </w:p>
    <w:tbl>
      <w:tblPr>
        <w:tblW w:w="14884" w:type="dxa"/>
        <w:tblInd w:w="108" w:type="dxa"/>
        <w:tblLook w:val="04A0" w:firstRow="1" w:lastRow="0" w:firstColumn="1" w:lastColumn="0" w:noHBand="0" w:noVBand="1"/>
      </w:tblPr>
      <w:tblGrid>
        <w:gridCol w:w="509"/>
        <w:gridCol w:w="11"/>
        <w:gridCol w:w="900"/>
        <w:gridCol w:w="3258"/>
        <w:gridCol w:w="962"/>
        <w:gridCol w:w="314"/>
        <w:gridCol w:w="812"/>
        <w:gridCol w:w="889"/>
        <w:gridCol w:w="831"/>
        <w:gridCol w:w="2571"/>
        <w:gridCol w:w="703"/>
        <w:gridCol w:w="573"/>
        <w:gridCol w:w="727"/>
        <w:gridCol w:w="690"/>
        <w:gridCol w:w="1134"/>
      </w:tblGrid>
      <w:tr w:rsidR="00BE126E" w:rsidRPr="00BE126E" w:rsidTr="00942663">
        <w:trPr>
          <w:gridAfter w:val="2"/>
          <w:wAfter w:w="1824" w:type="dxa"/>
          <w:trHeight w:val="315"/>
        </w:trPr>
        <w:tc>
          <w:tcPr>
            <w:tcW w:w="13060" w:type="dxa"/>
            <w:gridSpan w:val="13"/>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rPr>
                <w:b/>
                <w:bCs/>
              </w:rPr>
            </w:pPr>
            <w:r w:rsidRPr="00BE126E">
              <w:rPr>
                <w:b/>
                <w:bCs/>
              </w:rPr>
              <w:t>СВОДНЫЙ РЕЕСТР</w:t>
            </w:r>
          </w:p>
        </w:tc>
      </w:tr>
      <w:tr w:rsidR="00BE126E" w:rsidRPr="00BE126E" w:rsidTr="00942663">
        <w:trPr>
          <w:gridAfter w:val="2"/>
          <w:wAfter w:w="1824" w:type="dxa"/>
          <w:trHeight w:val="315"/>
        </w:trPr>
        <w:tc>
          <w:tcPr>
            <w:tcW w:w="13060" w:type="dxa"/>
            <w:gridSpan w:val="13"/>
            <w:tcBorders>
              <w:top w:val="nil"/>
              <w:left w:val="nil"/>
              <w:bottom w:val="nil"/>
              <w:right w:val="nil"/>
            </w:tcBorders>
            <w:shd w:val="clear" w:color="auto" w:fill="auto"/>
            <w:vAlign w:val="bottom"/>
            <w:hideMark/>
          </w:tcPr>
          <w:p w:rsidR="00942663" w:rsidRPr="00BE126E" w:rsidRDefault="00942663" w:rsidP="00942663">
            <w:pPr>
              <w:spacing w:line="360" w:lineRule="auto"/>
              <w:jc w:val="center"/>
            </w:pPr>
            <w:r>
              <w:rPr>
                <w:color w:val="000000"/>
              </w:rPr>
              <w:t>к Акту № _____ передачи из ТФОМС КБР в СМО сведений ФЛК от «    » ___________ 20 ___ г.</w:t>
            </w:r>
          </w:p>
        </w:tc>
      </w:tr>
      <w:tr w:rsidR="00BE126E" w:rsidRPr="00BE126E" w:rsidTr="00942663">
        <w:trPr>
          <w:gridAfter w:val="2"/>
          <w:wAfter w:w="1824" w:type="dxa"/>
          <w:trHeight w:val="315"/>
        </w:trPr>
        <w:tc>
          <w:tcPr>
            <w:tcW w:w="13060" w:type="dxa"/>
            <w:gridSpan w:val="13"/>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pPr>
          </w:p>
        </w:tc>
      </w:tr>
      <w:tr w:rsidR="00BE126E" w:rsidRPr="00BE126E" w:rsidTr="00942663">
        <w:trPr>
          <w:gridAfter w:val="2"/>
          <w:wAfter w:w="1824" w:type="dxa"/>
          <w:trHeight w:val="315"/>
        </w:trPr>
        <w:tc>
          <w:tcPr>
            <w:tcW w:w="520"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9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220"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26" w:type="dxa"/>
            <w:gridSpan w:val="2"/>
            <w:tcBorders>
              <w:top w:val="nil"/>
              <w:left w:val="nil"/>
              <w:bottom w:val="nil"/>
              <w:right w:val="nil"/>
            </w:tcBorders>
            <w:shd w:val="clear" w:color="auto" w:fill="auto"/>
            <w:noWrap/>
            <w:vAlign w:val="bottom"/>
          </w:tcPr>
          <w:p w:rsidR="00EF3022" w:rsidRPr="00BE126E" w:rsidRDefault="00EF3022" w:rsidP="00D22611">
            <w:pPr>
              <w:spacing w:line="360" w:lineRule="auto"/>
              <w:jc w:val="center"/>
            </w:pPr>
          </w:p>
        </w:tc>
        <w:tc>
          <w:tcPr>
            <w:tcW w:w="1720" w:type="dxa"/>
            <w:gridSpan w:val="2"/>
            <w:tcBorders>
              <w:top w:val="nil"/>
              <w:left w:val="nil"/>
              <w:bottom w:val="nil"/>
              <w:right w:val="nil"/>
            </w:tcBorders>
            <w:shd w:val="clear" w:color="auto" w:fill="auto"/>
            <w:noWrap/>
            <w:vAlign w:val="bottom"/>
          </w:tcPr>
          <w:p w:rsidR="00EF3022" w:rsidRPr="00BE126E" w:rsidRDefault="00EF3022" w:rsidP="00D22611">
            <w:pPr>
              <w:spacing w:line="360" w:lineRule="auto"/>
            </w:pPr>
          </w:p>
        </w:tc>
        <w:tc>
          <w:tcPr>
            <w:tcW w:w="3274"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300"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942663" w:rsidTr="00942663">
        <w:tblPrEx>
          <w:tblCellMar>
            <w:left w:w="15" w:type="dxa"/>
            <w:right w:w="15" w:type="dxa"/>
          </w:tblCellMar>
          <w:tblLook w:val="0000" w:firstRow="0" w:lastRow="0" w:firstColumn="0" w:lastColumn="0" w:noHBand="0" w:noVBand="0"/>
        </w:tblPrEx>
        <w:trPr>
          <w:trHeight w:hRule="exact" w:val="964"/>
        </w:trPr>
        <w:tc>
          <w:tcPr>
            <w:tcW w:w="509" w:type="dxa"/>
            <w:tcBorders>
              <w:top w:val="single" w:sz="8" w:space="0" w:color="000000"/>
              <w:left w:val="single" w:sz="8" w:space="0" w:color="000000"/>
              <w:bottom w:val="single" w:sz="8" w:space="0" w:color="000000"/>
              <w:right w:val="single" w:sz="8" w:space="0" w:color="000000"/>
            </w:tcBorders>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 xml:space="preserve">№ </w:t>
            </w:r>
            <w:proofErr w:type="spellStart"/>
            <w:r>
              <w:rPr>
                <w:color w:val="000000"/>
              </w:rPr>
              <w:t>пп</w:t>
            </w:r>
            <w:proofErr w:type="spellEnd"/>
          </w:p>
        </w:tc>
        <w:tc>
          <w:tcPr>
            <w:tcW w:w="911" w:type="dxa"/>
            <w:gridSpan w:val="2"/>
            <w:tcBorders>
              <w:top w:val="single" w:sz="8" w:space="0" w:color="000000"/>
              <w:left w:val="single" w:sz="8" w:space="0" w:color="000000"/>
              <w:bottom w:val="single" w:sz="8" w:space="0" w:color="000000"/>
              <w:right w:val="single" w:sz="8" w:space="0" w:color="000000"/>
            </w:tcBorders>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код МО</w:t>
            </w:r>
          </w:p>
        </w:tc>
        <w:tc>
          <w:tcPr>
            <w:tcW w:w="3258" w:type="dxa"/>
            <w:tcBorders>
              <w:top w:val="single" w:sz="8" w:space="0" w:color="000000"/>
              <w:left w:val="single" w:sz="8" w:space="0" w:color="000000"/>
              <w:bottom w:val="single" w:sz="8" w:space="0" w:color="000000"/>
              <w:right w:val="single" w:sz="8" w:space="0" w:color="000000"/>
            </w:tcBorders>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наименование МО</w:t>
            </w: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кол–во случаев</w:t>
            </w:r>
          </w:p>
        </w:tc>
        <w:tc>
          <w:tcPr>
            <w:tcW w:w="1701" w:type="dxa"/>
            <w:gridSpan w:val="2"/>
            <w:tcBorders>
              <w:top w:val="single" w:sz="8" w:space="0" w:color="000000"/>
              <w:left w:val="single" w:sz="8" w:space="0" w:color="000000"/>
              <w:bottom w:val="single" w:sz="8" w:space="0" w:color="000000"/>
              <w:right w:val="single" w:sz="8" w:space="0" w:color="000000"/>
            </w:tcBorders>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сумма выставленная (</w:t>
            </w:r>
            <w:proofErr w:type="spellStart"/>
            <w:r>
              <w:rPr>
                <w:color w:val="000000"/>
              </w:rPr>
              <w:t>руб</w:t>
            </w:r>
            <w:proofErr w:type="spellEnd"/>
            <w:r>
              <w:rPr>
                <w:color w:val="000000"/>
              </w:rPr>
              <w:t>)</w:t>
            </w:r>
          </w:p>
        </w:tc>
        <w:tc>
          <w:tcPr>
            <w:tcW w:w="3402" w:type="dxa"/>
            <w:gridSpan w:val="2"/>
            <w:tcBorders>
              <w:top w:val="single" w:sz="8" w:space="0" w:color="000000"/>
              <w:left w:val="single" w:sz="8" w:space="0" w:color="000000"/>
              <w:bottom w:val="single" w:sz="8" w:space="0" w:color="000000"/>
              <w:right w:val="single" w:sz="8" w:space="0" w:color="000000"/>
            </w:tcBorders>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Статус прохождения ФЛК ("ФЛК пройден" либо имя файла с перечнем ошибок)</w:t>
            </w: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CRC</w:t>
            </w:r>
          </w:p>
        </w:tc>
        <w:tc>
          <w:tcPr>
            <w:tcW w:w="1417" w:type="dxa"/>
            <w:gridSpan w:val="2"/>
            <w:tcBorders>
              <w:top w:val="single" w:sz="8" w:space="0" w:color="000000"/>
              <w:left w:val="single" w:sz="8" w:space="0" w:color="000000"/>
              <w:bottom w:val="single" w:sz="8" w:space="0" w:color="000000"/>
              <w:right w:val="single" w:sz="8" w:space="0" w:color="000000"/>
            </w:tcBorders>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Размер файла (байт)</w:t>
            </w:r>
          </w:p>
        </w:tc>
        <w:tc>
          <w:tcPr>
            <w:tcW w:w="1134" w:type="dxa"/>
            <w:tcBorders>
              <w:top w:val="single" w:sz="8" w:space="0" w:color="000000"/>
              <w:left w:val="single" w:sz="8" w:space="0" w:color="000000"/>
              <w:bottom w:val="single" w:sz="8" w:space="0" w:color="000000"/>
              <w:right w:val="single" w:sz="8" w:space="0" w:color="000000"/>
            </w:tcBorders>
            <w:vAlign w:val="center"/>
          </w:tcPr>
          <w:p w:rsidR="00942663" w:rsidRDefault="00942663" w:rsidP="0029066B">
            <w:pPr>
              <w:widowControl w:val="0"/>
              <w:autoSpaceDE w:val="0"/>
              <w:autoSpaceDN w:val="0"/>
              <w:adjustRightInd w:val="0"/>
              <w:spacing w:before="30" w:line="265" w:lineRule="exact"/>
              <w:ind w:left="15"/>
              <w:jc w:val="center"/>
              <w:rPr>
                <w:color w:val="000000"/>
              </w:rPr>
            </w:pPr>
            <w:r>
              <w:rPr>
                <w:color w:val="000000"/>
              </w:rPr>
              <w:t>ошибок</w:t>
            </w:r>
          </w:p>
        </w:tc>
      </w:tr>
      <w:tr w:rsidR="00942663" w:rsidTr="006E5384">
        <w:tblPrEx>
          <w:tblCellMar>
            <w:left w:w="15" w:type="dxa"/>
            <w:right w:w="15" w:type="dxa"/>
          </w:tblCellMar>
          <w:tblLook w:val="0000" w:firstRow="0" w:lastRow="0" w:firstColumn="0" w:lastColumn="0" w:noHBand="0" w:noVBand="0"/>
        </w:tblPrEx>
        <w:trPr>
          <w:trHeight w:hRule="exact" w:val="407"/>
        </w:trPr>
        <w:tc>
          <w:tcPr>
            <w:tcW w:w="509" w:type="dxa"/>
            <w:tcBorders>
              <w:top w:val="single" w:sz="8" w:space="0" w:color="000000"/>
              <w:left w:val="single" w:sz="8" w:space="0" w:color="000000"/>
              <w:bottom w:val="single" w:sz="8" w:space="0" w:color="000000"/>
              <w:right w:val="single" w:sz="8" w:space="0" w:color="000000"/>
            </w:tcBorders>
            <w:vAlign w:val="center"/>
          </w:tcPr>
          <w:p w:rsidR="00942663" w:rsidRDefault="00942663" w:rsidP="00942663">
            <w:pPr>
              <w:widowControl w:val="0"/>
              <w:autoSpaceDE w:val="0"/>
              <w:autoSpaceDN w:val="0"/>
              <w:adjustRightInd w:val="0"/>
              <w:spacing w:line="265" w:lineRule="exact"/>
              <w:ind w:left="15"/>
              <w:jc w:val="center"/>
              <w:rPr>
                <w:color w:val="000000"/>
              </w:rPr>
            </w:pPr>
          </w:p>
        </w:tc>
        <w:tc>
          <w:tcPr>
            <w:tcW w:w="911" w:type="dxa"/>
            <w:gridSpan w:val="2"/>
            <w:tcBorders>
              <w:top w:val="single" w:sz="8" w:space="0" w:color="000000"/>
              <w:left w:val="single" w:sz="8" w:space="0" w:color="000000"/>
              <w:bottom w:val="single" w:sz="8" w:space="0" w:color="000000"/>
              <w:right w:val="single" w:sz="8" w:space="0" w:color="000000"/>
            </w:tcBorders>
            <w:vAlign w:val="center"/>
          </w:tcPr>
          <w:p w:rsidR="00942663" w:rsidRDefault="00942663" w:rsidP="00942663">
            <w:pPr>
              <w:widowControl w:val="0"/>
              <w:autoSpaceDE w:val="0"/>
              <w:autoSpaceDN w:val="0"/>
              <w:adjustRightInd w:val="0"/>
              <w:spacing w:line="265" w:lineRule="exact"/>
              <w:ind w:left="15"/>
              <w:jc w:val="center"/>
              <w:rPr>
                <w:color w:val="000000"/>
              </w:rPr>
            </w:pPr>
          </w:p>
        </w:tc>
        <w:tc>
          <w:tcPr>
            <w:tcW w:w="3258" w:type="dxa"/>
            <w:tcBorders>
              <w:top w:val="single" w:sz="8" w:space="0" w:color="000000"/>
              <w:left w:val="single" w:sz="8" w:space="0" w:color="000000"/>
              <w:bottom w:val="single" w:sz="8" w:space="0" w:color="000000"/>
              <w:right w:val="single" w:sz="8" w:space="0" w:color="000000"/>
            </w:tcBorders>
            <w:vAlign w:val="center"/>
          </w:tcPr>
          <w:p w:rsidR="00942663" w:rsidRDefault="00942663"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942663" w:rsidRDefault="00942663" w:rsidP="00942663">
            <w:pPr>
              <w:widowControl w:val="0"/>
              <w:autoSpaceDE w:val="0"/>
              <w:autoSpaceDN w:val="0"/>
              <w:adjustRightInd w:val="0"/>
              <w:spacing w:line="265" w:lineRule="exact"/>
              <w:ind w:left="15"/>
              <w:jc w:val="center"/>
              <w:rPr>
                <w:color w:val="000000"/>
              </w:rPr>
            </w:pPr>
          </w:p>
        </w:tc>
        <w:tc>
          <w:tcPr>
            <w:tcW w:w="1701" w:type="dxa"/>
            <w:gridSpan w:val="2"/>
            <w:tcBorders>
              <w:top w:val="single" w:sz="8" w:space="0" w:color="000000"/>
              <w:left w:val="single" w:sz="8" w:space="0" w:color="000000"/>
              <w:bottom w:val="single" w:sz="8" w:space="0" w:color="000000"/>
              <w:right w:val="single" w:sz="8" w:space="0" w:color="000000"/>
            </w:tcBorders>
            <w:vAlign w:val="center"/>
          </w:tcPr>
          <w:p w:rsidR="00942663" w:rsidRDefault="00942663" w:rsidP="00942663">
            <w:pPr>
              <w:widowControl w:val="0"/>
              <w:autoSpaceDE w:val="0"/>
              <w:autoSpaceDN w:val="0"/>
              <w:adjustRightInd w:val="0"/>
              <w:spacing w:line="265" w:lineRule="exact"/>
              <w:ind w:left="15"/>
              <w:jc w:val="center"/>
              <w:rPr>
                <w:color w:val="000000"/>
              </w:rPr>
            </w:pPr>
          </w:p>
        </w:tc>
        <w:tc>
          <w:tcPr>
            <w:tcW w:w="3402" w:type="dxa"/>
            <w:gridSpan w:val="2"/>
            <w:tcBorders>
              <w:top w:val="single" w:sz="8" w:space="0" w:color="000000"/>
              <w:left w:val="single" w:sz="8" w:space="0" w:color="000000"/>
              <w:bottom w:val="single" w:sz="8" w:space="0" w:color="000000"/>
              <w:right w:val="single" w:sz="8" w:space="0" w:color="000000"/>
            </w:tcBorders>
            <w:vAlign w:val="center"/>
          </w:tcPr>
          <w:p w:rsidR="00942663" w:rsidRDefault="00942663"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942663" w:rsidRDefault="00942663" w:rsidP="00942663">
            <w:pPr>
              <w:widowControl w:val="0"/>
              <w:autoSpaceDE w:val="0"/>
              <w:autoSpaceDN w:val="0"/>
              <w:adjustRightInd w:val="0"/>
              <w:spacing w:line="265" w:lineRule="exact"/>
              <w:ind w:left="15"/>
              <w:jc w:val="center"/>
              <w:rPr>
                <w:color w:val="000000"/>
              </w:rPr>
            </w:pPr>
          </w:p>
        </w:tc>
        <w:tc>
          <w:tcPr>
            <w:tcW w:w="1417" w:type="dxa"/>
            <w:gridSpan w:val="2"/>
            <w:tcBorders>
              <w:top w:val="single" w:sz="8" w:space="0" w:color="000000"/>
              <w:left w:val="single" w:sz="8" w:space="0" w:color="000000"/>
              <w:bottom w:val="single" w:sz="8" w:space="0" w:color="000000"/>
              <w:right w:val="single" w:sz="8" w:space="0" w:color="000000"/>
            </w:tcBorders>
            <w:vAlign w:val="center"/>
          </w:tcPr>
          <w:p w:rsidR="00942663" w:rsidRDefault="00942663" w:rsidP="00942663">
            <w:pPr>
              <w:widowControl w:val="0"/>
              <w:autoSpaceDE w:val="0"/>
              <w:autoSpaceDN w:val="0"/>
              <w:adjustRightInd w:val="0"/>
              <w:spacing w:line="265" w:lineRule="exact"/>
              <w:ind w:left="15"/>
              <w:jc w:val="center"/>
              <w:rPr>
                <w:color w:val="000000"/>
              </w:rPr>
            </w:pPr>
          </w:p>
        </w:tc>
        <w:tc>
          <w:tcPr>
            <w:tcW w:w="1134" w:type="dxa"/>
            <w:tcBorders>
              <w:top w:val="single" w:sz="8" w:space="0" w:color="000000"/>
              <w:left w:val="single" w:sz="8" w:space="0" w:color="000000"/>
              <w:bottom w:val="single" w:sz="8" w:space="0" w:color="000000"/>
              <w:right w:val="single" w:sz="8" w:space="0" w:color="000000"/>
            </w:tcBorders>
            <w:vAlign w:val="center"/>
          </w:tcPr>
          <w:p w:rsidR="00942663" w:rsidRDefault="00942663" w:rsidP="00942663">
            <w:pPr>
              <w:widowControl w:val="0"/>
              <w:autoSpaceDE w:val="0"/>
              <w:autoSpaceDN w:val="0"/>
              <w:adjustRightInd w:val="0"/>
              <w:spacing w:line="265" w:lineRule="exact"/>
              <w:ind w:left="15"/>
              <w:jc w:val="center"/>
              <w:rPr>
                <w:color w:val="000000"/>
              </w:rPr>
            </w:pPr>
          </w:p>
        </w:tc>
      </w:tr>
      <w:tr w:rsidR="006E5384" w:rsidTr="006E5384">
        <w:tblPrEx>
          <w:tblCellMar>
            <w:left w:w="15" w:type="dxa"/>
            <w:right w:w="15" w:type="dxa"/>
          </w:tblCellMar>
          <w:tblLook w:val="0000" w:firstRow="0" w:lastRow="0" w:firstColumn="0" w:lastColumn="0" w:noHBand="0" w:noVBand="0"/>
        </w:tblPrEx>
        <w:trPr>
          <w:trHeight w:hRule="exact" w:val="407"/>
        </w:trPr>
        <w:tc>
          <w:tcPr>
            <w:tcW w:w="509"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91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258"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70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402"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417"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134"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r>
      <w:tr w:rsidR="006E5384" w:rsidTr="006E5384">
        <w:tblPrEx>
          <w:tblCellMar>
            <w:left w:w="15" w:type="dxa"/>
            <w:right w:w="15" w:type="dxa"/>
          </w:tblCellMar>
          <w:tblLook w:val="0000" w:firstRow="0" w:lastRow="0" w:firstColumn="0" w:lastColumn="0" w:noHBand="0" w:noVBand="0"/>
        </w:tblPrEx>
        <w:trPr>
          <w:trHeight w:hRule="exact" w:val="407"/>
        </w:trPr>
        <w:tc>
          <w:tcPr>
            <w:tcW w:w="509"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91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258"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70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402"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417"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134"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r>
      <w:tr w:rsidR="006E5384" w:rsidTr="006E5384">
        <w:tblPrEx>
          <w:tblCellMar>
            <w:left w:w="15" w:type="dxa"/>
            <w:right w:w="15" w:type="dxa"/>
          </w:tblCellMar>
          <w:tblLook w:val="0000" w:firstRow="0" w:lastRow="0" w:firstColumn="0" w:lastColumn="0" w:noHBand="0" w:noVBand="0"/>
        </w:tblPrEx>
        <w:trPr>
          <w:trHeight w:hRule="exact" w:val="407"/>
        </w:trPr>
        <w:tc>
          <w:tcPr>
            <w:tcW w:w="509"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91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258"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70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402"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417"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134"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r>
      <w:tr w:rsidR="006E5384" w:rsidTr="006E5384">
        <w:tblPrEx>
          <w:tblCellMar>
            <w:left w:w="15" w:type="dxa"/>
            <w:right w:w="15" w:type="dxa"/>
          </w:tblCellMar>
          <w:tblLook w:val="0000" w:firstRow="0" w:lastRow="0" w:firstColumn="0" w:lastColumn="0" w:noHBand="0" w:noVBand="0"/>
        </w:tblPrEx>
        <w:trPr>
          <w:trHeight w:hRule="exact" w:val="407"/>
        </w:trPr>
        <w:tc>
          <w:tcPr>
            <w:tcW w:w="509"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91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258"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70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402"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417"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134"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r>
      <w:tr w:rsidR="006E5384" w:rsidTr="006E5384">
        <w:tblPrEx>
          <w:tblCellMar>
            <w:left w:w="15" w:type="dxa"/>
            <w:right w:w="15" w:type="dxa"/>
          </w:tblCellMar>
          <w:tblLook w:val="0000" w:firstRow="0" w:lastRow="0" w:firstColumn="0" w:lastColumn="0" w:noHBand="0" w:noVBand="0"/>
        </w:tblPrEx>
        <w:trPr>
          <w:trHeight w:hRule="exact" w:val="407"/>
        </w:trPr>
        <w:tc>
          <w:tcPr>
            <w:tcW w:w="509"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91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258"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70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402"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417"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134"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r>
      <w:tr w:rsidR="006E5384" w:rsidTr="006E5384">
        <w:tblPrEx>
          <w:tblCellMar>
            <w:left w:w="15" w:type="dxa"/>
            <w:right w:w="15" w:type="dxa"/>
          </w:tblCellMar>
          <w:tblLook w:val="0000" w:firstRow="0" w:lastRow="0" w:firstColumn="0" w:lastColumn="0" w:noHBand="0" w:noVBand="0"/>
        </w:tblPrEx>
        <w:trPr>
          <w:trHeight w:hRule="exact" w:val="407"/>
        </w:trPr>
        <w:tc>
          <w:tcPr>
            <w:tcW w:w="509"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91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258"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70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402"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417"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134"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r>
      <w:tr w:rsidR="006E5384" w:rsidTr="006E5384">
        <w:tblPrEx>
          <w:tblCellMar>
            <w:left w:w="15" w:type="dxa"/>
            <w:right w:w="15" w:type="dxa"/>
          </w:tblCellMar>
          <w:tblLook w:val="0000" w:firstRow="0" w:lastRow="0" w:firstColumn="0" w:lastColumn="0" w:noHBand="0" w:noVBand="0"/>
        </w:tblPrEx>
        <w:trPr>
          <w:trHeight w:hRule="exact" w:val="407"/>
        </w:trPr>
        <w:tc>
          <w:tcPr>
            <w:tcW w:w="509"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91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258"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70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402"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417"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134"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r>
      <w:tr w:rsidR="006E5384" w:rsidTr="006E5384">
        <w:tblPrEx>
          <w:tblCellMar>
            <w:left w:w="15" w:type="dxa"/>
            <w:right w:w="15" w:type="dxa"/>
          </w:tblCellMar>
          <w:tblLook w:val="0000" w:firstRow="0" w:lastRow="0" w:firstColumn="0" w:lastColumn="0" w:noHBand="0" w:noVBand="0"/>
        </w:tblPrEx>
        <w:trPr>
          <w:trHeight w:hRule="exact" w:val="407"/>
        </w:trPr>
        <w:tc>
          <w:tcPr>
            <w:tcW w:w="509"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91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258"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70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402"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417"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134"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r>
      <w:tr w:rsidR="006E5384" w:rsidTr="006E5384">
        <w:tblPrEx>
          <w:tblCellMar>
            <w:left w:w="15" w:type="dxa"/>
            <w:right w:w="15" w:type="dxa"/>
          </w:tblCellMar>
          <w:tblLook w:val="0000" w:firstRow="0" w:lastRow="0" w:firstColumn="0" w:lastColumn="0" w:noHBand="0" w:noVBand="0"/>
        </w:tblPrEx>
        <w:trPr>
          <w:trHeight w:hRule="exact" w:val="407"/>
        </w:trPr>
        <w:tc>
          <w:tcPr>
            <w:tcW w:w="509"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91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258"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701"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3402"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276"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417" w:type="dxa"/>
            <w:gridSpan w:val="2"/>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c>
          <w:tcPr>
            <w:tcW w:w="1134" w:type="dxa"/>
            <w:tcBorders>
              <w:top w:val="single" w:sz="8" w:space="0" w:color="000000"/>
              <w:left w:val="single" w:sz="8" w:space="0" w:color="000000"/>
              <w:bottom w:val="single" w:sz="8" w:space="0" w:color="000000"/>
              <w:right w:val="single" w:sz="8" w:space="0" w:color="000000"/>
            </w:tcBorders>
            <w:vAlign w:val="center"/>
          </w:tcPr>
          <w:p w:rsidR="006E5384" w:rsidRDefault="006E5384" w:rsidP="00942663">
            <w:pPr>
              <w:widowControl w:val="0"/>
              <w:autoSpaceDE w:val="0"/>
              <w:autoSpaceDN w:val="0"/>
              <w:adjustRightInd w:val="0"/>
              <w:spacing w:line="265" w:lineRule="exact"/>
              <w:ind w:left="15"/>
              <w:jc w:val="center"/>
              <w:rPr>
                <w:color w:val="000000"/>
              </w:rPr>
            </w:pPr>
          </w:p>
        </w:tc>
      </w:tr>
    </w:tbl>
    <w:p w:rsidR="00534FA0" w:rsidRPr="00BE126E" w:rsidRDefault="00534FA0" w:rsidP="00D22611">
      <w:pPr>
        <w:spacing w:after="160" w:line="360" w:lineRule="auto"/>
        <w:rPr>
          <w:kern w:val="1"/>
          <w:sz w:val="28"/>
          <w:szCs w:val="28"/>
        </w:rPr>
      </w:pPr>
      <w:r w:rsidRPr="00BE126E">
        <w:br w:type="page"/>
      </w:r>
    </w:p>
    <w:p w:rsidR="00534FA0" w:rsidRPr="00BE126E" w:rsidRDefault="00534FA0" w:rsidP="00D22611">
      <w:pPr>
        <w:pStyle w:val="af2"/>
        <w:spacing w:line="360" w:lineRule="auto"/>
        <w:sectPr w:rsidR="00534FA0" w:rsidRPr="00BE126E" w:rsidSect="00177942">
          <w:pgSz w:w="16838" w:h="11906" w:orient="landscape"/>
          <w:pgMar w:top="1134" w:right="1559" w:bottom="709" w:left="1134" w:header="709" w:footer="709" w:gutter="0"/>
          <w:cols w:space="708"/>
          <w:docGrid w:linePitch="360"/>
        </w:sectPr>
      </w:pPr>
    </w:p>
    <w:p w:rsidR="00534FA0" w:rsidRPr="00BE126E" w:rsidRDefault="00534FA0" w:rsidP="00866292">
      <w:pPr>
        <w:pStyle w:val="ad"/>
        <w:numPr>
          <w:ilvl w:val="0"/>
          <w:numId w:val="0"/>
        </w:numPr>
        <w:spacing w:before="0" w:after="0" w:line="240" w:lineRule="auto"/>
        <w:jc w:val="right"/>
      </w:pPr>
      <w:r w:rsidRPr="00BE126E">
        <w:lastRenderedPageBreak/>
        <w:t>Приложение 6</w:t>
      </w:r>
    </w:p>
    <w:p w:rsidR="00534FA0" w:rsidRPr="00BE126E" w:rsidRDefault="00866292" w:rsidP="00866292">
      <w:pPr>
        <w:jc w:val="right"/>
        <w:rPr>
          <w:lang w:eastAsia="en-US"/>
        </w:rPr>
      </w:pPr>
      <w:r w:rsidRPr="00BE126E">
        <w:rPr>
          <w:lang w:eastAsia="en-US"/>
        </w:rPr>
        <w:t>к</w:t>
      </w:r>
      <w:r w:rsidR="00534FA0" w:rsidRPr="00BE126E">
        <w:rPr>
          <w:lang w:eastAsia="en-US"/>
        </w:rPr>
        <w:t xml:space="preserve"> Регламенту информационного взаимодействия</w:t>
      </w:r>
    </w:p>
    <w:p w:rsidR="00534FA0" w:rsidRPr="00BE126E" w:rsidRDefault="00534FA0" w:rsidP="00D22611">
      <w:pPr>
        <w:spacing w:line="360" w:lineRule="auto"/>
        <w:jc w:val="right"/>
        <w:rPr>
          <w:lang w:eastAsia="en-US"/>
        </w:rPr>
      </w:pPr>
    </w:p>
    <w:p w:rsidR="00534FA0" w:rsidRPr="00BE126E" w:rsidRDefault="00534FA0" w:rsidP="00D22611">
      <w:pPr>
        <w:spacing w:line="360" w:lineRule="auto"/>
        <w:jc w:val="right"/>
        <w:rPr>
          <w:lang w:eastAsia="en-US"/>
        </w:rPr>
      </w:pPr>
    </w:p>
    <w:p w:rsidR="00534FA0" w:rsidRPr="00BE126E" w:rsidRDefault="00B43AFF" w:rsidP="00B74777">
      <w:pPr>
        <w:ind w:firstLine="709"/>
        <w:jc w:val="both"/>
        <w:rPr>
          <w:sz w:val="28"/>
          <w:szCs w:val="28"/>
          <w:lang w:eastAsia="en-US"/>
        </w:rPr>
      </w:pPr>
      <w:r w:rsidRPr="00BE126E">
        <w:rPr>
          <w:sz w:val="28"/>
          <w:szCs w:val="28"/>
          <w:lang w:eastAsia="en-US"/>
        </w:rPr>
        <w:t>ТФ ОМС</w:t>
      </w:r>
      <w:r w:rsidR="00534FA0" w:rsidRPr="00BE126E">
        <w:rPr>
          <w:sz w:val="28"/>
          <w:szCs w:val="28"/>
          <w:lang w:eastAsia="en-US"/>
        </w:rPr>
        <w:t xml:space="preserve"> и СМО после проведения всех мероприятий связанных с принятием оказанной медицинской помощи от СМО в </w:t>
      </w:r>
      <w:r w:rsidRPr="00BE126E">
        <w:rPr>
          <w:sz w:val="28"/>
          <w:szCs w:val="28"/>
          <w:lang w:eastAsia="en-US"/>
        </w:rPr>
        <w:t>ТФ ОМС</w:t>
      </w:r>
      <w:r w:rsidR="00534FA0" w:rsidRPr="00BE126E">
        <w:rPr>
          <w:sz w:val="28"/>
          <w:szCs w:val="28"/>
          <w:lang w:eastAsia="en-US"/>
        </w:rPr>
        <w:t xml:space="preserve"> подписывают акт сверки (приложение 6.1) и реестр оказанной медицинской помощи (Приложение 6.2)</w:t>
      </w:r>
    </w:p>
    <w:p w:rsidR="00D22611" w:rsidRPr="00BE126E" w:rsidRDefault="00D22611">
      <w:pPr>
        <w:spacing w:after="160" w:line="259" w:lineRule="auto"/>
        <w:rPr>
          <w:sz w:val="28"/>
          <w:szCs w:val="28"/>
          <w:lang w:eastAsia="en-US"/>
        </w:rPr>
      </w:pPr>
      <w:r w:rsidRPr="00BE126E">
        <w:rPr>
          <w:sz w:val="28"/>
          <w:szCs w:val="28"/>
          <w:lang w:eastAsia="en-US"/>
        </w:rPr>
        <w:br w:type="page"/>
      </w:r>
    </w:p>
    <w:p w:rsidR="00534FA0" w:rsidRPr="00BE126E" w:rsidRDefault="00534FA0" w:rsidP="00866292">
      <w:pPr>
        <w:jc w:val="right"/>
        <w:rPr>
          <w:lang w:eastAsia="en-US"/>
        </w:rPr>
      </w:pPr>
      <w:r w:rsidRPr="00BE126E">
        <w:rPr>
          <w:lang w:eastAsia="en-US"/>
        </w:rPr>
        <w:lastRenderedPageBreak/>
        <w:t>Приложение 6.1</w:t>
      </w:r>
    </w:p>
    <w:p w:rsidR="00534FA0" w:rsidRPr="00BE126E" w:rsidRDefault="00534FA0" w:rsidP="00D22611">
      <w:pPr>
        <w:spacing w:line="360" w:lineRule="auto"/>
        <w:jc w:val="center"/>
        <w:rPr>
          <w:b/>
          <w:sz w:val="28"/>
          <w:szCs w:val="28"/>
        </w:rPr>
      </w:pPr>
      <w:r w:rsidRPr="00BE126E">
        <w:rPr>
          <w:b/>
          <w:sz w:val="28"/>
          <w:szCs w:val="28"/>
        </w:rPr>
        <w:t>АКТ</w:t>
      </w:r>
    </w:p>
    <w:p w:rsidR="00534FA0" w:rsidRPr="005C1BC9" w:rsidRDefault="00534FA0" w:rsidP="00B74777">
      <w:pPr>
        <w:ind w:firstLine="709"/>
        <w:jc w:val="both"/>
        <w:rPr>
          <w:sz w:val="28"/>
          <w:szCs w:val="28"/>
        </w:rPr>
      </w:pPr>
      <w:r w:rsidRPr="00BE126E">
        <w:rPr>
          <w:sz w:val="28"/>
          <w:szCs w:val="28"/>
        </w:rPr>
        <w:t>передачи сводного реестра счетов за медицинские услуги по ОМС</w:t>
      </w:r>
    </w:p>
    <w:p w:rsidR="00AA7815" w:rsidRPr="005C1BC9" w:rsidRDefault="00AA7815" w:rsidP="00B74777">
      <w:pPr>
        <w:ind w:firstLine="709"/>
        <w:jc w:val="both"/>
        <w:rPr>
          <w:sz w:val="28"/>
          <w:szCs w:val="28"/>
        </w:rPr>
      </w:pPr>
    </w:p>
    <w:p w:rsidR="00534FA0" w:rsidRPr="00BE126E" w:rsidRDefault="00FD2093" w:rsidP="00B74777">
      <w:pPr>
        <w:ind w:firstLine="709"/>
        <w:jc w:val="both"/>
        <w:rPr>
          <w:sz w:val="28"/>
          <w:szCs w:val="28"/>
        </w:rPr>
      </w:pPr>
      <w:r w:rsidRPr="00BE126E">
        <w:rPr>
          <w:sz w:val="28"/>
          <w:szCs w:val="28"/>
        </w:rPr>
        <w:t>г. Нальчик</w:t>
      </w:r>
      <w:r w:rsidR="00534FA0" w:rsidRPr="00BE126E">
        <w:rPr>
          <w:sz w:val="28"/>
          <w:szCs w:val="28"/>
        </w:rPr>
        <w:t>Передано в ТФ ОМС</w:t>
      </w:r>
      <w:r w:rsidR="006E5E1D" w:rsidRPr="00BE126E">
        <w:rPr>
          <w:sz w:val="28"/>
          <w:szCs w:val="28"/>
        </w:rPr>
        <w:t xml:space="preserve"> КБР </w:t>
      </w:r>
      <w:r w:rsidR="00534FA0" w:rsidRPr="00BE126E">
        <w:rPr>
          <w:sz w:val="28"/>
          <w:szCs w:val="28"/>
        </w:rPr>
        <w:t xml:space="preserve"> «____»________ 20___г.</w:t>
      </w:r>
    </w:p>
    <w:p w:rsidR="00534FA0" w:rsidRPr="00BE126E" w:rsidRDefault="00534FA0" w:rsidP="00B74777">
      <w:pPr>
        <w:ind w:firstLine="709"/>
        <w:jc w:val="both"/>
        <w:rPr>
          <w:b/>
          <w:sz w:val="28"/>
          <w:szCs w:val="28"/>
        </w:rPr>
      </w:pPr>
    </w:p>
    <w:p w:rsidR="00534FA0" w:rsidRPr="00BE126E" w:rsidRDefault="00534FA0" w:rsidP="00B74777">
      <w:pPr>
        <w:ind w:firstLine="709"/>
        <w:jc w:val="both"/>
        <w:rPr>
          <w:sz w:val="28"/>
          <w:szCs w:val="28"/>
        </w:rPr>
      </w:pPr>
      <w:r w:rsidRPr="00BE126E">
        <w:rPr>
          <w:sz w:val="28"/>
          <w:szCs w:val="28"/>
        </w:rPr>
        <w:tab/>
        <w:t xml:space="preserve">По настоящему акту страховая организация филиал ЗАО «Капитал Медицинское страхование в г. Нальчике передает в </w:t>
      </w:r>
      <w:r w:rsidR="006E5E1D" w:rsidRPr="00BE126E">
        <w:rPr>
          <w:sz w:val="28"/>
          <w:szCs w:val="28"/>
        </w:rPr>
        <w:t>Т</w:t>
      </w:r>
      <w:r w:rsidRPr="00BE126E">
        <w:rPr>
          <w:sz w:val="28"/>
          <w:szCs w:val="28"/>
        </w:rPr>
        <w:t>ерриториальный фонд обязательного медицинского страхования</w:t>
      </w:r>
      <w:r w:rsidR="006E5E1D" w:rsidRPr="00BE126E">
        <w:rPr>
          <w:sz w:val="28"/>
          <w:szCs w:val="28"/>
        </w:rPr>
        <w:t>Кабардино</w:t>
      </w:r>
      <w:r w:rsidR="00A8489A" w:rsidRPr="00BE126E">
        <w:rPr>
          <w:sz w:val="28"/>
          <w:szCs w:val="28"/>
        </w:rPr>
        <w:t>–</w:t>
      </w:r>
      <w:r w:rsidR="006E5E1D" w:rsidRPr="00BE126E">
        <w:rPr>
          <w:sz w:val="28"/>
          <w:szCs w:val="28"/>
        </w:rPr>
        <w:t>Балкарской Республики</w:t>
      </w:r>
    </w:p>
    <w:p w:rsidR="00534FA0" w:rsidRPr="00BE126E" w:rsidRDefault="00534FA0" w:rsidP="00B74777">
      <w:pPr>
        <w:ind w:firstLine="709"/>
        <w:jc w:val="both"/>
        <w:rPr>
          <w:sz w:val="28"/>
          <w:szCs w:val="28"/>
        </w:rPr>
      </w:pPr>
      <w:r w:rsidRPr="00BE126E">
        <w:rPr>
          <w:sz w:val="28"/>
          <w:szCs w:val="28"/>
        </w:rPr>
        <w:t xml:space="preserve">1. Сводный реестр счетов за медицинские услуги по ОМС, оказанных в _________ месяце 20___ года с разбивкой по ЛПУ на ____ листах. </w:t>
      </w:r>
    </w:p>
    <w:p w:rsidR="00534FA0" w:rsidRPr="00BE126E" w:rsidRDefault="00534FA0" w:rsidP="00B74777">
      <w:pPr>
        <w:ind w:firstLine="709"/>
        <w:jc w:val="both"/>
        <w:rPr>
          <w:sz w:val="28"/>
          <w:szCs w:val="28"/>
        </w:rPr>
      </w:pPr>
      <w:r w:rsidRPr="00BE126E">
        <w:rPr>
          <w:sz w:val="28"/>
          <w:szCs w:val="28"/>
        </w:rPr>
        <w:t>2.Электронную версию сводного реестра счетов с результатами МЭК.</w:t>
      </w:r>
    </w:p>
    <w:p w:rsidR="00534FA0" w:rsidRPr="00BE126E" w:rsidRDefault="00534FA0" w:rsidP="00B74777">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770"/>
        <w:gridCol w:w="1635"/>
        <w:gridCol w:w="1878"/>
        <w:gridCol w:w="3131"/>
      </w:tblGrid>
      <w:tr w:rsidR="00BE126E" w:rsidRPr="00BE126E" w:rsidTr="000B4D66">
        <w:tc>
          <w:tcPr>
            <w:tcW w:w="1723" w:type="dxa"/>
          </w:tcPr>
          <w:p w:rsidR="00534FA0" w:rsidRPr="00BE126E" w:rsidRDefault="00534FA0" w:rsidP="00D22611">
            <w:pPr>
              <w:spacing w:line="360" w:lineRule="auto"/>
              <w:jc w:val="both"/>
              <w:rPr>
                <w:szCs w:val="28"/>
              </w:rPr>
            </w:pPr>
            <w:r w:rsidRPr="00BE126E">
              <w:rPr>
                <w:szCs w:val="28"/>
              </w:rPr>
              <w:t>Имя файла</w:t>
            </w:r>
          </w:p>
        </w:tc>
        <w:tc>
          <w:tcPr>
            <w:tcW w:w="1770" w:type="dxa"/>
          </w:tcPr>
          <w:p w:rsidR="00534FA0" w:rsidRPr="00BE126E" w:rsidRDefault="00534FA0" w:rsidP="00D22611">
            <w:pPr>
              <w:spacing w:line="360" w:lineRule="auto"/>
              <w:jc w:val="both"/>
              <w:rPr>
                <w:szCs w:val="28"/>
              </w:rPr>
            </w:pPr>
            <w:r w:rsidRPr="00BE126E">
              <w:rPr>
                <w:szCs w:val="28"/>
              </w:rPr>
              <w:t>Размер</w:t>
            </w:r>
          </w:p>
        </w:tc>
        <w:tc>
          <w:tcPr>
            <w:tcW w:w="1635" w:type="dxa"/>
          </w:tcPr>
          <w:p w:rsidR="00534FA0" w:rsidRPr="00BE126E" w:rsidRDefault="00534FA0" w:rsidP="00D22611">
            <w:pPr>
              <w:spacing w:line="360" w:lineRule="auto"/>
              <w:jc w:val="both"/>
              <w:rPr>
                <w:szCs w:val="28"/>
                <w:lang w:val="en-US"/>
              </w:rPr>
            </w:pPr>
            <w:r w:rsidRPr="00BE126E">
              <w:rPr>
                <w:szCs w:val="28"/>
              </w:rPr>
              <w:t xml:space="preserve">Код </w:t>
            </w:r>
            <w:r w:rsidRPr="00BE126E">
              <w:rPr>
                <w:szCs w:val="28"/>
                <w:lang w:val="en-US"/>
              </w:rPr>
              <w:t>CRC</w:t>
            </w:r>
          </w:p>
        </w:tc>
        <w:tc>
          <w:tcPr>
            <w:tcW w:w="1878" w:type="dxa"/>
          </w:tcPr>
          <w:p w:rsidR="00534FA0" w:rsidRPr="00BE126E" w:rsidRDefault="00534FA0" w:rsidP="00D22611">
            <w:pPr>
              <w:spacing w:line="360" w:lineRule="auto"/>
              <w:jc w:val="both"/>
              <w:rPr>
                <w:szCs w:val="28"/>
              </w:rPr>
            </w:pPr>
            <w:r w:rsidRPr="00BE126E">
              <w:rPr>
                <w:szCs w:val="28"/>
              </w:rPr>
              <w:t>Дата создания</w:t>
            </w:r>
          </w:p>
        </w:tc>
        <w:tc>
          <w:tcPr>
            <w:tcW w:w="3131" w:type="dxa"/>
          </w:tcPr>
          <w:p w:rsidR="00534FA0" w:rsidRPr="00BE126E" w:rsidRDefault="00534FA0" w:rsidP="00D22611">
            <w:pPr>
              <w:spacing w:line="360" w:lineRule="auto"/>
              <w:jc w:val="center"/>
              <w:rPr>
                <w:szCs w:val="28"/>
              </w:rPr>
            </w:pPr>
            <w:r w:rsidRPr="00BE126E">
              <w:rPr>
                <w:szCs w:val="28"/>
              </w:rPr>
              <w:t>Кол</w:t>
            </w:r>
            <w:r w:rsidR="00A8489A" w:rsidRPr="00BE126E">
              <w:rPr>
                <w:szCs w:val="28"/>
              </w:rPr>
              <w:t>–</w:t>
            </w:r>
            <w:r w:rsidRPr="00BE126E">
              <w:rPr>
                <w:szCs w:val="28"/>
              </w:rPr>
              <w:t>во записей</w:t>
            </w:r>
          </w:p>
        </w:tc>
      </w:tr>
      <w:tr w:rsidR="00534FA0" w:rsidRPr="00BE126E" w:rsidTr="000B4D66">
        <w:trPr>
          <w:trHeight w:val="775"/>
        </w:trPr>
        <w:tc>
          <w:tcPr>
            <w:tcW w:w="1723" w:type="dxa"/>
          </w:tcPr>
          <w:p w:rsidR="00534FA0" w:rsidRPr="00BE126E" w:rsidRDefault="00534FA0" w:rsidP="00D22611">
            <w:pPr>
              <w:spacing w:line="360" w:lineRule="auto"/>
              <w:jc w:val="both"/>
              <w:rPr>
                <w:szCs w:val="28"/>
              </w:rPr>
            </w:pPr>
          </w:p>
        </w:tc>
        <w:tc>
          <w:tcPr>
            <w:tcW w:w="1770" w:type="dxa"/>
          </w:tcPr>
          <w:p w:rsidR="00534FA0" w:rsidRPr="00BE126E" w:rsidRDefault="00534FA0" w:rsidP="00D22611">
            <w:pPr>
              <w:spacing w:line="360" w:lineRule="auto"/>
              <w:jc w:val="both"/>
              <w:rPr>
                <w:szCs w:val="28"/>
              </w:rPr>
            </w:pPr>
          </w:p>
        </w:tc>
        <w:tc>
          <w:tcPr>
            <w:tcW w:w="1635" w:type="dxa"/>
          </w:tcPr>
          <w:p w:rsidR="00534FA0" w:rsidRPr="00BE126E" w:rsidRDefault="00534FA0" w:rsidP="00D22611">
            <w:pPr>
              <w:spacing w:line="360" w:lineRule="auto"/>
              <w:jc w:val="both"/>
              <w:rPr>
                <w:szCs w:val="28"/>
              </w:rPr>
            </w:pPr>
          </w:p>
        </w:tc>
        <w:tc>
          <w:tcPr>
            <w:tcW w:w="1878" w:type="dxa"/>
          </w:tcPr>
          <w:p w:rsidR="00534FA0" w:rsidRPr="00BE126E" w:rsidRDefault="00534FA0" w:rsidP="00D22611">
            <w:pPr>
              <w:spacing w:line="360" w:lineRule="auto"/>
              <w:jc w:val="both"/>
              <w:rPr>
                <w:szCs w:val="28"/>
              </w:rPr>
            </w:pPr>
          </w:p>
        </w:tc>
        <w:tc>
          <w:tcPr>
            <w:tcW w:w="3131" w:type="dxa"/>
          </w:tcPr>
          <w:p w:rsidR="00534FA0" w:rsidRPr="00BE126E" w:rsidRDefault="00534FA0" w:rsidP="00D22611">
            <w:pPr>
              <w:spacing w:line="360" w:lineRule="auto"/>
              <w:jc w:val="center"/>
              <w:rPr>
                <w:bCs/>
                <w:szCs w:val="28"/>
              </w:rPr>
            </w:pPr>
          </w:p>
        </w:tc>
      </w:tr>
    </w:tbl>
    <w:p w:rsidR="00534FA0" w:rsidRPr="00BE126E" w:rsidRDefault="00534FA0" w:rsidP="00D22611">
      <w:pPr>
        <w:spacing w:line="360" w:lineRule="auto"/>
        <w:rPr>
          <w:sz w:val="28"/>
          <w:szCs w:val="28"/>
        </w:rPr>
      </w:pPr>
    </w:p>
    <w:p w:rsidR="00534FA0" w:rsidRPr="00BE126E" w:rsidRDefault="00AE020C" w:rsidP="00D22611">
      <w:pPr>
        <w:spacing w:line="360" w:lineRule="auto"/>
        <w:rPr>
          <w:sz w:val="28"/>
          <w:szCs w:val="28"/>
        </w:rPr>
      </w:pPr>
      <w:r w:rsidRPr="00BE126E">
        <w:rPr>
          <w:sz w:val="28"/>
          <w:szCs w:val="28"/>
        </w:rPr>
        <w:t>Руководитель СМО</w:t>
      </w:r>
      <w:r w:rsidR="00534FA0" w:rsidRPr="00BE126E">
        <w:rPr>
          <w:sz w:val="28"/>
          <w:szCs w:val="28"/>
        </w:rPr>
        <w:tab/>
      </w:r>
      <w:r w:rsidR="00534FA0" w:rsidRPr="00BE126E">
        <w:rPr>
          <w:sz w:val="28"/>
          <w:szCs w:val="28"/>
        </w:rPr>
        <w:tab/>
      </w:r>
      <w:r w:rsidR="00534FA0" w:rsidRPr="00BE126E">
        <w:rPr>
          <w:sz w:val="28"/>
          <w:szCs w:val="28"/>
        </w:rPr>
        <w:tab/>
      </w:r>
      <w:r w:rsidR="00FD3B06" w:rsidRPr="00BE126E">
        <w:rPr>
          <w:sz w:val="28"/>
          <w:szCs w:val="28"/>
        </w:rPr>
        <w:t>___</w:t>
      </w:r>
      <w:r w:rsidR="00534FA0" w:rsidRPr="00BE126E">
        <w:rPr>
          <w:sz w:val="28"/>
          <w:szCs w:val="28"/>
        </w:rPr>
        <w:t>______________________</w:t>
      </w:r>
    </w:p>
    <w:p w:rsidR="00534FA0" w:rsidRPr="00BE126E" w:rsidRDefault="00534FA0" w:rsidP="00D22611">
      <w:pPr>
        <w:spacing w:line="360" w:lineRule="auto"/>
        <w:jc w:val="both"/>
        <w:rPr>
          <w:sz w:val="28"/>
          <w:szCs w:val="28"/>
        </w:rPr>
      </w:pPr>
    </w:p>
    <w:p w:rsidR="00534FA0" w:rsidRPr="00BE126E" w:rsidRDefault="00534FA0" w:rsidP="00D22611">
      <w:pPr>
        <w:spacing w:line="360" w:lineRule="auto"/>
        <w:jc w:val="both"/>
        <w:rPr>
          <w:sz w:val="28"/>
          <w:szCs w:val="28"/>
        </w:rPr>
      </w:pPr>
      <w:r w:rsidRPr="00BE126E">
        <w:rPr>
          <w:sz w:val="28"/>
          <w:szCs w:val="28"/>
        </w:rPr>
        <w:t xml:space="preserve">Поступило в </w:t>
      </w:r>
      <w:r w:rsidR="00B43AFF" w:rsidRPr="00BE126E">
        <w:rPr>
          <w:sz w:val="28"/>
          <w:szCs w:val="28"/>
        </w:rPr>
        <w:t>ТФ ОМС</w:t>
      </w:r>
      <w:r w:rsidRPr="00BE126E">
        <w:rPr>
          <w:sz w:val="28"/>
          <w:szCs w:val="28"/>
        </w:rPr>
        <w:t xml:space="preserve"> КБР  «____» ___________20____г. в «____» час.     </w:t>
      </w:r>
    </w:p>
    <w:p w:rsidR="00534FA0" w:rsidRPr="00BE126E" w:rsidRDefault="00534FA0" w:rsidP="00D22611">
      <w:pPr>
        <w:spacing w:line="360" w:lineRule="auto"/>
        <w:jc w:val="both"/>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2393"/>
        <w:gridCol w:w="2393"/>
        <w:gridCol w:w="2393"/>
      </w:tblGrid>
      <w:tr w:rsidR="00BE126E" w:rsidRPr="00BE126E" w:rsidTr="000B4D66">
        <w:tc>
          <w:tcPr>
            <w:tcW w:w="2392" w:type="dxa"/>
          </w:tcPr>
          <w:p w:rsidR="00534FA0" w:rsidRPr="00BE126E" w:rsidRDefault="00534FA0" w:rsidP="00D22611">
            <w:pPr>
              <w:spacing w:line="360" w:lineRule="auto"/>
              <w:jc w:val="center"/>
              <w:rPr>
                <w:szCs w:val="28"/>
              </w:rPr>
            </w:pPr>
            <w:r w:rsidRPr="00BE126E">
              <w:rPr>
                <w:szCs w:val="28"/>
              </w:rPr>
              <w:t>Отдел</w:t>
            </w:r>
          </w:p>
        </w:tc>
        <w:tc>
          <w:tcPr>
            <w:tcW w:w="2393" w:type="dxa"/>
          </w:tcPr>
          <w:p w:rsidR="00534FA0" w:rsidRPr="00BE126E" w:rsidRDefault="00534FA0" w:rsidP="00D22611">
            <w:pPr>
              <w:spacing w:line="360" w:lineRule="auto"/>
              <w:jc w:val="center"/>
              <w:rPr>
                <w:szCs w:val="28"/>
              </w:rPr>
            </w:pPr>
            <w:r w:rsidRPr="00BE126E">
              <w:rPr>
                <w:szCs w:val="28"/>
              </w:rPr>
              <w:t>Исполнитель</w:t>
            </w:r>
          </w:p>
        </w:tc>
        <w:tc>
          <w:tcPr>
            <w:tcW w:w="2393" w:type="dxa"/>
          </w:tcPr>
          <w:p w:rsidR="00534FA0" w:rsidRPr="00BE126E" w:rsidRDefault="00534FA0" w:rsidP="00D22611">
            <w:pPr>
              <w:spacing w:line="360" w:lineRule="auto"/>
              <w:jc w:val="center"/>
              <w:rPr>
                <w:szCs w:val="28"/>
              </w:rPr>
            </w:pPr>
            <w:r w:rsidRPr="00BE126E">
              <w:rPr>
                <w:szCs w:val="28"/>
              </w:rPr>
              <w:t>Подпись</w:t>
            </w:r>
          </w:p>
        </w:tc>
        <w:tc>
          <w:tcPr>
            <w:tcW w:w="2393" w:type="dxa"/>
          </w:tcPr>
          <w:p w:rsidR="00534FA0" w:rsidRPr="00BE126E" w:rsidRDefault="00534FA0" w:rsidP="00D22611">
            <w:pPr>
              <w:spacing w:line="360" w:lineRule="auto"/>
              <w:jc w:val="center"/>
              <w:rPr>
                <w:szCs w:val="28"/>
              </w:rPr>
            </w:pPr>
            <w:r w:rsidRPr="00BE126E">
              <w:rPr>
                <w:szCs w:val="28"/>
              </w:rPr>
              <w:t>Замечания</w:t>
            </w:r>
          </w:p>
        </w:tc>
      </w:tr>
      <w:tr w:rsidR="00534FA0" w:rsidRPr="00BE126E" w:rsidTr="000B4D66">
        <w:tc>
          <w:tcPr>
            <w:tcW w:w="2392" w:type="dxa"/>
          </w:tcPr>
          <w:p w:rsidR="00534FA0" w:rsidRPr="00BE126E" w:rsidRDefault="00534FA0" w:rsidP="00D22611">
            <w:pPr>
              <w:spacing w:line="360" w:lineRule="auto"/>
              <w:jc w:val="both"/>
              <w:rPr>
                <w:szCs w:val="28"/>
              </w:rPr>
            </w:pPr>
          </w:p>
        </w:tc>
        <w:tc>
          <w:tcPr>
            <w:tcW w:w="2393" w:type="dxa"/>
          </w:tcPr>
          <w:p w:rsidR="00534FA0" w:rsidRPr="00BE126E" w:rsidRDefault="00534FA0" w:rsidP="00D22611">
            <w:pPr>
              <w:spacing w:line="360" w:lineRule="auto"/>
              <w:jc w:val="both"/>
              <w:rPr>
                <w:szCs w:val="28"/>
              </w:rPr>
            </w:pPr>
          </w:p>
        </w:tc>
        <w:tc>
          <w:tcPr>
            <w:tcW w:w="2393" w:type="dxa"/>
          </w:tcPr>
          <w:p w:rsidR="00534FA0" w:rsidRPr="00BE126E" w:rsidRDefault="00534FA0" w:rsidP="00D22611">
            <w:pPr>
              <w:spacing w:line="360" w:lineRule="auto"/>
              <w:jc w:val="both"/>
              <w:rPr>
                <w:szCs w:val="28"/>
              </w:rPr>
            </w:pPr>
          </w:p>
        </w:tc>
        <w:tc>
          <w:tcPr>
            <w:tcW w:w="2393" w:type="dxa"/>
          </w:tcPr>
          <w:p w:rsidR="00534FA0" w:rsidRPr="00BE126E" w:rsidRDefault="00534FA0" w:rsidP="00D22611">
            <w:pPr>
              <w:spacing w:line="360" w:lineRule="auto"/>
              <w:jc w:val="both"/>
              <w:rPr>
                <w:szCs w:val="28"/>
              </w:rPr>
            </w:pPr>
          </w:p>
        </w:tc>
      </w:tr>
    </w:tbl>
    <w:p w:rsidR="00534FA0" w:rsidRPr="00BE126E" w:rsidRDefault="00534FA0" w:rsidP="00D22611">
      <w:pPr>
        <w:spacing w:line="360" w:lineRule="auto"/>
        <w:jc w:val="both"/>
        <w:rPr>
          <w:b/>
          <w:sz w:val="28"/>
          <w:szCs w:val="28"/>
        </w:rPr>
      </w:pPr>
    </w:p>
    <w:p w:rsidR="00534FA0" w:rsidRPr="00BE126E" w:rsidRDefault="00534FA0" w:rsidP="00D22611">
      <w:pPr>
        <w:spacing w:line="360" w:lineRule="auto"/>
        <w:rPr>
          <w:sz w:val="28"/>
          <w:szCs w:val="28"/>
        </w:rPr>
      </w:pPr>
      <w:r w:rsidRPr="00BE126E">
        <w:rPr>
          <w:sz w:val="28"/>
          <w:szCs w:val="28"/>
        </w:rPr>
        <w:t xml:space="preserve">Директор </w:t>
      </w:r>
    </w:p>
    <w:p w:rsidR="00534FA0" w:rsidRPr="00BE126E" w:rsidRDefault="00B43AFF" w:rsidP="00D22611">
      <w:pPr>
        <w:spacing w:line="360" w:lineRule="auto"/>
        <w:rPr>
          <w:b/>
          <w:sz w:val="28"/>
          <w:szCs w:val="28"/>
          <w:lang w:val="en-US"/>
        </w:rPr>
      </w:pPr>
      <w:r w:rsidRPr="00BE126E">
        <w:rPr>
          <w:sz w:val="28"/>
          <w:szCs w:val="28"/>
        </w:rPr>
        <w:t>ТФ ОМС</w:t>
      </w:r>
      <w:r w:rsidR="00534FA0" w:rsidRPr="00BE126E">
        <w:rPr>
          <w:sz w:val="28"/>
          <w:szCs w:val="28"/>
        </w:rPr>
        <w:t xml:space="preserve"> КБР</w:t>
      </w:r>
      <w:r w:rsidR="00534FA0" w:rsidRPr="00BE126E">
        <w:rPr>
          <w:sz w:val="28"/>
          <w:szCs w:val="28"/>
        </w:rPr>
        <w:tab/>
      </w:r>
      <w:r w:rsidR="00534FA0" w:rsidRPr="00BE126E">
        <w:rPr>
          <w:sz w:val="28"/>
          <w:szCs w:val="28"/>
        </w:rPr>
        <w:tab/>
      </w:r>
      <w:r w:rsidR="00534FA0" w:rsidRPr="00BE126E">
        <w:rPr>
          <w:sz w:val="28"/>
          <w:szCs w:val="28"/>
        </w:rPr>
        <w:tab/>
      </w:r>
      <w:r w:rsidR="00534FA0" w:rsidRPr="00BE126E">
        <w:rPr>
          <w:sz w:val="28"/>
          <w:szCs w:val="28"/>
        </w:rPr>
        <w:tab/>
      </w:r>
      <w:r w:rsidR="00534FA0" w:rsidRPr="00BE126E">
        <w:rPr>
          <w:sz w:val="28"/>
          <w:szCs w:val="28"/>
        </w:rPr>
        <w:tab/>
      </w:r>
      <w:r w:rsidR="00534FA0" w:rsidRPr="00BE126E">
        <w:rPr>
          <w:b/>
          <w:sz w:val="28"/>
          <w:szCs w:val="28"/>
        </w:rPr>
        <w:tab/>
      </w:r>
      <w:r w:rsidR="00FD3B06" w:rsidRPr="00BE126E">
        <w:rPr>
          <w:b/>
          <w:sz w:val="28"/>
          <w:szCs w:val="28"/>
        </w:rPr>
        <w:t>_______</w:t>
      </w:r>
      <w:r w:rsidR="00534FA0" w:rsidRPr="00BE126E">
        <w:rPr>
          <w:b/>
          <w:sz w:val="28"/>
          <w:szCs w:val="28"/>
        </w:rPr>
        <w:t>_________________</w:t>
      </w:r>
    </w:p>
    <w:p w:rsidR="00954A9E" w:rsidRPr="00BE126E" w:rsidRDefault="00954A9E">
      <w:pPr>
        <w:rPr>
          <w:lang w:val="en-US"/>
        </w:rPr>
      </w:pPr>
    </w:p>
    <w:p w:rsidR="00954A9E" w:rsidRPr="00BE126E" w:rsidRDefault="00954A9E">
      <w:pPr>
        <w:rPr>
          <w:lang w:val="en-US"/>
        </w:rPr>
        <w:sectPr w:rsidR="00954A9E" w:rsidRPr="00BE126E" w:rsidSect="00177942">
          <w:pgSz w:w="11906" w:h="16838"/>
          <w:pgMar w:top="1559" w:right="709" w:bottom="1134" w:left="1134" w:header="709" w:footer="709" w:gutter="0"/>
          <w:cols w:space="708"/>
          <w:docGrid w:linePitch="360"/>
        </w:sectPr>
      </w:pPr>
    </w:p>
    <w:tbl>
      <w:tblPr>
        <w:tblW w:w="15565" w:type="dxa"/>
        <w:tblInd w:w="-318" w:type="dxa"/>
        <w:tblLook w:val="04A0" w:firstRow="1" w:lastRow="0" w:firstColumn="1" w:lastColumn="0" w:noHBand="0" w:noVBand="1"/>
      </w:tblPr>
      <w:tblGrid>
        <w:gridCol w:w="558"/>
        <w:gridCol w:w="310"/>
        <w:gridCol w:w="310"/>
        <w:gridCol w:w="5014"/>
        <w:gridCol w:w="2032"/>
        <w:gridCol w:w="1509"/>
        <w:gridCol w:w="1197"/>
        <w:gridCol w:w="1917"/>
        <w:gridCol w:w="1105"/>
        <w:gridCol w:w="1613"/>
      </w:tblGrid>
      <w:tr w:rsidR="00BE126E" w:rsidRPr="00BE126E" w:rsidTr="00597545">
        <w:trPr>
          <w:trHeight w:val="274"/>
        </w:trPr>
        <w:tc>
          <w:tcPr>
            <w:tcW w:w="15565" w:type="dxa"/>
            <w:gridSpan w:val="10"/>
            <w:tcBorders>
              <w:top w:val="nil"/>
              <w:left w:val="nil"/>
              <w:bottom w:val="nil"/>
              <w:right w:val="nil"/>
            </w:tcBorders>
            <w:shd w:val="clear" w:color="auto" w:fill="auto"/>
            <w:hideMark/>
          </w:tcPr>
          <w:p w:rsidR="00534FA0" w:rsidRPr="00BE126E" w:rsidRDefault="00534FA0" w:rsidP="00D22611">
            <w:pPr>
              <w:spacing w:line="360" w:lineRule="auto"/>
              <w:jc w:val="center"/>
              <w:rPr>
                <w:b/>
                <w:bCs/>
              </w:rPr>
            </w:pPr>
            <w:r w:rsidRPr="00BE126E">
              <w:rPr>
                <w:b/>
                <w:bCs/>
              </w:rPr>
              <w:lastRenderedPageBreak/>
              <w:t>Сводный реестр счетов</w:t>
            </w:r>
          </w:p>
        </w:tc>
      </w:tr>
      <w:tr w:rsidR="00BE126E" w:rsidRPr="00BE126E" w:rsidTr="00597545">
        <w:trPr>
          <w:trHeight w:val="465"/>
        </w:trPr>
        <w:tc>
          <w:tcPr>
            <w:tcW w:w="15565" w:type="dxa"/>
            <w:gridSpan w:val="10"/>
            <w:tcBorders>
              <w:top w:val="nil"/>
              <w:left w:val="nil"/>
              <w:bottom w:val="nil"/>
              <w:right w:val="nil"/>
            </w:tcBorders>
            <w:shd w:val="clear" w:color="auto" w:fill="auto"/>
            <w:hideMark/>
          </w:tcPr>
          <w:p w:rsidR="00534FA0" w:rsidRPr="00BE126E" w:rsidRDefault="00534FA0" w:rsidP="00D22611">
            <w:pPr>
              <w:spacing w:line="360" w:lineRule="auto"/>
              <w:jc w:val="center"/>
              <w:rPr>
                <w:b/>
                <w:bCs/>
              </w:rPr>
            </w:pPr>
            <w:r w:rsidRPr="00BE126E">
              <w:rPr>
                <w:b/>
                <w:bCs/>
              </w:rPr>
              <w:t>за медицинские услуги по ОМС, оказанные ЛПУ за  __________________    месяц 20 ______ года</w:t>
            </w:r>
          </w:p>
        </w:tc>
      </w:tr>
      <w:tr w:rsidR="00BE126E" w:rsidRPr="00BE126E" w:rsidTr="00597545">
        <w:trPr>
          <w:trHeight w:val="274"/>
        </w:trPr>
        <w:tc>
          <w:tcPr>
            <w:tcW w:w="15565" w:type="dxa"/>
            <w:gridSpan w:val="10"/>
            <w:tcBorders>
              <w:top w:val="nil"/>
              <w:left w:val="nil"/>
              <w:bottom w:val="nil"/>
              <w:right w:val="nil"/>
            </w:tcBorders>
            <w:shd w:val="clear" w:color="auto" w:fill="auto"/>
            <w:hideMark/>
          </w:tcPr>
          <w:p w:rsidR="00534FA0" w:rsidRPr="00BE126E" w:rsidRDefault="00534FA0" w:rsidP="00D22611">
            <w:pPr>
              <w:spacing w:line="360" w:lineRule="auto"/>
              <w:jc w:val="center"/>
              <w:rPr>
                <w:b/>
                <w:bCs/>
              </w:rPr>
            </w:pPr>
            <w:r w:rsidRPr="00BE126E">
              <w:rPr>
                <w:b/>
                <w:bCs/>
              </w:rPr>
              <w:t>Филиал ЗАО "Капитал Медицинское страхование" в г. Нальчике</w:t>
            </w:r>
          </w:p>
        </w:tc>
      </w:tr>
      <w:tr w:rsidR="00BE126E" w:rsidRPr="00BE126E" w:rsidTr="00597545">
        <w:trPr>
          <w:trHeight w:val="135"/>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5014"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2032"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509"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91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r w:rsidR="00BE126E" w:rsidRPr="00BE126E" w:rsidTr="00597545">
        <w:trPr>
          <w:trHeight w:val="552"/>
        </w:trPr>
        <w:tc>
          <w:tcPr>
            <w:tcW w:w="5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34FA0" w:rsidRPr="00BE126E" w:rsidRDefault="00DF2188" w:rsidP="00D22611">
            <w:pPr>
              <w:jc w:val="center"/>
              <w:rPr>
                <w:bCs/>
              </w:rPr>
            </w:pPr>
            <w:r w:rsidRPr="00BE126E">
              <w:rPr>
                <w:bCs/>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Код МО</w:t>
            </w:r>
          </w:p>
        </w:tc>
        <w:tc>
          <w:tcPr>
            <w:tcW w:w="5014"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Наименование МО</w:t>
            </w:r>
          </w:p>
        </w:tc>
        <w:tc>
          <w:tcPr>
            <w:tcW w:w="2032"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 и дата счета</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Сумма счета</w:t>
            </w:r>
          </w:p>
        </w:tc>
        <w:tc>
          <w:tcPr>
            <w:tcW w:w="1197"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proofErr w:type="spellStart"/>
            <w:proofErr w:type="gramStart"/>
            <w:r w:rsidRPr="00BE126E">
              <w:rPr>
                <w:bCs/>
              </w:rPr>
              <w:t>Пос</w:t>
            </w:r>
            <w:proofErr w:type="spellEnd"/>
            <w:proofErr w:type="gramEnd"/>
            <w:r w:rsidRPr="00BE126E">
              <w:rPr>
                <w:bCs/>
              </w:rPr>
              <w:t>/</w:t>
            </w:r>
            <w:r w:rsidRPr="00BE126E">
              <w:rPr>
                <w:bCs/>
              </w:rPr>
              <w:br/>
            </w:r>
            <w:proofErr w:type="spellStart"/>
            <w:r w:rsidRPr="00BE126E">
              <w:rPr>
                <w:bCs/>
              </w:rPr>
              <w:t>койкодни</w:t>
            </w:r>
            <w:proofErr w:type="spellEnd"/>
          </w:p>
        </w:tc>
        <w:tc>
          <w:tcPr>
            <w:tcW w:w="1917"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Снято по МЭК</w:t>
            </w:r>
          </w:p>
        </w:tc>
        <w:tc>
          <w:tcPr>
            <w:tcW w:w="1105"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Кол</w:t>
            </w:r>
            <w:r w:rsidR="00A8489A" w:rsidRPr="00BE126E">
              <w:rPr>
                <w:bCs/>
              </w:rPr>
              <w:t>–</w:t>
            </w:r>
            <w:r w:rsidRPr="00BE126E">
              <w:rPr>
                <w:bCs/>
              </w:rPr>
              <w:t>во</w:t>
            </w:r>
            <w:r w:rsidRPr="00BE126E">
              <w:rPr>
                <w:bCs/>
              </w:rPr>
              <w:br/>
              <w:t>случаев</w:t>
            </w:r>
          </w:p>
        </w:tc>
        <w:tc>
          <w:tcPr>
            <w:tcW w:w="1613"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Принято к</w:t>
            </w:r>
            <w:r w:rsidRPr="00BE126E">
              <w:rPr>
                <w:bCs/>
              </w:rPr>
              <w:br/>
              <w:t>оплате</w:t>
            </w:r>
          </w:p>
        </w:tc>
      </w:tr>
      <w:tr w:rsidR="00BE126E" w:rsidRPr="00BE126E"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1</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r w:rsidRPr="00BE126E">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r>
      <w:tr w:rsidR="00BE126E" w:rsidRPr="00BE126E"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r w:rsidRPr="00BE126E">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r>
      <w:tr w:rsidR="00BE126E" w:rsidRPr="00BE126E" w:rsidTr="00597545">
        <w:trPr>
          <w:trHeight w:val="274"/>
        </w:trPr>
        <w:tc>
          <w:tcPr>
            <w:tcW w:w="8224" w:type="dxa"/>
            <w:gridSpan w:val="5"/>
            <w:tcBorders>
              <w:top w:val="single" w:sz="4" w:space="0" w:color="000000"/>
              <w:left w:val="single" w:sz="4" w:space="0" w:color="000000"/>
              <w:bottom w:val="single" w:sz="4" w:space="0" w:color="000000"/>
              <w:right w:val="single" w:sz="4" w:space="0" w:color="000000"/>
            </w:tcBorders>
            <w:shd w:val="clear" w:color="000000" w:fill="F5F5F5"/>
            <w:vAlign w:val="center"/>
            <w:hideMark/>
          </w:tcPr>
          <w:p w:rsidR="00534FA0" w:rsidRPr="00BE126E" w:rsidRDefault="00534FA0" w:rsidP="00D22611">
            <w:pPr>
              <w:jc w:val="right"/>
              <w:rPr>
                <w:bCs/>
              </w:rPr>
            </w:pPr>
            <w:r w:rsidRPr="00BE126E">
              <w:rPr>
                <w:bCs/>
              </w:rPr>
              <w:t>ИТОГО</w:t>
            </w:r>
          </w:p>
        </w:tc>
        <w:tc>
          <w:tcPr>
            <w:tcW w:w="1509"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c>
          <w:tcPr>
            <w:tcW w:w="1197"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c>
          <w:tcPr>
            <w:tcW w:w="1917"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c>
          <w:tcPr>
            <w:tcW w:w="1105"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c>
          <w:tcPr>
            <w:tcW w:w="1613"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r>
      <w:tr w:rsidR="00BE126E" w:rsidRPr="00BE126E" w:rsidTr="00597545">
        <w:trPr>
          <w:trHeight w:val="135"/>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5014"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2032"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509"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91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r w:rsidR="00BE126E" w:rsidRPr="00BE126E" w:rsidTr="00597545">
        <w:trPr>
          <w:trHeight w:val="720"/>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9" w:type="dxa"/>
            <w:gridSpan w:val="6"/>
            <w:tcBorders>
              <w:top w:val="nil"/>
              <w:left w:val="nil"/>
              <w:bottom w:val="nil"/>
              <w:right w:val="nil"/>
            </w:tcBorders>
            <w:shd w:val="clear" w:color="auto" w:fill="auto"/>
            <w:vAlign w:val="bottom"/>
            <w:hideMark/>
          </w:tcPr>
          <w:p w:rsidR="00534FA0" w:rsidRPr="00BE126E" w:rsidRDefault="00534FA0" w:rsidP="00D22611">
            <w:pPr>
              <w:spacing w:line="360" w:lineRule="auto"/>
              <w:rPr>
                <w:sz w:val="20"/>
                <w:szCs w:val="20"/>
              </w:rPr>
            </w:pPr>
            <w:r w:rsidRPr="00BE126E">
              <w:rPr>
                <w:sz w:val="20"/>
                <w:szCs w:val="20"/>
              </w:rPr>
              <w:t xml:space="preserve">Исполнительный директор филиала </w:t>
            </w:r>
            <w:r w:rsidRPr="00BE126E">
              <w:rPr>
                <w:sz w:val="20"/>
                <w:szCs w:val="20"/>
              </w:rPr>
              <w:br/>
              <w:t>ЗАО "Капитал Медицинское страхование" в г. Наль</w:t>
            </w:r>
            <w:r w:rsidR="003160B2" w:rsidRPr="00BE126E">
              <w:rPr>
                <w:sz w:val="20"/>
                <w:szCs w:val="20"/>
              </w:rPr>
              <w:t>чике                      _____</w:t>
            </w:r>
            <w:r w:rsidRPr="00BE126E">
              <w:rPr>
                <w:sz w:val="20"/>
                <w:szCs w:val="20"/>
              </w:rPr>
              <w:t>_______</w:t>
            </w:r>
            <w:r w:rsidR="003160B2" w:rsidRPr="00BE126E">
              <w:rPr>
                <w:sz w:val="20"/>
                <w:szCs w:val="20"/>
              </w:rPr>
              <w:t>_____</w:t>
            </w:r>
            <w:r w:rsidRPr="00BE126E">
              <w:rPr>
                <w:sz w:val="20"/>
                <w:szCs w:val="20"/>
              </w:rPr>
              <w:t>_______________</w:t>
            </w:r>
            <w:r w:rsidR="003160B2" w:rsidRPr="00BE126E">
              <w:rPr>
                <w:sz w:val="20"/>
                <w:szCs w:val="20"/>
              </w:rPr>
              <w:t>___</w:t>
            </w: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r w:rsidR="00BE126E" w:rsidRPr="00BE126E" w:rsidTr="00597545">
        <w:trPr>
          <w:trHeight w:val="135"/>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5014"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2032"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509"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91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r w:rsidR="00BE126E" w:rsidRPr="00BE126E" w:rsidTr="00597545">
        <w:trPr>
          <w:trHeight w:val="409"/>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9" w:type="dxa"/>
            <w:gridSpan w:val="6"/>
            <w:tcBorders>
              <w:top w:val="nil"/>
              <w:left w:val="nil"/>
              <w:bottom w:val="nil"/>
              <w:right w:val="nil"/>
            </w:tcBorders>
            <w:shd w:val="clear" w:color="auto" w:fill="auto"/>
            <w:vAlign w:val="bottom"/>
            <w:hideMark/>
          </w:tcPr>
          <w:p w:rsidR="00534FA0" w:rsidRPr="00BE126E" w:rsidRDefault="00534FA0" w:rsidP="00D22611">
            <w:pPr>
              <w:spacing w:line="360" w:lineRule="auto"/>
              <w:rPr>
                <w:sz w:val="20"/>
                <w:szCs w:val="20"/>
              </w:rPr>
            </w:pPr>
            <w:r w:rsidRPr="00BE126E">
              <w:rPr>
                <w:sz w:val="20"/>
                <w:szCs w:val="20"/>
              </w:rPr>
              <w:t>Главный бухгалтер                                                                                    _____</w:t>
            </w:r>
            <w:r w:rsidR="003160B2" w:rsidRPr="00BE126E">
              <w:rPr>
                <w:sz w:val="20"/>
                <w:szCs w:val="20"/>
              </w:rPr>
              <w:t>_______</w:t>
            </w:r>
            <w:r w:rsidRPr="00BE126E">
              <w:rPr>
                <w:sz w:val="20"/>
                <w:szCs w:val="20"/>
              </w:rPr>
              <w:t>_________________</w:t>
            </w:r>
            <w:r w:rsidR="003160B2" w:rsidRPr="00BE126E">
              <w:rPr>
                <w:sz w:val="20"/>
                <w:szCs w:val="20"/>
              </w:rPr>
              <w:t>______</w:t>
            </w: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bl>
    <w:p w:rsidR="00534FA0" w:rsidRPr="00BE126E" w:rsidRDefault="00534FA0" w:rsidP="00D22611">
      <w:pPr>
        <w:spacing w:line="360" w:lineRule="auto"/>
        <w:rPr>
          <w:sz w:val="28"/>
          <w:szCs w:val="28"/>
          <w:lang w:eastAsia="en-US"/>
        </w:rPr>
      </w:pPr>
    </w:p>
    <w:p w:rsidR="00534FA0" w:rsidRPr="00BE126E" w:rsidRDefault="00534FA0" w:rsidP="00D22611">
      <w:pPr>
        <w:spacing w:after="160" w:line="360" w:lineRule="auto"/>
        <w:rPr>
          <w:sz w:val="28"/>
          <w:szCs w:val="28"/>
          <w:lang w:eastAsia="en-US"/>
        </w:rPr>
      </w:pPr>
      <w:r w:rsidRPr="00BE126E">
        <w:rPr>
          <w:sz w:val="28"/>
          <w:szCs w:val="28"/>
          <w:lang w:eastAsia="en-US"/>
        </w:rPr>
        <w:br w:type="page"/>
      </w:r>
    </w:p>
    <w:p w:rsidR="00534FA0" w:rsidRPr="00BE126E" w:rsidRDefault="00534FA0" w:rsidP="00D22611">
      <w:pPr>
        <w:spacing w:line="360" w:lineRule="auto"/>
        <w:rPr>
          <w:sz w:val="28"/>
          <w:szCs w:val="28"/>
          <w:lang w:eastAsia="en-US"/>
        </w:rPr>
        <w:sectPr w:rsidR="00534FA0" w:rsidRPr="00BE126E" w:rsidSect="00954A9E">
          <w:pgSz w:w="16838" w:h="11906" w:orient="landscape"/>
          <w:pgMar w:top="1134" w:right="1559" w:bottom="709" w:left="1134" w:header="709" w:footer="709" w:gutter="0"/>
          <w:cols w:space="708"/>
          <w:docGrid w:linePitch="360"/>
        </w:sectPr>
      </w:pPr>
    </w:p>
    <w:p w:rsidR="00534FA0" w:rsidRPr="00BE126E" w:rsidRDefault="00534FA0" w:rsidP="005F4B93">
      <w:pPr>
        <w:pStyle w:val="ad"/>
        <w:numPr>
          <w:ilvl w:val="0"/>
          <w:numId w:val="0"/>
        </w:numPr>
        <w:spacing w:before="0" w:after="0" w:line="240" w:lineRule="auto"/>
        <w:jc w:val="right"/>
      </w:pPr>
      <w:r w:rsidRPr="00BE126E">
        <w:lastRenderedPageBreak/>
        <w:t>Приложение 7</w:t>
      </w:r>
    </w:p>
    <w:p w:rsidR="00534FA0" w:rsidRPr="00BE126E" w:rsidRDefault="005F4B93" w:rsidP="005F4B93">
      <w:pPr>
        <w:jc w:val="right"/>
        <w:rPr>
          <w:lang w:eastAsia="en-US"/>
        </w:rPr>
      </w:pPr>
      <w:r w:rsidRPr="00BE126E">
        <w:rPr>
          <w:lang w:eastAsia="en-US"/>
        </w:rPr>
        <w:t>к</w:t>
      </w:r>
      <w:r w:rsidR="00534FA0" w:rsidRPr="00BE126E">
        <w:rPr>
          <w:lang w:eastAsia="en-US"/>
        </w:rPr>
        <w:t xml:space="preserve"> Регламенту информационного взаимодействия</w:t>
      </w:r>
    </w:p>
    <w:p w:rsidR="00534FA0" w:rsidRPr="00BE126E" w:rsidRDefault="00534FA0" w:rsidP="00D22611">
      <w:pPr>
        <w:spacing w:line="360" w:lineRule="auto"/>
        <w:jc w:val="right"/>
        <w:rPr>
          <w:lang w:eastAsia="en-US"/>
        </w:rPr>
      </w:pPr>
    </w:p>
    <w:p w:rsidR="00DB4C54" w:rsidRPr="00BE126E" w:rsidRDefault="00534FA0" w:rsidP="00B74777">
      <w:pPr>
        <w:ind w:firstLine="709"/>
        <w:jc w:val="both"/>
      </w:pPr>
      <w:r w:rsidRPr="00BE126E">
        <w:rPr>
          <w:sz w:val="28"/>
          <w:szCs w:val="28"/>
        </w:rPr>
        <w:t>Выявленные в реестрах счетов нарушения отражаются в акте медико</w:t>
      </w:r>
      <w:r w:rsidR="00A8489A" w:rsidRPr="00BE126E">
        <w:rPr>
          <w:sz w:val="28"/>
          <w:szCs w:val="28"/>
        </w:rPr>
        <w:t>–</w:t>
      </w:r>
      <w:r w:rsidRPr="00BE126E">
        <w:rPr>
          <w:sz w:val="28"/>
          <w:szCs w:val="28"/>
        </w:rPr>
        <w:t>экономического контроля (приложение 7.1) с указанием суммы уменьшения счета по каждой записи реестра, содержащей сведения о дефектах медицинской помощи и / или нарушениях при оказании медицинской помощи</w:t>
      </w:r>
      <w:r w:rsidR="00DB4C54" w:rsidRPr="00BE126E">
        <w:rPr>
          <w:sz w:val="28"/>
          <w:szCs w:val="28"/>
        </w:rPr>
        <w:t xml:space="preserve">. </w:t>
      </w:r>
    </w:p>
    <w:p w:rsidR="00DB4C54" w:rsidRPr="00BE126E" w:rsidRDefault="00DB4C54" w:rsidP="00B74777">
      <w:pPr>
        <w:pStyle w:val="af1"/>
        <w:spacing w:line="240" w:lineRule="auto"/>
        <w:rPr>
          <w:szCs w:val="24"/>
        </w:rPr>
      </w:pPr>
      <w:proofErr w:type="gramStart"/>
      <w:r w:rsidRPr="00BE126E">
        <w:rPr>
          <w:szCs w:val="24"/>
        </w:rPr>
        <w:t xml:space="preserve">По результатам проведения контроля объемов, сроков, качества и условий предоставления медицинской помощи по обязательному медицинскому страхованию плательщик (МО или </w:t>
      </w:r>
      <w:r w:rsidR="00B43AFF" w:rsidRPr="00BE126E">
        <w:rPr>
          <w:szCs w:val="24"/>
        </w:rPr>
        <w:t>ТФ ОМС</w:t>
      </w:r>
      <w:r w:rsidR="009F6283" w:rsidRPr="00BE126E">
        <w:rPr>
          <w:szCs w:val="24"/>
        </w:rPr>
        <w:t>КБР</w:t>
      </w:r>
      <w:r w:rsidRPr="00BE126E">
        <w:rPr>
          <w:szCs w:val="24"/>
        </w:rPr>
        <w:t xml:space="preserve">) передает в МО в файлах информационного обмена формата </w:t>
      </w:r>
      <w:r w:rsidRPr="00BE126E">
        <w:rPr>
          <w:szCs w:val="24"/>
          <w:lang w:val="en-US"/>
        </w:rPr>
        <w:t>XML</w:t>
      </w:r>
      <w:r w:rsidRPr="00BE126E">
        <w:rPr>
          <w:szCs w:val="24"/>
        </w:rPr>
        <w:t xml:space="preserve"> результаты МЭК, МЭЭ или ЭКМП с указанием кода дефекта/нарушения, суммы неоплаты и/или уменьшении финансирования, штрафа, а также результаты оплаты каждого случая для возможности загрузки данный сведений в МИС</w:t>
      </w:r>
      <w:proofErr w:type="gramEnd"/>
      <w:r w:rsidRPr="00BE126E">
        <w:rPr>
          <w:szCs w:val="24"/>
        </w:rPr>
        <w:t xml:space="preserve"> МО для автоматической отметки в реестре об отказе случаев с последующей возможностью их </w:t>
      </w:r>
      <w:proofErr w:type="spellStart"/>
      <w:r w:rsidRPr="00BE126E">
        <w:rPr>
          <w:szCs w:val="24"/>
        </w:rPr>
        <w:t>перевыставления</w:t>
      </w:r>
      <w:proofErr w:type="spellEnd"/>
      <w:r w:rsidRPr="00BE126E">
        <w:rPr>
          <w:szCs w:val="24"/>
        </w:rPr>
        <w:t xml:space="preserve">. Имя файла является аналогичным полученному от </w:t>
      </w:r>
      <w:proofErr w:type="spellStart"/>
      <w:r w:rsidRPr="00BE126E">
        <w:rPr>
          <w:szCs w:val="24"/>
        </w:rPr>
        <w:t>МОзаисключением</w:t>
      </w:r>
      <w:proofErr w:type="spellEnd"/>
      <w:r w:rsidRPr="00BE126E">
        <w:rPr>
          <w:szCs w:val="24"/>
        </w:rPr>
        <w:t xml:space="preserve"> того, что к имени файла добавляется буква «</w:t>
      </w:r>
      <w:r w:rsidRPr="00BE126E">
        <w:rPr>
          <w:szCs w:val="24"/>
          <w:lang w:val="en-US"/>
        </w:rPr>
        <w:t>M</w:t>
      </w:r>
      <w:r w:rsidRPr="00BE126E">
        <w:rPr>
          <w:szCs w:val="24"/>
        </w:rPr>
        <w:t>». Имя файла формируется по следующему принципу:</w:t>
      </w:r>
    </w:p>
    <w:p w:rsidR="00DB4C54" w:rsidRPr="00BE126E" w:rsidRDefault="00DB4C54" w:rsidP="00B74777">
      <w:pPr>
        <w:pStyle w:val="af1"/>
        <w:spacing w:line="240" w:lineRule="auto"/>
        <w:rPr>
          <w:szCs w:val="24"/>
        </w:rPr>
      </w:pPr>
      <w:r w:rsidRPr="00BE126E">
        <w:rPr>
          <w:szCs w:val="24"/>
          <w:lang w:val="en-US"/>
        </w:rPr>
        <w:t>MN</w:t>
      </w:r>
      <w:r w:rsidRPr="00BE126E">
        <w:rPr>
          <w:szCs w:val="24"/>
        </w:rPr>
        <w:t xml:space="preserve"> _</w:t>
      </w:r>
      <w:r w:rsidRPr="00BE126E">
        <w:rPr>
          <w:szCs w:val="24"/>
          <w:lang w:val="en-US"/>
        </w:rPr>
        <w:t>i</w:t>
      </w:r>
      <w:r w:rsidRPr="00BE126E">
        <w:rPr>
          <w:szCs w:val="24"/>
        </w:rPr>
        <w:t>.</w:t>
      </w:r>
      <w:r w:rsidRPr="00BE126E">
        <w:rPr>
          <w:szCs w:val="24"/>
          <w:lang w:val="en-US"/>
        </w:rPr>
        <w:t>XML</w:t>
      </w:r>
      <w:r w:rsidRPr="00BE126E">
        <w:rPr>
          <w:szCs w:val="24"/>
        </w:rPr>
        <w:t>, где</w:t>
      </w:r>
    </w:p>
    <w:p w:rsidR="00DB4C54" w:rsidRPr="00BE126E" w:rsidRDefault="00DB4C54" w:rsidP="00B74777">
      <w:pPr>
        <w:pStyle w:val="af1"/>
        <w:spacing w:line="240" w:lineRule="auto"/>
        <w:rPr>
          <w:szCs w:val="24"/>
        </w:rPr>
      </w:pPr>
      <w:r w:rsidRPr="00BE126E">
        <w:rPr>
          <w:szCs w:val="24"/>
          <w:lang w:val="en-US"/>
        </w:rPr>
        <w:t>MN</w:t>
      </w:r>
      <w:r w:rsidRPr="00BE126E">
        <w:rPr>
          <w:szCs w:val="24"/>
        </w:rPr>
        <w:t xml:space="preserve"> – имя файла реестра счетов полученного от МО, за исключением первой буквы, вместо первой буквы указывается буква «</w:t>
      </w:r>
      <w:r w:rsidRPr="00BE126E">
        <w:rPr>
          <w:szCs w:val="24"/>
          <w:lang w:val="en-US"/>
        </w:rPr>
        <w:t>S</w:t>
      </w:r>
      <w:r w:rsidRPr="00BE126E">
        <w:rPr>
          <w:szCs w:val="24"/>
        </w:rPr>
        <w:t>»;</w:t>
      </w:r>
    </w:p>
    <w:p w:rsidR="00DB4C54" w:rsidRPr="00BE126E" w:rsidRDefault="00DB4C54" w:rsidP="00B74777">
      <w:pPr>
        <w:pStyle w:val="af1"/>
        <w:spacing w:line="240" w:lineRule="auto"/>
        <w:rPr>
          <w:szCs w:val="24"/>
        </w:rPr>
      </w:pPr>
      <w:r w:rsidRPr="00BE126E">
        <w:rPr>
          <w:szCs w:val="24"/>
          <w:lang w:val="en-US"/>
        </w:rPr>
        <w:t>i</w:t>
      </w:r>
      <w:r w:rsidRPr="00BE126E">
        <w:rPr>
          <w:szCs w:val="24"/>
        </w:rPr>
        <w:t xml:space="preserve"> – </w:t>
      </w:r>
      <w:proofErr w:type="gramStart"/>
      <w:r w:rsidRPr="00BE126E">
        <w:rPr>
          <w:szCs w:val="24"/>
        </w:rPr>
        <w:t>номер</w:t>
      </w:r>
      <w:proofErr w:type="gramEnd"/>
      <w:r w:rsidRPr="00BE126E">
        <w:rPr>
          <w:szCs w:val="24"/>
        </w:rPr>
        <w:t xml:space="preserve"> передачи протокола обработки реестра счетов (номер передачи начинается с 1).</w:t>
      </w:r>
    </w:p>
    <w:p w:rsidR="00DB4C54" w:rsidRPr="00BE126E" w:rsidRDefault="00DB4C54" w:rsidP="00B74777">
      <w:pPr>
        <w:pStyle w:val="af1"/>
        <w:spacing w:line="240" w:lineRule="auto"/>
        <w:rPr>
          <w:szCs w:val="24"/>
        </w:rPr>
      </w:pPr>
      <w:r w:rsidRPr="00BE126E">
        <w:rPr>
          <w:szCs w:val="24"/>
        </w:rPr>
        <w:t xml:space="preserve">Файл архивируется в архив формата </w:t>
      </w:r>
      <w:r w:rsidRPr="00BE126E">
        <w:rPr>
          <w:szCs w:val="24"/>
          <w:lang w:val="en-US"/>
        </w:rPr>
        <w:t>ZIP</w:t>
      </w:r>
      <w:r w:rsidR="007478CF" w:rsidRPr="00BE126E">
        <w:rPr>
          <w:szCs w:val="24"/>
        </w:rPr>
        <w:t xml:space="preserve"> с расширением </w:t>
      </w:r>
      <w:r w:rsidR="007478CF" w:rsidRPr="00BE126E">
        <w:rPr>
          <w:szCs w:val="24"/>
          <w:lang w:val="en-US"/>
        </w:rPr>
        <w:t>ZIP</w:t>
      </w:r>
      <w:r w:rsidRPr="00BE126E">
        <w:rPr>
          <w:szCs w:val="24"/>
        </w:rPr>
        <w:t xml:space="preserve">. Имя файла архива и файла внутри архива идентичны без учета расширения. </w:t>
      </w:r>
    </w:p>
    <w:p w:rsidR="00DB4C54" w:rsidRPr="00BE126E" w:rsidRDefault="00DB4C54" w:rsidP="00B74777">
      <w:pPr>
        <w:pStyle w:val="af1"/>
        <w:spacing w:line="240" w:lineRule="auto"/>
        <w:rPr>
          <w:szCs w:val="24"/>
        </w:rPr>
      </w:pPr>
      <w:r w:rsidRPr="00BE126E">
        <w:rPr>
          <w:szCs w:val="24"/>
        </w:rPr>
        <w:t>Файлы о результатах обработки отправляются в МО с использованием СКЗИ (ViPNet), хотя также могут отправляться на электронную почту, т.к. не содержат персональных данных. Структура файла электронного протокола от СМО (плательщика) представлена в таблице  ниже.</w:t>
      </w:r>
    </w:p>
    <w:p w:rsidR="00DB4C54" w:rsidRPr="00BE126E" w:rsidRDefault="00DB4C54" w:rsidP="00DB4C54">
      <w:pPr>
        <w:pStyle w:val="afff4"/>
        <w:spacing w:line="360" w:lineRule="auto"/>
        <w:rPr>
          <w:b w:val="0"/>
          <w:bCs w:val="0"/>
          <w:szCs w:val="24"/>
        </w:rPr>
      </w:pPr>
      <w:r w:rsidRPr="00BE126E">
        <w:rPr>
          <w:b w:val="0"/>
          <w:bCs w:val="0"/>
          <w:szCs w:val="24"/>
        </w:rPr>
        <w:t xml:space="preserve">Формат протокола плательщика (СМО, </w:t>
      </w:r>
      <w:r w:rsidR="00B43AFF" w:rsidRPr="00BE126E">
        <w:rPr>
          <w:b w:val="0"/>
          <w:bCs w:val="0"/>
          <w:szCs w:val="24"/>
        </w:rPr>
        <w:t>ТФ ОМС</w:t>
      </w:r>
      <w:r w:rsidR="009F6283" w:rsidRPr="00BE126E">
        <w:rPr>
          <w:b w:val="0"/>
          <w:bCs w:val="0"/>
          <w:szCs w:val="24"/>
        </w:rPr>
        <w:t>КБР</w:t>
      </w:r>
      <w:r w:rsidRPr="00BE126E">
        <w:rPr>
          <w:b w:val="0"/>
          <w:bCs w:val="0"/>
          <w:szCs w:val="24"/>
        </w:rPr>
        <w:t>) обработки реестров счетов</w:t>
      </w:r>
    </w:p>
    <w:tbl>
      <w:tblPr>
        <w:tblW w:w="9498" w:type="dxa"/>
        <w:tblInd w:w="108" w:type="dxa"/>
        <w:tblLayout w:type="fixed"/>
        <w:tblLook w:val="0000" w:firstRow="0" w:lastRow="0" w:firstColumn="0" w:lastColumn="0" w:noHBand="0" w:noVBand="0"/>
      </w:tblPr>
      <w:tblGrid>
        <w:gridCol w:w="1214"/>
        <w:gridCol w:w="2047"/>
        <w:gridCol w:w="659"/>
        <w:gridCol w:w="1124"/>
        <w:gridCol w:w="2083"/>
        <w:gridCol w:w="109"/>
        <w:gridCol w:w="2262"/>
      </w:tblGrid>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5"/>
              <w:rPr>
                <w:i w:val="0"/>
                <w:iCs w:val="0"/>
              </w:rPr>
            </w:pPr>
            <w:r w:rsidRPr="00BE126E">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5"/>
              <w:rPr>
                <w:i w:val="0"/>
                <w:iCs w:val="0"/>
              </w:rPr>
            </w:pPr>
            <w:r w:rsidRPr="00BE126E">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5"/>
              <w:rPr>
                <w:i w:val="0"/>
                <w:iCs w:val="0"/>
              </w:rPr>
            </w:pPr>
            <w:r w:rsidRPr="00BE126E">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5"/>
              <w:rPr>
                <w:i w:val="0"/>
                <w:iCs w:val="0"/>
              </w:rPr>
            </w:pPr>
            <w:r w:rsidRPr="00BE126E">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5"/>
              <w:rPr>
                <w:i w:val="0"/>
                <w:iCs w:val="0"/>
              </w:rPr>
            </w:pPr>
            <w:r w:rsidRPr="00BE126E">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5"/>
              <w:rPr>
                <w:i w:val="0"/>
                <w:iCs w:val="0"/>
              </w:rPr>
            </w:pPr>
            <w:r w:rsidRPr="00BE126E">
              <w:rPr>
                <w:i w:val="0"/>
                <w:iCs w:val="0"/>
              </w:rPr>
              <w:t>Дополнительная информация</w:t>
            </w:r>
          </w:p>
        </w:tc>
      </w:tr>
      <w:tr w:rsidR="00BE126E" w:rsidRPr="00BE126E" w:rsidTr="00DB4C54">
        <w:tc>
          <w:tcPr>
            <w:tcW w:w="1214" w:type="dxa"/>
            <w:tcBorders>
              <w:top w:val="single" w:sz="2" w:space="0" w:color="000000"/>
              <w:left w:val="single" w:sz="2" w:space="0" w:color="000000"/>
              <w:bottom w:val="single" w:sz="2" w:space="0" w:color="000000"/>
              <w:right w:val="nil"/>
            </w:tcBorders>
          </w:tcPr>
          <w:p w:rsidR="00DB4C54" w:rsidRPr="00BE126E" w:rsidRDefault="00DB4C54" w:rsidP="00DB4C54">
            <w:pPr>
              <w:pStyle w:val="afff5"/>
              <w:rPr>
                <w:i w:val="0"/>
                <w:iCs w:val="0"/>
              </w:rPr>
            </w:pPr>
            <w:r w:rsidRPr="00BE126E">
              <w:rPr>
                <w:i w:val="0"/>
                <w:iCs w:val="0"/>
              </w:rPr>
              <w:t>1</w:t>
            </w:r>
          </w:p>
        </w:tc>
        <w:tc>
          <w:tcPr>
            <w:tcW w:w="2047" w:type="dxa"/>
            <w:tcBorders>
              <w:top w:val="single" w:sz="2" w:space="0" w:color="000000"/>
              <w:left w:val="single" w:sz="2" w:space="0" w:color="000000"/>
              <w:bottom w:val="single" w:sz="2" w:space="0" w:color="000000"/>
              <w:right w:val="nil"/>
            </w:tcBorders>
          </w:tcPr>
          <w:p w:rsidR="00DB4C54" w:rsidRPr="00BE126E" w:rsidRDefault="00DB4C54" w:rsidP="00DB4C54">
            <w:pPr>
              <w:pStyle w:val="afff5"/>
              <w:rPr>
                <w:i w:val="0"/>
                <w:iCs w:val="0"/>
              </w:rPr>
            </w:pPr>
            <w:r w:rsidRPr="00BE126E">
              <w:rPr>
                <w:i w:val="0"/>
                <w:iCs w:val="0"/>
              </w:rPr>
              <w:t>2</w:t>
            </w:r>
          </w:p>
        </w:tc>
        <w:tc>
          <w:tcPr>
            <w:tcW w:w="659" w:type="dxa"/>
            <w:tcBorders>
              <w:top w:val="single" w:sz="2" w:space="0" w:color="000000"/>
              <w:left w:val="single" w:sz="2" w:space="0" w:color="000000"/>
              <w:bottom w:val="single" w:sz="2" w:space="0" w:color="000000"/>
              <w:right w:val="nil"/>
            </w:tcBorders>
          </w:tcPr>
          <w:p w:rsidR="00DB4C54" w:rsidRPr="00BE126E" w:rsidRDefault="00DB4C54" w:rsidP="00DB4C54">
            <w:pPr>
              <w:pStyle w:val="afff5"/>
              <w:rPr>
                <w:i w:val="0"/>
                <w:iCs w:val="0"/>
              </w:rPr>
            </w:pPr>
            <w:r w:rsidRPr="00BE126E">
              <w:rPr>
                <w:i w:val="0"/>
                <w:iCs w:val="0"/>
              </w:rPr>
              <w:t>3</w:t>
            </w:r>
          </w:p>
        </w:tc>
        <w:tc>
          <w:tcPr>
            <w:tcW w:w="1124" w:type="dxa"/>
            <w:tcBorders>
              <w:top w:val="single" w:sz="2" w:space="0" w:color="000000"/>
              <w:left w:val="single" w:sz="2" w:space="0" w:color="000000"/>
              <w:bottom w:val="single" w:sz="2" w:space="0" w:color="000000"/>
              <w:right w:val="nil"/>
            </w:tcBorders>
          </w:tcPr>
          <w:p w:rsidR="00DB4C54" w:rsidRPr="00BE126E" w:rsidRDefault="00DB4C54" w:rsidP="00DB4C54">
            <w:pPr>
              <w:pStyle w:val="afff5"/>
              <w:rPr>
                <w:i w:val="0"/>
                <w:iCs w:val="0"/>
              </w:rPr>
            </w:pPr>
            <w:r w:rsidRPr="00BE126E">
              <w:rPr>
                <w:i w:val="0"/>
                <w:iCs w:val="0"/>
              </w:rPr>
              <w:t>4</w:t>
            </w:r>
          </w:p>
        </w:tc>
        <w:tc>
          <w:tcPr>
            <w:tcW w:w="2083" w:type="dxa"/>
            <w:tcBorders>
              <w:top w:val="single" w:sz="2" w:space="0" w:color="000000"/>
              <w:left w:val="single" w:sz="2" w:space="0" w:color="000000"/>
              <w:bottom w:val="single" w:sz="2" w:space="0" w:color="000000"/>
              <w:right w:val="nil"/>
            </w:tcBorders>
          </w:tcPr>
          <w:p w:rsidR="00DB4C54" w:rsidRPr="00BE126E" w:rsidRDefault="00DB4C54" w:rsidP="00DB4C54">
            <w:pPr>
              <w:pStyle w:val="afff5"/>
              <w:rPr>
                <w:i w:val="0"/>
                <w:iCs w:val="0"/>
              </w:rPr>
            </w:pPr>
            <w:r w:rsidRPr="00BE126E">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rPr>
                <w:i w:val="0"/>
                <w:iCs w:val="0"/>
              </w:rPr>
            </w:pPr>
            <w:r w:rsidRPr="00BE126E">
              <w:rPr>
                <w:i w:val="0"/>
                <w:iCs w:val="0"/>
              </w:rPr>
              <w:t>6</w:t>
            </w:r>
          </w:p>
        </w:tc>
      </w:tr>
      <w:tr w:rsidR="00BE126E" w:rsidRPr="00BE126E" w:rsidTr="00DB4C54">
        <w:tc>
          <w:tcPr>
            <w:tcW w:w="9498" w:type="dxa"/>
            <w:gridSpan w:val="7"/>
            <w:tcBorders>
              <w:top w:val="nil"/>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Корневой элемент (Сведения о медпомощи)</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Заголовок</w:t>
            </w:r>
          </w:p>
          <w:p w:rsidR="00DB4C54" w:rsidRPr="00BE126E" w:rsidRDefault="00DB4C54" w:rsidP="00DB4C54">
            <w:pPr>
              <w:pStyle w:val="afff5"/>
              <w:spacing w:after="0"/>
              <w:rPr>
                <w:i w:val="0"/>
                <w:iCs w:val="0"/>
              </w:rPr>
            </w:pPr>
            <w:r w:rsidRPr="00BE126E">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Информация о передаваемом файле</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Информация о счёте</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Записи о случаях оказания медицинской помощи</w:t>
            </w: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Заголовок файла</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Версиявзаимодей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 xml:space="preserve">Текущей редакции соответствует </w:t>
            </w:r>
            <w:r w:rsidRPr="00BE126E">
              <w:rPr>
                <w:i w:val="0"/>
                <w:iCs w:val="0"/>
              </w:rPr>
              <w:lastRenderedPageBreak/>
              <w:t>значение «2.1».</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В формате ГГГГ</w:t>
            </w:r>
            <w:r w:rsidR="00A8489A" w:rsidRPr="00BE126E">
              <w:rPr>
                <w:i w:val="0"/>
                <w:iCs w:val="0"/>
              </w:rPr>
              <w:t>–</w:t>
            </w:r>
            <w:r w:rsidRPr="00BE126E">
              <w:rPr>
                <w:i w:val="0"/>
                <w:iCs w:val="0"/>
              </w:rPr>
              <w:t>ММ</w:t>
            </w:r>
            <w:r w:rsidR="00A8489A" w:rsidRPr="00BE126E">
              <w:rPr>
                <w:i w:val="0"/>
                <w:iCs w:val="0"/>
              </w:rPr>
              <w:t>–</w:t>
            </w:r>
            <w:r w:rsidRPr="00BE126E">
              <w:rPr>
                <w:i w:val="0"/>
                <w:iCs w:val="0"/>
              </w:rPr>
              <w:t>ДД</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Имя файла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Имя файла без расширения.</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NPRO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T(11)</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rPr>
                <w:i w:val="0"/>
                <w:iCs w:val="0"/>
              </w:rPr>
            </w:pPr>
            <w:r w:rsidRPr="00BE126E">
              <w:rPr>
                <w:i w:val="0"/>
                <w:iCs w:val="0"/>
              </w:rPr>
              <w:t xml:space="preserve">Номер протокола </w:t>
            </w:r>
            <w:r w:rsidRPr="00BE126E">
              <w:rPr>
                <w:i w:val="0"/>
                <w:iCs w:val="0"/>
              </w:rPr>
              <w:br/>
              <w:t>в </w:t>
            </w:r>
            <w:r w:rsidR="00B43AFF" w:rsidRPr="00BE126E">
              <w:rPr>
                <w:i w:val="0"/>
                <w:iCs w:val="0"/>
              </w:rPr>
              <w:t>ТФ ОМС</w:t>
            </w:r>
            <w:r w:rsidRPr="00BE126E">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Счёт</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Код записи счета 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Уникальный код (например, порядковый номер).</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r w:rsidRPr="00BE126E">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r w:rsidRPr="00BE126E">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r w:rsidRPr="00BE126E">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Код МО – юридического лица. Заполняется в соответствии со справочником F003 Приложения А.</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r w:rsidRPr="00BE126E">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r w:rsidRPr="00BE126E">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r w:rsidRPr="00BE126E">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r w:rsidRPr="00BE126E">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r w:rsidRPr="00BE126E">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5"/>
              <w:spacing w:after="0"/>
              <w:rPr>
                <w:i w:val="0"/>
                <w:iCs w:val="0"/>
              </w:rPr>
            </w:pPr>
            <w:r w:rsidRPr="00BE126E">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В счёт могут включаться случаи лечения за предыдущие периоды, если ранее они были отказаны по результатам МЭК, МЭЭ, ЭКМП</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В формате ГГГГ</w:t>
            </w:r>
            <w:r w:rsidR="00A8489A" w:rsidRPr="00BE126E">
              <w:rPr>
                <w:i w:val="0"/>
                <w:iCs w:val="0"/>
              </w:rPr>
              <w:t>–</w:t>
            </w:r>
            <w:r w:rsidRPr="00BE126E">
              <w:rPr>
                <w:i w:val="0"/>
                <w:iCs w:val="0"/>
              </w:rPr>
              <w:t>ММ</w:t>
            </w:r>
            <w:r w:rsidR="00A8489A" w:rsidRPr="00BE126E">
              <w:rPr>
                <w:i w:val="0"/>
                <w:iCs w:val="0"/>
              </w:rPr>
              <w:t>–</w:t>
            </w:r>
            <w:r w:rsidRPr="00BE126E">
              <w:rPr>
                <w:i w:val="0"/>
                <w:iCs w:val="0"/>
              </w:rPr>
              <w:t>ДД</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lang w:val="en-US"/>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jc w:val="left"/>
              <w:rPr>
                <w:i w:val="0"/>
                <w:iCs w:val="0"/>
              </w:rPr>
            </w:pPr>
            <w:r w:rsidRPr="00BE126E">
              <w:rPr>
                <w:i w:val="0"/>
                <w:iCs w:val="0"/>
              </w:rPr>
              <w:t xml:space="preserve">Обязательно к заполнению в соответствии со справочником F002.Только в  случае если плательщиков выступает </w:t>
            </w:r>
            <w:r w:rsidR="00B43AFF" w:rsidRPr="00BE126E">
              <w:rPr>
                <w:i w:val="0"/>
                <w:iCs w:val="0"/>
              </w:rPr>
              <w:t>ТФ ОМС</w:t>
            </w:r>
            <w:r w:rsidRPr="00BE126E">
              <w:rPr>
                <w:i w:val="0"/>
                <w:iCs w:val="0"/>
              </w:rPr>
              <w:t xml:space="preserve"> КБР, данное поле не заполняется</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Сумма реестра счета от МО, выставленная 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 xml:space="preserve">Сумма случаев, по которые прошли </w:t>
            </w:r>
            <w:r w:rsidRPr="00BE126E">
              <w:rPr>
                <w:i w:val="0"/>
                <w:iCs w:val="0"/>
              </w:rPr>
              <w:lastRenderedPageBreak/>
              <w:t>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rPr>
                <w:lang w:val="en-US"/>
              </w:rPr>
              <w:t>SANK</w:t>
            </w:r>
            <w:r w:rsidRPr="00BE126E">
              <w:t>_</w:t>
            </w:r>
            <w:r w:rsidRPr="00BE126E">
              <w:rPr>
                <w:lang w:val="en-US"/>
              </w:rPr>
              <w:t>MEK</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N(</w:t>
            </w:r>
            <w:r w:rsidRPr="00BE126E">
              <w:rPr>
                <w:lang w:eastAsia="ru-RU"/>
              </w:rPr>
              <w:t>15.2</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Финансовые санкции (МЭК)</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Сумма, снятая с оплаты по результатам МЭК, заполняется после проведения МЭК.</w:t>
            </w: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rPr>
                <w:lang w:val="en-US"/>
              </w:rPr>
              <w:t>SANK</w:t>
            </w:r>
            <w:r w:rsidRPr="00BE126E">
              <w:t>_</w:t>
            </w:r>
            <w:r w:rsidRPr="00BE126E">
              <w:rPr>
                <w:lang w:val="en-US"/>
              </w:rPr>
              <w:t>ME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Финансовые санкции (МЭЭ)</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Сумма, снятая с оплаты по результатам МЭЭ, заполняется после проведения МЭЭ.</w:t>
            </w: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rPr>
                <w:lang w:val="en-US"/>
              </w:rPr>
              <w:t>SANK</w:t>
            </w:r>
            <w:r w:rsidRPr="00BE126E">
              <w:t>_</w:t>
            </w:r>
            <w:r w:rsidRPr="00BE126E">
              <w:rPr>
                <w:lang w:val="en-US"/>
              </w:rPr>
              <w:t>EKM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Финансовые санкции (ЭКМП)</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Сумма, снятая с оплаты по результатам ЭКМП, заполняется после проведения ЭКМП.</w:t>
            </w: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Записи</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N(</w:t>
            </w:r>
            <w:r w:rsidRPr="00BE126E">
              <w:rPr>
                <w:lang w:eastAsia="ru-RU"/>
              </w:rPr>
              <w:t>8</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Соответствует данным, указанным в реестре от МО</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jc w:val="left"/>
              <w:rPr>
                <w:lang w:eastAsia="ru-RU"/>
              </w:rPr>
            </w:pPr>
            <w:r w:rsidRPr="00BE126E">
              <w:rPr>
                <w:lang w:eastAsia="ru-RU"/>
              </w:rPr>
              <w:t>Сведения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jc w:val="left"/>
              <w:rPr>
                <w:lang w:eastAsia="ru-RU"/>
              </w:rPr>
            </w:pPr>
            <w:r w:rsidRPr="00BE126E">
              <w:rPr>
                <w:lang w:eastAsia="ru-RU"/>
              </w:rPr>
              <w:t>Сведения о случа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Сведения о пациенте</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PA</w:t>
            </w:r>
            <w:r w:rsidRPr="00BE126E">
              <w:rPr>
                <w:i w:val="0"/>
                <w:iCs w:val="0"/>
                <w:lang w:val="en-US"/>
              </w:rPr>
              <w:t>C</w:t>
            </w:r>
            <w:r w:rsidRPr="00BE126E">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T(</w:t>
            </w:r>
            <w:r w:rsidRPr="00BE126E">
              <w:rPr>
                <w:lang w:eastAsia="ru-RU"/>
              </w:rPr>
              <w:t>36</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jc w:val="left"/>
              <w:rPr>
                <w:lang w:eastAsia="ru-RU"/>
              </w:rPr>
            </w:pPr>
            <w:r w:rsidRPr="00BE126E">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jc w:val="left"/>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V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jc w:val="left"/>
              <w:rPr>
                <w:i w:val="0"/>
                <w:iCs w:val="0"/>
              </w:rPr>
            </w:pPr>
            <w:r w:rsidRPr="00BE126E">
              <w:rPr>
                <w:i w:val="0"/>
                <w:iCs w:val="0"/>
              </w:rPr>
              <w:t>Тип документа, подтверждающего фа</w:t>
            </w:r>
            <w:proofErr w:type="gramStart"/>
            <w:r w:rsidRPr="00BE126E">
              <w:rPr>
                <w:i w:val="0"/>
                <w:iCs w:val="0"/>
              </w:rPr>
              <w:t>кт стр</w:t>
            </w:r>
            <w:proofErr w:type="gramEnd"/>
            <w:r w:rsidRPr="00BE126E">
              <w:rPr>
                <w:i w:val="0"/>
                <w:iCs w:val="0"/>
              </w:rPr>
              <w:t>ахования по ОМС</w:t>
            </w:r>
          </w:p>
        </w:tc>
        <w:tc>
          <w:tcPr>
            <w:tcW w:w="2262" w:type="dxa"/>
            <w:vMerge w:val="restart"/>
            <w:tcBorders>
              <w:top w:val="single" w:sz="2" w:space="0" w:color="000000"/>
              <w:left w:val="single" w:sz="2" w:space="0" w:color="000000"/>
              <w:right w:val="single" w:sz="2" w:space="0" w:color="000000"/>
            </w:tcBorders>
          </w:tcPr>
          <w:p w:rsidR="00DB4C54" w:rsidRPr="00BE126E" w:rsidRDefault="00DB4C54" w:rsidP="00DB4C54">
            <w:pPr>
              <w:pStyle w:val="afff5"/>
              <w:spacing w:after="0"/>
              <w:jc w:val="left"/>
              <w:rPr>
                <w:i w:val="0"/>
                <w:iCs w:val="0"/>
              </w:rPr>
            </w:pPr>
            <w:r w:rsidRPr="00BE126E">
              <w:rPr>
                <w:i w:val="0"/>
                <w:iCs w:val="0"/>
              </w:rPr>
              <w:t xml:space="preserve">Данные полученные в результатеидентификации. </w:t>
            </w:r>
          </w:p>
          <w:p w:rsidR="00DB4C54" w:rsidRPr="00BE126E" w:rsidRDefault="00DB4C54" w:rsidP="00DB4C54">
            <w:pPr>
              <w:pStyle w:val="afff5"/>
              <w:spacing w:after="0"/>
              <w:jc w:val="left"/>
              <w:rPr>
                <w:i w:val="0"/>
                <w:iCs w:val="0"/>
              </w:rPr>
            </w:pPr>
            <w:r w:rsidRPr="00BE126E">
              <w:rPr>
                <w:i w:val="0"/>
                <w:iCs w:val="0"/>
              </w:rPr>
              <w:t>В случае если в реестре от МО были указанные неверные данные, то в МО будут возвращены актуальные данные на дату начала случая</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S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jc w:val="left"/>
              <w:rPr>
                <w:i w:val="0"/>
                <w:iCs w:val="0"/>
              </w:rPr>
            </w:pPr>
            <w:r w:rsidRPr="00BE126E">
              <w:rPr>
                <w:i w:val="0"/>
                <w:iCs w:val="0"/>
              </w:rPr>
              <w:t>Серия документа, подтверждающего фа</w:t>
            </w:r>
            <w:proofErr w:type="gramStart"/>
            <w:r w:rsidRPr="00BE126E">
              <w:rPr>
                <w:i w:val="0"/>
                <w:iCs w:val="0"/>
              </w:rPr>
              <w:t>кт стр</w:t>
            </w:r>
            <w:proofErr w:type="gramEnd"/>
            <w:r w:rsidRPr="00BE126E">
              <w:rPr>
                <w:i w:val="0"/>
                <w:iCs w:val="0"/>
              </w:rPr>
              <w:t>ахования по ОМС</w:t>
            </w:r>
          </w:p>
        </w:tc>
        <w:tc>
          <w:tcPr>
            <w:tcW w:w="2262" w:type="dxa"/>
            <w:vMerge/>
            <w:tcBorders>
              <w:left w:val="single" w:sz="2" w:space="0" w:color="000000"/>
              <w:right w:val="single" w:sz="2" w:space="0" w:color="000000"/>
            </w:tcBorders>
          </w:tcPr>
          <w:p w:rsidR="00DB4C54" w:rsidRPr="00BE126E" w:rsidRDefault="00DB4C54" w:rsidP="00DB4C54">
            <w:pPr>
              <w:pStyle w:val="afff5"/>
              <w:spacing w:after="0"/>
              <w:jc w:val="left"/>
              <w:rPr>
                <w:i w:val="0"/>
                <w:iCs w:val="0"/>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N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jc w:val="left"/>
              <w:rPr>
                <w:i w:val="0"/>
                <w:iCs w:val="0"/>
              </w:rPr>
            </w:pPr>
            <w:r w:rsidRPr="00BE126E">
              <w:rPr>
                <w:i w:val="0"/>
                <w:iCs w:val="0"/>
              </w:rPr>
              <w:t>Номер документа, подтверждающего фа</w:t>
            </w:r>
            <w:proofErr w:type="gramStart"/>
            <w:r w:rsidRPr="00BE126E">
              <w:rPr>
                <w:i w:val="0"/>
                <w:iCs w:val="0"/>
              </w:rPr>
              <w:t>кт стр</w:t>
            </w:r>
            <w:proofErr w:type="gramEnd"/>
            <w:r w:rsidRPr="00BE126E">
              <w:rPr>
                <w:i w:val="0"/>
                <w:iCs w:val="0"/>
              </w:rPr>
              <w:t>ахования по ОМС</w:t>
            </w:r>
          </w:p>
        </w:tc>
        <w:tc>
          <w:tcPr>
            <w:tcW w:w="2262" w:type="dxa"/>
            <w:vMerge/>
            <w:tcBorders>
              <w:left w:val="single" w:sz="2" w:space="0" w:color="000000"/>
              <w:bottom w:val="single" w:sz="2" w:space="0" w:color="000000"/>
              <w:right w:val="single" w:sz="2" w:space="0" w:color="000000"/>
            </w:tcBorders>
          </w:tcPr>
          <w:p w:rsidR="00DB4C54" w:rsidRPr="00BE126E" w:rsidRDefault="00DB4C54" w:rsidP="00DB4C54">
            <w:pPr>
              <w:pStyle w:val="afff5"/>
              <w:spacing w:after="0"/>
              <w:jc w:val="left"/>
              <w:rPr>
                <w:i w:val="0"/>
                <w:iCs w:val="0"/>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SLU</w:t>
            </w:r>
            <w:r w:rsidRPr="00BE126E">
              <w:rPr>
                <w:i w:val="0"/>
                <w:iCs w:val="0"/>
                <w:lang w:val="en-US"/>
              </w:rPr>
              <w:t>C</w:t>
            </w:r>
            <w:r w:rsidRPr="00BE126E">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ID</w:t>
            </w:r>
            <w:r w:rsidRPr="00BE126E">
              <w:rPr>
                <w:i w:val="0"/>
                <w:iCs w:val="0"/>
                <w:lang w:val="en-US"/>
              </w:rPr>
              <w:t>C</w:t>
            </w:r>
            <w:r w:rsidRPr="00BE126E">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jc w:val="left"/>
              <w:rPr>
                <w:i w:val="0"/>
                <w:iCs w:val="0"/>
              </w:rPr>
            </w:pPr>
            <w:r w:rsidRPr="00BE126E">
              <w:rPr>
                <w:i w:val="0"/>
                <w:iCs w:val="0"/>
              </w:rPr>
              <w:t xml:space="preserve">Номер записи случая в реестре счетов </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jc w:val="left"/>
              <w:rPr>
                <w:i w:val="0"/>
                <w:iCs w:val="0"/>
              </w:rPr>
            </w:pPr>
            <w:r w:rsidRPr="00BE126E">
              <w:rPr>
                <w:i w:val="0"/>
                <w:iCs w:val="0"/>
              </w:rPr>
              <w:t xml:space="preserve">Соответствует порядковому номеру записи случая в реестре </w:t>
            </w:r>
            <w:r w:rsidRPr="00BE126E">
              <w:rPr>
                <w:i w:val="0"/>
                <w:iCs w:val="0"/>
              </w:rPr>
              <w:lastRenderedPageBreak/>
              <w:t>счетовот МО</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 xml:space="preserve">Номер </w:t>
            </w:r>
            <w:proofErr w:type="gramStart"/>
            <w:r w:rsidRPr="00BE126E">
              <w:rPr>
                <w:lang w:eastAsia="ru-RU"/>
              </w:rPr>
              <w:t>истории болезни/ талона амбулаторного пациента/ карты вызова скорой медицинской помощи</w:t>
            </w:r>
            <w:proofErr w:type="gramEnd"/>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SUMV</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N(</w:t>
            </w:r>
            <w:r w:rsidRPr="00BE126E">
              <w:rPr>
                <w:lang w:eastAsia="ru-RU"/>
              </w:rPr>
              <w:t>1</w:t>
            </w:r>
            <w:r w:rsidRPr="00BE126E">
              <w:rPr>
                <w:lang w:val="en-US" w:eastAsia="ru-RU"/>
              </w:rPr>
              <w:t>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Сумма, выставленная к оплат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rFonts w:eastAsia="MS Mincho"/>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rPr>
                <w:lang w:val="en-US"/>
              </w:rPr>
              <w:t>OPLATA</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rFonts w:eastAsia="MS Mincho"/>
                <w:lang w:eastAsia="ru-RU"/>
              </w:rPr>
            </w:pPr>
            <w:r w:rsidRPr="00BE126E">
              <w:rPr>
                <w:rFonts w:eastAsia="MS Mincho"/>
                <w:lang w:eastAsia="ru-RU"/>
              </w:rPr>
              <w:t>Тип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rFonts w:eastAsia="MS Mincho"/>
                <w:lang w:eastAsia="ru-RU"/>
              </w:rPr>
            </w:pPr>
            <w:r w:rsidRPr="00BE126E">
              <w:rPr>
                <w:rFonts w:eastAsia="MS Mincho"/>
                <w:lang w:eastAsia="ru-RU"/>
              </w:rPr>
              <w:t>Оплата случая оказания медпомощи:</w:t>
            </w:r>
          </w:p>
          <w:p w:rsidR="00DB4C54" w:rsidRPr="00BE126E" w:rsidRDefault="00DB4C54" w:rsidP="00DB4C54">
            <w:pPr>
              <w:pStyle w:val="1b"/>
              <w:spacing w:before="0" w:after="0"/>
              <w:rPr>
                <w:rFonts w:eastAsia="MS Mincho"/>
                <w:lang w:eastAsia="ru-RU"/>
              </w:rPr>
            </w:pPr>
            <w:r w:rsidRPr="00BE126E">
              <w:rPr>
                <w:rFonts w:eastAsia="MS Mincho"/>
                <w:lang w:eastAsia="ru-RU"/>
              </w:rPr>
              <w:t>0</w:t>
            </w:r>
            <w:r w:rsidR="00A8489A" w:rsidRPr="00BE126E">
              <w:rPr>
                <w:rFonts w:eastAsia="MS Mincho"/>
                <w:lang w:eastAsia="ru-RU"/>
              </w:rPr>
              <w:t>–</w:t>
            </w:r>
            <w:r w:rsidRPr="00BE126E">
              <w:rPr>
                <w:rFonts w:eastAsia="MS Mincho"/>
                <w:lang w:eastAsia="ru-RU"/>
              </w:rPr>
              <w:t xml:space="preserve"> не принято решение об оплате</w:t>
            </w:r>
          </w:p>
          <w:p w:rsidR="00DB4C54" w:rsidRPr="00BE126E" w:rsidRDefault="00DB4C54" w:rsidP="00DB4C54">
            <w:pPr>
              <w:pStyle w:val="1b"/>
              <w:spacing w:before="0" w:after="0"/>
              <w:rPr>
                <w:rFonts w:eastAsia="MS Mincho"/>
                <w:lang w:eastAsia="ru-RU"/>
              </w:rPr>
            </w:pPr>
            <w:r w:rsidRPr="00BE126E">
              <w:rPr>
                <w:rFonts w:eastAsia="MS Mincho"/>
                <w:lang w:eastAsia="ru-RU"/>
              </w:rPr>
              <w:t>1 – полная;</w:t>
            </w:r>
          </w:p>
          <w:p w:rsidR="00DB4C54" w:rsidRPr="00BE126E" w:rsidRDefault="00DB4C54" w:rsidP="00DB4C54">
            <w:pPr>
              <w:pStyle w:val="1b"/>
              <w:spacing w:before="0" w:after="0"/>
              <w:rPr>
                <w:rFonts w:eastAsia="MS Mincho"/>
                <w:lang w:eastAsia="ru-RU"/>
              </w:rPr>
            </w:pPr>
            <w:r w:rsidRPr="00BE126E">
              <w:rPr>
                <w:rFonts w:eastAsia="MS Mincho"/>
                <w:lang w:eastAsia="ru-RU"/>
              </w:rPr>
              <w:t>2 – полный отказ;</w:t>
            </w:r>
          </w:p>
          <w:p w:rsidR="00DB4C54" w:rsidRPr="00BE126E" w:rsidRDefault="00DB4C54" w:rsidP="00DB4C54">
            <w:pPr>
              <w:pStyle w:val="1b"/>
              <w:spacing w:before="0" w:after="0"/>
              <w:rPr>
                <w:rFonts w:eastAsia="MS Mincho"/>
                <w:lang w:eastAsia="ru-RU"/>
              </w:rPr>
            </w:pPr>
            <w:r w:rsidRPr="00BE126E">
              <w:rPr>
                <w:rFonts w:eastAsia="MS Mincho"/>
                <w:lang w:eastAsia="ru-RU"/>
              </w:rPr>
              <w:t>3 – частичный отказ.</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rPr>
                <w:lang w:val="en-US"/>
              </w:rPr>
              <w:t>SUM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Сумма, принятая к оплате СМО (</w:t>
            </w:r>
            <w:r w:rsidR="00B43AFF" w:rsidRPr="00BE126E">
              <w:rPr>
                <w:lang w:eastAsia="ru-RU"/>
              </w:rPr>
              <w:t>ТФ ОМС</w:t>
            </w:r>
            <w:r w:rsidRPr="00BE126E">
              <w:rPr>
                <w:lang w:eastAsia="ru-RU"/>
              </w:rPr>
              <w:t>)</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rPr>
                <w:lang w:eastAsia="ru-RU"/>
              </w:rPr>
              <w:t>Заполняется СМО (</w:t>
            </w:r>
            <w:r w:rsidR="00B43AFF" w:rsidRPr="00BE126E">
              <w:rPr>
                <w:lang w:eastAsia="ru-RU"/>
              </w:rPr>
              <w:t>ТФ ОМС</w:t>
            </w:r>
            <w:r w:rsidRPr="00BE126E">
              <w:rPr>
                <w:lang w:eastAsia="ru-RU"/>
              </w:rPr>
              <w:t>).</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t>SANK_I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t>Сумма санкций по случаю</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roofErr w:type="gramStart"/>
            <w:r w:rsidRPr="00BE126E">
              <w:t>Равна</w:t>
            </w:r>
            <w:proofErr w:type="gramEnd"/>
            <w:r w:rsidRPr="00BE126E">
              <w:t xml:space="preserve"> сумме описанных ниже санкций.</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t>SANK</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t>УМ</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eastAsia="ru-RU"/>
              </w:rPr>
            </w:pPr>
            <w:r w:rsidRPr="00BE126E">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r w:rsidRPr="00BE126E">
              <w:t>Сведения о санкциях</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lang w:val="en-US"/>
              </w:rPr>
              <w:t>CO</w:t>
            </w:r>
            <w:r w:rsidRPr="00BE126E">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rPr>
                <w:i w:val="0"/>
                <w:iCs w:val="0"/>
              </w:rPr>
            </w:pPr>
            <w:r w:rsidRPr="00BE126E">
              <w:rPr>
                <w:i w:val="0"/>
                <w:iCs w:val="0"/>
                <w:lang w:val="en-US"/>
              </w:rPr>
              <w:t>T</w:t>
            </w:r>
            <w:r w:rsidRPr="00BE126E">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jc w:val="left"/>
              <w:rPr>
                <w:i w:val="0"/>
                <w:iCs w:val="0"/>
              </w:rPr>
            </w:pPr>
            <w:r w:rsidRPr="00BE126E">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22B42">
            <w:pPr>
              <w:pStyle w:val="afff5"/>
              <w:spacing w:after="0"/>
              <w:jc w:val="left"/>
              <w:rPr>
                <w:i w:val="0"/>
                <w:iCs w:val="0"/>
              </w:rPr>
            </w:pPr>
            <w:r w:rsidRPr="00BE126E">
              <w:rPr>
                <w:i w:val="0"/>
                <w:iCs w:val="0"/>
              </w:rPr>
              <w:t>Комментарийуказанный в реестре счетов от МО</w:t>
            </w: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5"/>
              <w:spacing w:after="0"/>
              <w:jc w:val="left"/>
              <w:rPr>
                <w:i w:val="0"/>
                <w:iCs w:val="0"/>
              </w:rPr>
            </w:pPr>
            <w:r w:rsidRPr="00BE126E">
              <w:rPr>
                <w:i w:val="0"/>
                <w:iCs w:val="0"/>
              </w:rPr>
              <w:t>Сведения о санкциях</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ANK</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_COD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Т(3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Идентификатор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roofErr w:type="gramStart"/>
            <w:r w:rsidRPr="00BE126E">
              <w:rPr>
                <w:rFonts w:eastAsia="MS Mincho"/>
              </w:rPr>
              <w:t>Уникален</w:t>
            </w:r>
            <w:proofErr w:type="gramEnd"/>
            <w:r w:rsidRPr="00BE126E">
              <w:rPr>
                <w:rFonts w:eastAsia="MS Mincho"/>
              </w:rPr>
              <w:t xml:space="preserve"> в пределах случая.</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_SUM</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Финансовая санкция</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_TI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Тип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1 – МЭК,</w:t>
            </w:r>
          </w:p>
          <w:p w:rsidR="00DB4C54" w:rsidRPr="00BE126E" w:rsidRDefault="00DB4C54" w:rsidP="00DB4C54">
            <w:pPr>
              <w:pStyle w:val="1b"/>
              <w:spacing w:before="0" w:after="0"/>
            </w:pPr>
            <w:r w:rsidRPr="00BE126E">
              <w:t>2 – МЭЭ,</w:t>
            </w:r>
          </w:p>
          <w:p w:rsidR="00DB4C54" w:rsidRPr="00BE126E" w:rsidRDefault="00DB4C54" w:rsidP="00DB4C54">
            <w:pPr>
              <w:pStyle w:val="1b"/>
              <w:spacing w:before="0" w:after="0"/>
            </w:pPr>
            <w:r w:rsidRPr="00BE126E">
              <w:t>3 – ЭКМП.</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_OSN</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N(3)</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Код причины отказа (частичной)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rPr>
                <w:rFonts w:eastAsia="MS Mincho"/>
              </w:rPr>
              <w:t>F014 Классификатор причин отказа в оплате медицинской помощи.</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_COM</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rPr>
                <w:lang w:val="en-US"/>
              </w:rPr>
            </w:pPr>
            <w:r w:rsidRPr="00BE126E">
              <w:rPr>
                <w:lang w:val="en-US"/>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Т(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Комментарий к санкциям</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rPr>
                <w:rFonts w:eastAsia="MS Mincho"/>
              </w:rPr>
              <w:t xml:space="preserve">Расширение комментарийдолжен полностью отражать причину отказа и понятен </w:t>
            </w:r>
            <w:r w:rsidRPr="00BE126E">
              <w:rPr>
                <w:rFonts w:eastAsia="MS Mincho"/>
              </w:rPr>
              <w:lastRenderedPageBreak/>
              <w:t>для конечного пользователя</w:t>
            </w:r>
            <w:proofErr w:type="gramStart"/>
            <w:r w:rsidRPr="00BE126E">
              <w:rPr>
                <w:rFonts w:eastAsia="MS Mincho"/>
              </w:rPr>
              <w:t>.Н</w:t>
            </w:r>
            <w:proofErr w:type="gramEnd"/>
            <w:r w:rsidRPr="00BE126E">
              <w:rPr>
                <w:rFonts w:eastAsia="MS Mincho"/>
              </w:rPr>
              <w:t xml:space="preserve">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w:t>
            </w:r>
            <w:proofErr w:type="gramStart"/>
            <w:r w:rsidRPr="00BE126E">
              <w:rPr>
                <w:rFonts w:eastAsia="MS Mincho"/>
              </w:rPr>
              <w:t>во</w:t>
            </w:r>
            <w:proofErr w:type="gramEnd"/>
            <w:r w:rsidRPr="00BE126E">
              <w:rPr>
                <w:rFonts w:eastAsia="MS Mincho"/>
              </w:rPr>
              <w:t xml:space="preserve"> версии плательщика.</w:t>
            </w:r>
          </w:p>
        </w:tc>
      </w:tr>
      <w:tr w:rsidR="00DB4C54"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S_IS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t>Источник</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b"/>
              <w:spacing w:before="0" w:after="0"/>
            </w:pPr>
            <w:r w:rsidRPr="00BE126E">
              <w:rPr>
                <w:rFonts w:eastAsia="MS Mincho"/>
              </w:rPr>
              <w:t>1 – СМО/</w:t>
            </w:r>
            <w:r w:rsidR="00B43AFF" w:rsidRPr="00BE126E">
              <w:rPr>
                <w:rFonts w:eastAsia="MS Mincho"/>
              </w:rPr>
              <w:t>ТФ ОМС</w:t>
            </w:r>
            <w:r w:rsidRPr="00BE126E">
              <w:rPr>
                <w:rFonts w:eastAsia="MS Mincho"/>
              </w:rPr>
              <w:t xml:space="preserve"> к МО.</w:t>
            </w:r>
          </w:p>
        </w:tc>
      </w:tr>
    </w:tbl>
    <w:p w:rsidR="00DB4C54" w:rsidRPr="00BE126E" w:rsidRDefault="00DB4C54" w:rsidP="00DB4C54"/>
    <w:p w:rsidR="00DB4C54" w:rsidRPr="00BE126E" w:rsidRDefault="00DB4C54" w:rsidP="00D22611">
      <w:pPr>
        <w:spacing w:line="360" w:lineRule="auto"/>
        <w:jc w:val="both"/>
        <w:rPr>
          <w:sz w:val="28"/>
          <w:szCs w:val="28"/>
        </w:rPr>
      </w:pPr>
    </w:p>
    <w:p w:rsidR="005C6DED" w:rsidRPr="00BE126E" w:rsidRDefault="005C6DED" w:rsidP="00D22611">
      <w:pPr>
        <w:spacing w:after="160" w:line="360" w:lineRule="auto"/>
        <w:rPr>
          <w:sz w:val="28"/>
          <w:szCs w:val="28"/>
          <w:lang w:eastAsia="en-US"/>
        </w:rPr>
      </w:pPr>
      <w:r w:rsidRPr="00BE126E">
        <w:rPr>
          <w:sz w:val="28"/>
          <w:szCs w:val="28"/>
          <w:lang w:eastAsia="en-US"/>
        </w:rPr>
        <w:br w:type="page"/>
      </w:r>
    </w:p>
    <w:p w:rsidR="00534FA0" w:rsidRPr="00BE126E" w:rsidRDefault="00534FA0" w:rsidP="005F4B93">
      <w:pPr>
        <w:jc w:val="right"/>
        <w:rPr>
          <w:lang w:eastAsia="en-US"/>
        </w:rPr>
      </w:pPr>
      <w:r w:rsidRPr="00BE126E">
        <w:rPr>
          <w:lang w:eastAsia="en-US"/>
        </w:rPr>
        <w:lastRenderedPageBreak/>
        <w:t>Приложение 7.1</w:t>
      </w:r>
    </w:p>
    <w:p w:rsidR="00534FA0" w:rsidRPr="00BE126E" w:rsidRDefault="00534FA0" w:rsidP="00B74777">
      <w:pPr>
        <w:ind w:firstLine="709"/>
        <w:jc w:val="both"/>
        <w:rPr>
          <w:caps/>
          <w:sz w:val="28"/>
          <w:szCs w:val="28"/>
        </w:rPr>
      </w:pPr>
      <w:r w:rsidRPr="00BE126E">
        <w:rPr>
          <w:sz w:val="28"/>
          <w:szCs w:val="28"/>
        </w:rPr>
        <w:t>Акт*</w:t>
      </w:r>
    </w:p>
    <w:p w:rsidR="00534FA0" w:rsidRPr="00BE126E" w:rsidRDefault="00534FA0" w:rsidP="00B74777">
      <w:pPr>
        <w:ind w:firstLine="709"/>
        <w:jc w:val="both"/>
        <w:rPr>
          <w:caps/>
          <w:strike/>
          <w:sz w:val="28"/>
          <w:szCs w:val="28"/>
          <w:u w:val="single"/>
        </w:rPr>
      </w:pPr>
      <w:r w:rsidRPr="00BE126E">
        <w:rPr>
          <w:sz w:val="28"/>
          <w:szCs w:val="28"/>
        </w:rPr>
        <w:t>медико</w:t>
      </w:r>
      <w:r w:rsidR="00A8489A" w:rsidRPr="00BE126E">
        <w:rPr>
          <w:sz w:val="28"/>
          <w:szCs w:val="28"/>
        </w:rPr>
        <w:t>–</w:t>
      </w:r>
      <w:r w:rsidRPr="00BE126E">
        <w:rPr>
          <w:sz w:val="28"/>
          <w:szCs w:val="28"/>
        </w:rPr>
        <w:t>экономического контроля</w:t>
      </w:r>
    </w:p>
    <w:p w:rsidR="00534FA0" w:rsidRPr="00BE126E" w:rsidRDefault="00534FA0" w:rsidP="00B74777">
      <w:pPr>
        <w:ind w:firstLine="709"/>
        <w:jc w:val="both"/>
        <w:rPr>
          <w:b/>
          <w:sz w:val="28"/>
          <w:szCs w:val="28"/>
        </w:rPr>
      </w:pPr>
      <w:r w:rsidRPr="00BE126E">
        <w:rPr>
          <w:b/>
          <w:sz w:val="28"/>
          <w:szCs w:val="28"/>
        </w:rPr>
        <w:t>Заголовочная часть:</w:t>
      </w:r>
    </w:p>
    <w:p w:rsidR="00534FA0" w:rsidRPr="00BE126E" w:rsidRDefault="00534FA0" w:rsidP="00B74777">
      <w:pPr>
        <w:ind w:firstLine="709"/>
        <w:jc w:val="both"/>
        <w:rPr>
          <w:sz w:val="28"/>
          <w:szCs w:val="28"/>
        </w:rPr>
      </w:pPr>
      <w:r w:rsidRPr="00BE126E">
        <w:rPr>
          <w:sz w:val="28"/>
          <w:szCs w:val="28"/>
        </w:rPr>
        <w:t>Номер Акта, дата его составления.</w:t>
      </w:r>
    </w:p>
    <w:p w:rsidR="00534FA0" w:rsidRPr="00BE126E" w:rsidRDefault="00534FA0" w:rsidP="00B74777">
      <w:pPr>
        <w:ind w:firstLine="709"/>
        <w:jc w:val="both"/>
        <w:rPr>
          <w:sz w:val="28"/>
          <w:szCs w:val="28"/>
        </w:rPr>
      </w:pPr>
      <w:r w:rsidRPr="00BE126E">
        <w:rPr>
          <w:sz w:val="28"/>
          <w:szCs w:val="28"/>
        </w:rPr>
        <w:t>Наименование страховой медицинской организации. Наименование медицинской организации.</w:t>
      </w:r>
    </w:p>
    <w:p w:rsidR="00534FA0" w:rsidRPr="00BE126E" w:rsidRDefault="00534FA0" w:rsidP="00B74777">
      <w:pPr>
        <w:ind w:firstLine="709"/>
        <w:jc w:val="both"/>
        <w:rPr>
          <w:sz w:val="28"/>
          <w:szCs w:val="28"/>
        </w:rPr>
      </w:pPr>
      <w:r w:rsidRPr="00BE126E">
        <w:rPr>
          <w:sz w:val="28"/>
          <w:szCs w:val="28"/>
        </w:rPr>
        <w:t>Номер реестра счетов, период, за который он предоставлен.</w:t>
      </w:r>
    </w:p>
    <w:p w:rsidR="00534FA0" w:rsidRPr="00BE126E" w:rsidRDefault="00534FA0" w:rsidP="00B74777">
      <w:pPr>
        <w:ind w:firstLine="709"/>
        <w:jc w:val="both"/>
        <w:rPr>
          <w:b/>
          <w:sz w:val="28"/>
          <w:szCs w:val="28"/>
        </w:rPr>
      </w:pPr>
      <w:r w:rsidRPr="00BE126E">
        <w:rPr>
          <w:b/>
          <w:sz w:val="28"/>
          <w:szCs w:val="28"/>
        </w:rPr>
        <w:t>Содержательная часть</w:t>
      </w:r>
    </w:p>
    <w:p w:rsidR="00534FA0" w:rsidRPr="00BE126E" w:rsidRDefault="00534FA0" w:rsidP="00B74777">
      <w:pPr>
        <w:ind w:firstLine="709"/>
        <w:jc w:val="both"/>
        <w:rPr>
          <w:sz w:val="28"/>
          <w:szCs w:val="28"/>
        </w:rPr>
      </w:pPr>
      <w:r w:rsidRPr="00BE126E">
        <w:rPr>
          <w:sz w:val="28"/>
          <w:szCs w:val="28"/>
        </w:rPr>
        <w:t>Характеристика реестра оказанной медицинской помощи: число оказанных медицинских услуг, суммарная стоимость медицинских услуг, предоставленных к оплате.</w:t>
      </w:r>
    </w:p>
    <w:p w:rsidR="00534FA0" w:rsidRPr="00BE126E" w:rsidRDefault="00534FA0" w:rsidP="00B74777">
      <w:pPr>
        <w:ind w:firstLine="709"/>
        <w:jc w:val="both"/>
        <w:rPr>
          <w:sz w:val="28"/>
          <w:szCs w:val="28"/>
        </w:rPr>
      </w:pPr>
      <w:r w:rsidRPr="00BE126E">
        <w:rPr>
          <w:sz w:val="28"/>
          <w:szCs w:val="28"/>
        </w:rPr>
        <w:t>Констатация соответствия (несоответствия) данных счета</w:t>
      </w:r>
      <w:r w:rsidR="00A8489A" w:rsidRPr="00BE126E">
        <w:rPr>
          <w:sz w:val="28"/>
          <w:szCs w:val="28"/>
        </w:rPr>
        <w:t>–</w:t>
      </w:r>
      <w:r w:rsidRPr="00BE126E">
        <w:rPr>
          <w:sz w:val="28"/>
          <w:szCs w:val="28"/>
        </w:rPr>
        <w:t>фактуры реестру оказанной медицинской помощи.</w:t>
      </w:r>
    </w:p>
    <w:p w:rsidR="00534FA0" w:rsidRPr="00BE126E" w:rsidRDefault="00534FA0" w:rsidP="00B74777">
      <w:pPr>
        <w:ind w:firstLine="709"/>
        <w:jc w:val="both"/>
        <w:rPr>
          <w:sz w:val="28"/>
          <w:szCs w:val="28"/>
        </w:rPr>
      </w:pPr>
      <w:r w:rsidRPr="00BE126E">
        <w:rPr>
          <w:sz w:val="28"/>
          <w:szCs w:val="28"/>
        </w:rPr>
        <w:t>Констатация соответствия (несоответствия) тарифов, указанных в реестре оказанной медицинской помощи, утвержденным тарифам.</w:t>
      </w:r>
    </w:p>
    <w:p w:rsidR="00534FA0" w:rsidRPr="00BE126E" w:rsidRDefault="00534FA0" w:rsidP="00B74777">
      <w:pPr>
        <w:ind w:firstLine="709"/>
        <w:jc w:val="both"/>
        <w:rPr>
          <w:sz w:val="28"/>
          <w:szCs w:val="28"/>
        </w:rPr>
      </w:pPr>
      <w:r w:rsidRPr="00BE126E">
        <w:rPr>
          <w:sz w:val="28"/>
          <w:szCs w:val="28"/>
        </w:rPr>
        <w:t>Констатация соответствия (несоответствия) видов и профилей оказанной медицинской помощи лицензии медицинского учреждения.</w:t>
      </w:r>
    </w:p>
    <w:p w:rsidR="00534FA0" w:rsidRPr="00BE126E" w:rsidRDefault="00534FA0" w:rsidP="00B74777">
      <w:pPr>
        <w:ind w:firstLine="709"/>
        <w:jc w:val="both"/>
        <w:rPr>
          <w:sz w:val="28"/>
          <w:szCs w:val="28"/>
        </w:rPr>
      </w:pPr>
      <w:r w:rsidRPr="00BE126E">
        <w:rPr>
          <w:sz w:val="28"/>
          <w:szCs w:val="28"/>
        </w:rPr>
        <w:t>Результаты автоматизированного медико</w:t>
      </w:r>
      <w:r w:rsidR="00A8489A" w:rsidRPr="00BE126E">
        <w:rPr>
          <w:sz w:val="28"/>
          <w:szCs w:val="28"/>
        </w:rPr>
        <w:t>–</w:t>
      </w:r>
      <w:r w:rsidRPr="00BE126E">
        <w:rPr>
          <w:sz w:val="28"/>
          <w:szCs w:val="28"/>
        </w:rPr>
        <w:t>экономического контроля: число выявленных записей, содержащих сведения о дефектах медицинской помощи / нарушениях при оказании медицинской помощи и их стоимость.</w:t>
      </w:r>
    </w:p>
    <w:p w:rsidR="00534FA0" w:rsidRPr="00BE126E" w:rsidRDefault="00534FA0" w:rsidP="00B74777">
      <w:pPr>
        <w:ind w:firstLine="709"/>
        <w:jc w:val="both"/>
        <w:rPr>
          <w:sz w:val="28"/>
          <w:szCs w:val="28"/>
        </w:rPr>
      </w:pPr>
      <w:proofErr w:type="gramStart"/>
      <w:r w:rsidRPr="00BE126E">
        <w:rPr>
          <w:sz w:val="28"/>
          <w:szCs w:val="28"/>
        </w:rPr>
        <w:t xml:space="preserve">Расшифровка выявленных дефектов медицинской помощи / нарушений при оказании медицинской помощи (в соответствии с Перечнем </w:t>
      </w:r>
      <w:r w:rsidRPr="00BE126E">
        <w:rPr>
          <w:bCs/>
          <w:spacing w:val="-10"/>
          <w:sz w:val="28"/>
          <w:szCs w:val="28"/>
        </w:rPr>
        <w:t>оснований для отказа (уменьшения) оплаты медицинской помощи (приложение 8 к настоящему Порядку)</w:t>
      </w:r>
      <w:r w:rsidRPr="00BE126E">
        <w:rPr>
          <w:sz w:val="28"/>
          <w:szCs w:val="28"/>
        </w:rPr>
        <w:t xml:space="preserve"> с указанием заявленной суммы для оплаты (</w:t>
      </w:r>
      <w:r w:rsidRPr="00BE126E">
        <w:rPr>
          <w:sz w:val="28"/>
          <w:szCs w:val="28"/>
          <w:u w:val="single"/>
        </w:rPr>
        <w:t>может представляться в табличном виде</w:t>
      </w:r>
      <w:r w:rsidRPr="00BE126E">
        <w:rPr>
          <w:sz w:val="28"/>
          <w:szCs w:val="28"/>
        </w:rPr>
        <w:t>).</w:t>
      </w:r>
      <w:proofErr w:type="gramEnd"/>
    </w:p>
    <w:p w:rsidR="00534FA0" w:rsidRPr="00BE126E" w:rsidRDefault="00534FA0" w:rsidP="00B74777">
      <w:pPr>
        <w:ind w:firstLine="709"/>
        <w:jc w:val="both"/>
        <w:rPr>
          <w:sz w:val="28"/>
          <w:szCs w:val="28"/>
        </w:rPr>
      </w:pPr>
      <w:r w:rsidRPr="00BE126E">
        <w:rPr>
          <w:sz w:val="28"/>
          <w:szCs w:val="28"/>
        </w:rPr>
        <w:t>Сумма, исключаемая из оплаты, по результатам проведенного медико</w:t>
      </w:r>
      <w:r w:rsidR="00A8489A" w:rsidRPr="00BE126E">
        <w:rPr>
          <w:sz w:val="28"/>
          <w:szCs w:val="28"/>
        </w:rPr>
        <w:t>–</w:t>
      </w:r>
      <w:r w:rsidRPr="00BE126E">
        <w:rPr>
          <w:sz w:val="28"/>
          <w:szCs w:val="28"/>
        </w:rPr>
        <w:t xml:space="preserve">экономического контроля. </w:t>
      </w:r>
    </w:p>
    <w:p w:rsidR="00534FA0" w:rsidRPr="00BE126E" w:rsidRDefault="00534FA0" w:rsidP="00B74777">
      <w:pPr>
        <w:ind w:firstLine="709"/>
        <w:jc w:val="both"/>
        <w:rPr>
          <w:sz w:val="28"/>
          <w:szCs w:val="28"/>
        </w:rPr>
      </w:pPr>
      <w:r w:rsidRPr="00BE126E">
        <w:rPr>
          <w:sz w:val="28"/>
          <w:szCs w:val="28"/>
        </w:rPr>
        <w:t>Сумма финансовых санкций за дефекты медицинской помощи / нарушения при оказании медицинской помощи *.</w:t>
      </w:r>
    </w:p>
    <w:p w:rsidR="00534FA0" w:rsidRPr="00BE126E" w:rsidRDefault="00534FA0" w:rsidP="00B74777">
      <w:pPr>
        <w:ind w:firstLine="709"/>
        <w:jc w:val="both"/>
        <w:rPr>
          <w:sz w:val="28"/>
          <w:szCs w:val="28"/>
        </w:rPr>
      </w:pPr>
      <w:r w:rsidRPr="00BE126E">
        <w:rPr>
          <w:sz w:val="28"/>
          <w:szCs w:val="28"/>
        </w:rPr>
        <w:t>Итоговая сумма, принятая к оплате.</w:t>
      </w:r>
    </w:p>
    <w:p w:rsidR="00534FA0" w:rsidRPr="00BE126E" w:rsidRDefault="00534FA0" w:rsidP="00B74777">
      <w:pPr>
        <w:ind w:firstLine="709"/>
        <w:jc w:val="both"/>
        <w:rPr>
          <w:b/>
          <w:sz w:val="28"/>
          <w:szCs w:val="28"/>
        </w:rPr>
      </w:pPr>
      <w:proofErr w:type="spellStart"/>
      <w:r w:rsidRPr="00BE126E">
        <w:rPr>
          <w:b/>
          <w:sz w:val="28"/>
          <w:szCs w:val="28"/>
        </w:rPr>
        <w:t>Заверительная</w:t>
      </w:r>
      <w:proofErr w:type="spellEnd"/>
      <w:r w:rsidRPr="00BE126E">
        <w:rPr>
          <w:b/>
          <w:sz w:val="28"/>
          <w:szCs w:val="28"/>
        </w:rPr>
        <w:t xml:space="preserve"> часть</w:t>
      </w:r>
    </w:p>
    <w:p w:rsidR="00534FA0" w:rsidRPr="00BE126E" w:rsidRDefault="00534FA0" w:rsidP="00B74777">
      <w:pPr>
        <w:ind w:firstLine="709"/>
        <w:jc w:val="both"/>
        <w:rPr>
          <w:sz w:val="28"/>
          <w:szCs w:val="28"/>
        </w:rPr>
      </w:pPr>
      <w:r w:rsidRPr="00BE126E">
        <w:rPr>
          <w:sz w:val="28"/>
          <w:szCs w:val="28"/>
        </w:rPr>
        <w:t>Должность, подпись работника, проводившего медико</w:t>
      </w:r>
      <w:r w:rsidR="00A8489A" w:rsidRPr="00BE126E">
        <w:rPr>
          <w:sz w:val="28"/>
          <w:szCs w:val="28"/>
        </w:rPr>
        <w:t>–</w:t>
      </w:r>
      <w:r w:rsidRPr="00BE126E">
        <w:rPr>
          <w:sz w:val="28"/>
          <w:szCs w:val="28"/>
        </w:rPr>
        <w:t>экономический контроль.</w:t>
      </w:r>
    </w:p>
    <w:p w:rsidR="00534FA0" w:rsidRPr="00BE126E" w:rsidRDefault="00534FA0" w:rsidP="00B74777">
      <w:pPr>
        <w:ind w:firstLine="709"/>
        <w:jc w:val="both"/>
        <w:rPr>
          <w:sz w:val="28"/>
          <w:szCs w:val="28"/>
        </w:rPr>
      </w:pPr>
      <w:r w:rsidRPr="00BE126E">
        <w:rPr>
          <w:sz w:val="28"/>
          <w:szCs w:val="28"/>
        </w:rPr>
        <w:t>Должность, подпись ответственного лица страховой медицинской организации (территориального фонда обязательного медицинского страхования), утверждающего Акт.</w:t>
      </w:r>
    </w:p>
    <w:p w:rsidR="00534FA0" w:rsidRPr="00BE126E" w:rsidRDefault="00534FA0" w:rsidP="00B74777">
      <w:pPr>
        <w:ind w:firstLine="709"/>
        <w:jc w:val="both"/>
        <w:rPr>
          <w:sz w:val="28"/>
          <w:szCs w:val="28"/>
        </w:rPr>
      </w:pPr>
      <w:r w:rsidRPr="00BE126E">
        <w:rPr>
          <w:sz w:val="28"/>
          <w:szCs w:val="28"/>
        </w:rPr>
        <w:t>Должность, подпись руководителя медицинской организации, ознакомившегося с Актом.</w:t>
      </w:r>
    </w:p>
    <w:p w:rsidR="00534FA0" w:rsidRPr="00BE126E" w:rsidRDefault="00534FA0" w:rsidP="009B7FEE">
      <w:pPr>
        <w:numPr>
          <w:ilvl w:val="0"/>
          <w:numId w:val="31"/>
        </w:numPr>
        <w:ind w:left="0" w:firstLine="709"/>
        <w:jc w:val="both"/>
        <w:rPr>
          <w:sz w:val="28"/>
          <w:szCs w:val="28"/>
        </w:rPr>
      </w:pPr>
      <w:r w:rsidRPr="00BE126E">
        <w:rPr>
          <w:sz w:val="28"/>
          <w:szCs w:val="28"/>
        </w:rPr>
        <w:t xml:space="preserve">по данной форме заполнятся акт </w:t>
      </w:r>
      <w:proofErr w:type="spellStart"/>
      <w:r w:rsidRPr="00BE126E">
        <w:rPr>
          <w:sz w:val="28"/>
          <w:szCs w:val="28"/>
        </w:rPr>
        <w:t>такжеи</w:t>
      </w:r>
      <w:proofErr w:type="spellEnd"/>
      <w:r w:rsidRPr="00BE126E">
        <w:rPr>
          <w:sz w:val="28"/>
          <w:szCs w:val="28"/>
        </w:rPr>
        <w:t xml:space="preserve"> при проведении повторного медико</w:t>
      </w:r>
      <w:r w:rsidR="00A8489A" w:rsidRPr="00BE126E">
        <w:rPr>
          <w:sz w:val="28"/>
          <w:szCs w:val="28"/>
        </w:rPr>
        <w:t>–</w:t>
      </w:r>
      <w:r w:rsidRPr="00BE126E">
        <w:rPr>
          <w:sz w:val="28"/>
          <w:szCs w:val="28"/>
        </w:rPr>
        <w:t>экономического контроля</w:t>
      </w:r>
    </w:p>
    <w:p w:rsidR="00534FA0" w:rsidRPr="00BE126E" w:rsidRDefault="00534FA0" w:rsidP="00B74777">
      <w:pPr>
        <w:ind w:firstLine="709"/>
        <w:jc w:val="both"/>
        <w:rPr>
          <w:sz w:val="28"/>
          <w:szCs w:val="28"/>
        </w:rPr>
      </w:pPr>
    </w:p>
    <w:p w:rsidR="005C6DED" w:rsidRPr="00BE126E" w:rsidRDefault="005C6DED" w:rsidP="00B74777">
      <w:pPr>
        <w:ind w:firstLine="709"/>
        <w:jc w:val="both"/>
        <w:rPr>
          <w:bCs/>
          <w:sz w:val="28"/>
          <w:szCs w:val="28"/>
        </w:rPr>
      </w:pPr>
      <w:r w:rsidRPr="00BE126E">
        <w:rPr>
          <w:b/>
          <w:sz w:val="28"/>
          <w:szCs w:val="28"/>
        </w:rPr>
        <w:br w:type="page"/>
      </w:r>
    </w:p>
    <w:p w:rsidR="00534FA0" w:rsidRPr="00BE126E" w:rsidRDefault="00534FA0" w:rsidP="00B74777">
      <w:pPr>
        <w:pStyle w:val="30"/>
        <w:spacing w:before="0" w:after="0"/>
        <w:ind w:firstLine="709"/>
        <w:rPr>
          <w:b w:val="0"/>
        </w:rPr>
      </w:pPr>
      <w:r w:rsidRPr="00BE126E">
        <w:rPr>
          <w:b w:val="0"/>
        </w:rPr>
        <w:lastRenderedPageBreak/>
        <w:t>Табличная форма акта № ___</w:t>
      </w:r>
      <w:proofErr w:type="gramStart"/>
      <w:r w:rsidRPr="00BE126E">
        <w:rPr>
          <w:b w:val="0"/>
        </w:rPr>
        <w:t>от</w:t>
      </w:r>
      <w:proofErr w:type="gramEnd"/>
      <w:r w:rsidRPr="00BE126E">
        <w:rPr>
          <w:b w:val="0"/>
        </w:rPr>
        <w:t>________ (дата)</w:t>
      </w:r>
    </w:p>
    <w:p w:rsidR="00534FA0" w:rsidRPr="00BE126E" w:rsidRDefault="00534FA0" w:rsidP="00B74777">
      <w:pPr>
        <w:tabs>
          <w:tab w:val="center" w:pos="4645"/>
        </w:tabs>
        <w:ind w:firstLine="709"/>
        <w:jc w:val="center"/>
        <w:rPr>
          <w:bCs/>
          <w:snapToGrid w:val="0"/>
          <w:sz w:val="28"/>
          <w:szCs w:val="28"/>
        </w:rPr>
      </w:pPr>
      <w:r w:rsidRPr="00BE126E">
        <w:rPr>
          <w:bCs/>
          <w:snapToGrid w:val="0"/>
          <w:sz w:val="28"/>
          <w:szCs w:val="28"/>
        </w:rPr>
        <w:t>медико</w:t>
      </w:r>
      <w:r w:rsidR="00A8489A" w:rsidRPr="00BE126E">
        <w:rPr>
          <w:bCs/>
          <w:snapToGrid w:val="0"/>
          <w:sz w:val="28"/>
          <w:szCs w:val="28"/>
        </w:rPr>
        <w:t>–</w:t>
      </w:r>
      <w:r w:rsidRPr="00BE126E">
        <w:rPr>
          <w:bCs/>
          <w:snapToGrid w:val="0"/>
          <w:sz w:val="28"/>
          <w:szCs w:val="28"/>
        </w:rPr>
        <w:t xml:space="preserve">экономического контроля счета № ________ </w:t>
      </w:r>
      <w:proofErr w:type="gramStart"/>
      <w:r w:rsidRPr="00BE126E">
        <w:rPr>
          <w:bCs/>
          <w:snapToGrid w:val="0"/>
          <w:sz w:val="28"/>
          <w:szCs w:val="28"/>
        </w:rPr>
        <w:t>от</w:t>
      </w:r>
      <w:proofErr w:type="gramEnd"/>
      <w:r w:rsidRPr="00BE126E">
        <w:rPr>
          <w:bCs/>
          <w:snapToGrid w:val="0"/>
          <w:sz w:val="28"/>
          <w:szCs w:val="28"/>
        </w:rPr>
        <w:t xml:space="preserve"> ________</w:t>
      </w:r>
    </w:p>
    <w:p w:rsidR="00534FA0" w:rsidRPr="00BE126E" w:rsidRDefault="00534FA0" w:rsidP="00B74777">
      <w:pPr>
        <w:tabs>
          <w:tab w:val="center" w:pos="4645"/>
        </w:tabs>
        <w:ind w:firstLine="709"/>
        <w:jc w:val="center"/>
        <w:rPr>
          <w:bCs/>
          <w:snapToGrid w:val="0"/>
          <w:sz w:val="28"/>
          <w:szCs w:val="28"/>
        </w:rPr>
      </w:pPr>
      <w:r w:rsidRPr="00BE126E">
        <w:rPr>
          <w:bCs/>
          <w:snapToGrid w:val="0"/>
          <w:sz w:val="28"/>
          <w:szCs w:val="28"/>
        </w:rPr>
        <w:t>за оказанную медицинскую помощьв медицинской организации: _______________________________________</w:t>
      </w:r>
      <w:r w:rsidR="00E55464" w:rsidRPr="00BE126E">
        <w:rPr>
          <w:bCs/>
          <w:snapToGrid w:val="0"/>
          <w:sz w:val="28"/>
          <w:szCs w:val="28"/>
        </w:rPr>
        <w:t>_______________________</w:t>
      </w:r>
      <w:r w:rsidRPr="00BE126E">
        <w:rPr>
          <w:bCs/>
          <w:snapToGrid w:val="0"/>
          <w:sz w:val="28"/>
          <w:szCs w:val="28"/>
        </w:rPr>
        <w:t>_____</w:t>
      </w:r>
    </w:p>
    <w:p w:rsidR="00534FA0" w:rsidRPr="00BE126E" w:rsidRDefault="00534FA0" w:rsidP="00B74777">
      <w:pPr>
        <w:ind w:firstLine="709"/>
        <w:jc w:val="center"/>
        <w:rPr>
          <w:bCs/>
          <w:snapToGrid w:val="0"/>
          <w:sz w:val="28"/>
          <w:szCs w:val="28"/>
        </w:rPr>
      </w:pPr>
      <w:r w:rsidRPr="00BE126E">
        <w:rPr>
          <w:bCs/>
          <w:snapToGrid w:val="0"/>
          <w:sz w:val="28"/>
          <w:szCs w:val="28"/>
        </w:rPr>
        <w:t>(наименование)</w:t>
      </w:r>
    </w:p>
    <w:p w:rsidR="00D32714" w:rsidRPr="00BE126E" w:rsidRDefault="00D32714" w:rsidP="00B74777">
      <w:pPr>
        <w:ind w:firstLine="709"/>
        <w:jc w:val="center"/>
        <w:rPr>
          <w:bCs/>
          <w:snapToGrid w:val="0"/>
          <w:sz w:val="28"/>
          <w:szCs w:val="28"/>
        </w:rPr>
      </w:pPr>
    </w:p>
    <w:p w:rsidR="00534FA0" w:rsidRPr="00BE126E" w:rsidRDefault="00534FA0" w:rsidP="00B74777">
      <w:pPr>
        <w:ind w:firstLine="709"/>
        <w:jc w:val="both"/>
        <w:rPr>
          <w:b/>
          <w:sz w:val="28"/>
          <w:szCs w:val="28"/>
        </w:rPr>
      </w:pPr>
      <w:r w:rsidRPr="00BE126E">
        <w:rPr>
          <w:sz w:val="28"/>
          <w:szCs w:val="28"/>
        </w:rPr>
        <w:t>Перечень отклоненных позиций к оплате в счете (реестре</w:t>
      </w:r>
      <w:proofErr w:type="gramStart"/>
      <w:r w:rsidRPr="00BE126E">
        <w:rPr>
          <w:b/>
          <w:sz w:val="28"/>
          <w:szCs w:val="28"/>
        </w:rPr>
        <w:t>)</w:t>
      </w:r>
      <w:r w:rsidR="00FD2093" w:rsidRPr="00BE126E">
        <w:rPr>
          <w:sz w:val="28"/>
          <w:szCs w:val="28"/>
        </w:rPr>
        <w:t>с</w:t>
      </w:r>
      <w:proofErr w:type="gramEnd"/>
      <w:r w:rsidR="00FD2093" w:rsidRPr="00BE126E">
        <w:rPr>
          <w:sz w:val="28"/>
          <w:szCs w:val="28"/>
        </w:rPr>
        <w:t>разбивкойпо</w:t>
      </w:r>
      <w:r w:rsidRPr="00BE126E">
        <w:rPr>
          <w:sz w:val="28"/>
          <w:szCs w:val="28"/>
        </w:rPr>
        <w:t>:</w:t>
      </w:r>
    </w:p>
    <w:p w:rsidR="00534FA0" w:rsidRPr="00BE126E" w:rsidRDefault="00534FA0" w:rsidP="009B7FEE">
      <w:pPr>
        <w:numPr>
          <w:ilvl w:val="0"/>
          <w:numId w:val="30"/>
        </w:numPr>
        <w:ind w:left="0" w:firstLine="709"/>
        <w:jc w:val="both"/>
        <w:rPr>
          <w:sz w:val="28"/>
          <w:szCs w:val="28"/>
        </w:rPr>
      </w:pPr>
      <w:r w:rsidRPr="00BE126E">
        <w:rPr>
          <w:sz w:val="28"/>
          <w:szCs w:val="28"/>
        </w:rPr>
        <w:t>коду специалиста медицинской организации</w:t>
      </w:r>
    </w:p>
    <w:p w:rsidR="00534FA0" w:rsidRPr="00BE126E" w:rsidRDefault="00534FA0" w:rsidP="009B7FEE">
      <w:pPr>
        <w:numPr>
          <w:ilvl w:val="0"/>
          <w:numId w:val="30"/>
        </w:numPr>
        <w:ind w:left="0" w:firstLine="709"/>
        <w:jc w:val="both"/>
        <w:rPr>
          <w:sz w:val="28"/>
          <w:szCs w:val="28"/>
        </w:rPr>
      </w:pPr>
      <w:r w:rsidRPr="00BE126E">
        <w:rPr>
          <w:sz w:val="28"/>
          <w:szCs w:val="28"/>
        </w:rPr>
        <w:t xml:space="preserve">коду профиля отделения (для медицинской организации, оказывающей стационарную помощь, </w:t>
      </w:r>
      <w:r w:rsidR="00A8489A" w:rsidRPr="00BE126E">
        <w:rPr>
          <w:sz w:val="28"/>
          <w:szCs w:val="28"/>
        </w:rPr>
        <w:t>–</w:t>
      </w:r>
      <w:r w:rsidRPr="00BE126E">
        <w:rPr>
          <w:sz w:val="28"/>
          <w:szCs w:val="28"/>
        </w:rPr>
        <w:t xml:space="preserve"> койки)</w:t>
      </w:r>
    </w:p>
    <w:p w:rsidR="00534FA0" w:rsidRPr="00BE126E" w:rsidRDefault="00534FA0" w:rsidP="00D22611">
      <w:pPr>
        <w:spacing w:line="360" w:lineRule="auto"/>
        <w:ind w:firstLine="567"/>
        <w:rPr>
          <w:sz w:val="28"/>
          <w:szCs w:val="28"/>
        </w:rPr>
      </w:pPr>
    </w:p>
    <w:tbl>
      <w:tblPr>
        <w:tblW w:w="102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
        <w:gridCol w:w="1053"/>
        <w:gridCol w:w="1080"/>
        <w:gridCol w:w="1260"/>
        <w:gridCol w:w="1260"/>
        <w:gridCol w:w="1443"/>
        <w:gridCol w:w="1417"/>
        <w:gridCol w:w="1779"/>
      </w:tblGrid>
      <w:tr w:rsidR="00BE126E" w:rsidRPr="00BE126E" w:rsidTr="00D32714">
        <w:trPr>
          <w:trHeight w:val="1824"/>
        </w:trPr>
        <w:tc>
          <w:tcPr>
            <w:tcW w:w="927" w:type="dxa"/>
            <w:vAlign w:val="center"/>
          </w:tcPr>
          <w:p w:rsidR="00534FA0" w:rsidRPr="00BE126E" w:rsidRDefault="00534FA0" w:rsidP="00896F08">
            <w:pPr>
              <w:ind w:firstLine="34"/>
            </w:pPr>
            <w:r w:rsidRPr="00BE126E">
              <w:t xml:space="preserve">№    </w:t>
            </w:r>
            <w:proofErr w:type="gramStart"/>
            <w:r w:rsidRPr="00BE126E">
              <w:t>п</w:t>
            </w:r>
            <w:proofErr w:type="gramEnd"/>
            <w:r w:rsidRPr="00BE126E">
              <w:t>/п</w:t>
            </w:r>
          </w:p>
          <w:p w:rsidR="00534FA0" w:rsidRPr="00BE126E" w:rsidRDefault="00534FA0" w:rsidP="00896F08">
            <w:pPr>
              <w:autoSpaceDE w:val="0"/>
              <w:autoSpaceDN w:val="0"/>
              <w:ind w:firstLine="34"/>
            </w:pPr>
            <w:r w:rsidRPr="00BE126E">
              <w:t>В реестре</w:t>
            </w:r>
          </w:p>
        </w:tc>
        <w:tc>
          <w:tcPr>
            <w:tcW w:w="1053" w:type="dxa"/>
            <w:vAlign w:val="center"/>
          </w:tcPr>
          <w:p w:rsidR="00534FA0" w:rsidRPr="00BE126E" w:rsidRDefault="00534FA0" w:rsidP="00896F08">
            <w:pPr>
              <w:autoSpaceDE w:val="0"/>
              <w:autoSpaceDN w:val="0"/>
              <w:ind w:firstLine="34"/>
            </w:pPr>
            <w:r w:rsidRPr="00BE126E">
              <w:t>№ полиса обязательного медицинского страхования</w:t>
            </w:r>
          </w:p>
        </w:tc>
        <w:tc>
          <w:tcPr>
            <w:tcW w:w="1080" w:type="dxa"/>
            <w:vAlign w:val="center"/>
          </w:tcPr>
          <w:p w:rsidR="00534FA0" w:rsidRPr="00BE126E" w:rsidRDefault="00534FA0" w:rsidP="00896F08">
            <w:pPr>
              <w:autoSpaceDE w:val="0"/>
              <w:autoSpaceDN w:val="0"/>
              <w:ind w:firstLine="34"/>
            </w:pPr>
            <w:r w:rsidRPr="00BE126E">
              <w:t>Код по МКБ</w:t>
            </w:r>
            <w:r w:rsidR="00A8489A" w:rsidRPr="00BE126E">
              <w:t>–</w:t>
            </w:r>
            <w:r w:rsidRPr="00BE126E">
              <w:t>10</w:t>
            </w:r>
          </w:p>
        </w:tc>
        <w:tc>
          <w:tcPr>
            <w:tcW w:w="1260" w:type="dxa"/>
            <w:vAlign w:val="center"/>
          </w:tcPr>
          <w:p w:rsidR="00534FA0" w:rsidRPr="00BE126E" w:rsidRDefault="00534FA0" w:rsidP="00896F08">
            <w:pPr>
              <w:autoSpaceDE w:val="0"/>
              <w:autoSpaceDN w:val="0"/>
              <w:ind w:firstLine="34"/>
            </w:pPr>
            <w:r w:rsidRPr="00BE126E">
              <w:t>Дата начала лечения</w:t>
            </w:r>
          </w:p>
        </w:tc>
        <w:tc>
          <w:tcPr>
            <w:tcW w:w="1260" w:type="dxa"/>
            <w:vAlign w:val="center"/>
          </w:tcPr>
          <w:p w:rsidR="00534FA0" w:rsidRPr="00BE126E" w:rsidRDefault="00534FA0" w:rsidP="00896F08">
            <w:pPr>
              <w:autoSpaceDE w:val="0"/>
              <w:autoSpaceDN w:val="0"/>
              <w:ind w:firstLine="34"/>
            </w:pPr>
            <w:r w:rsidRPr="00BE126E">
              <w:t>Дата окончания лечения</w:t>
            </w:r>
          </w:p>
        </w:tc>
        <w:tc>
          <w:tcPr>
            <w:tcW w:w="1443" w:type="dxa"/>
            <w:vAlign w:val="center"/>
          </w:tcPr>
          <w:p w:rsidR="00534FA0" w:rsidRPr="00BE126E" w:rsidRDefault="00534FA0" w:rsidP="00896F08">
            <w:pPr>
              <w:autoSpaceDE w:val="0"/>
              <w:autoSpaceDN w:val="0"/>
              <w:ind w:firstLine="34"/>
            </w:pPr>
            <w:r w:rsidRPr="00BE126E">
              <w:t>Код дефекта / нарушения</w:t>
            </w:r>
          </w:p>
        </w:tc>
        <w:tc>
          <w:tcPr>
            <w:tcW w:w="1417" w:type="dxa"/>
            <w:vAlign w:val="center"/>
          </w:tcPr>
          <w:p w:rsidR="00534FA0" w:rsidRPr="00BE126E" w:rsidRDefault="00534FA0" w:rsidP="00896F08">
            <w:pPr>
              <w:autoSpaceDE w:val="0"/>
              <w:autoSpaceDN w:val="0"/>
              <w:ind w:firstLine="34"/>
            </w:pPr>
            <w:r w:rsidRPr="00BE126E">
              <w:t>Расшифровка кода дефекта / нарушения</w:t>
            </w:r>
          </w:p>
        </w:tc>
        <w:tc>
          <w:tcPr>
            <w:tcW w:w="1779" w:type="dxa"/>
            <w:vAlign w:val="center"/>
          </w:tcPr>
          <w:p w:rsidR="00534FA0" w:rsidRPr="00BE126E" w:rsidRDefault="00534FA0" w:rsidP="00896F08">
            <w:pPr>
              <w:autoSpaceDE w:val="0"/>
              <w:autoSpaceDN w:val="0"/>
              <w:ind w:firstLine="34"/>
            </w:pPr>
            <w:r w:rsidRPr="00BE126E">
              <w:t>Сумма неоплаты (руб.)</w:t>
            </w:r>
          </w:p>
        </w:tc>
      </w:tr>
      <w:tr w:rsidR="00BE126E" w:rsidRPr="00BE126E" w:rsidTr="00D32714">
        <w:trPr>
          <w:trHeight w:val="411"/>
        </w:trPr>
        <w:tc>
          <w:tcPr>
            <w:tcW w:w="927" w:type="dxa"/>
            <w:vAlign w:val="center"/>
          </w:tcPr>
          <w:p w:rsidR="00534FA0" w:rsidRPr="00BE126E" w:rsidRDefault="00534FA0" w:rsidP="00896F08">
            <w:pPr>
              <w:autoSpaceDE w:val="0"/>
              <w:autoSpaceDN w:val="0"/>
              <w:ind w:firstLine="567"/>
            </w:pPr>
          </w:p>
        </w:tc>
        <w:tc>
          <w:tcPr>
            <w:tcW w:w="1053" w:type="dxa"/>
            <w:vAlign w:val="center"/>
          </w:tcPr>
          <w:p w:rsidR="00534FA0" w:rsidRPr="00BE126E" w:rsidRDefault="00534FA0" w:rsidP="00896F08">
            <w:pPr>
              <w:autoSpaceDE w:val="0"/>
              <w:autoSpaceDN w:val="0"/>
              <w:ind w:firstLine="567"/>
            </w:pPr>
          </w:p>
        </w:tc>
        <w:tc>
          <w:tcPr>
            <w:tcW w:w="1080" w:type="dxa"/>
            <w:vAlign w:val="center"/>
          </w:tcPr>
          <w:p w:rsidR="00534FA0" w:rsidRPr="00BE126E" w:rsidRDefault="00534FA0" w:rsidP="00896F08">
            <w:pPr>
              <w:autoSpaceDE w:val="0"/>
              <w:autoSpaceDN w:val="0"/>
              <w:ind w:firstLine="567"/>
            </w:pPr>
          </w:p>
        </w:tc>
        <w:tc>
          <w:tcPr>
            <w:tcW w:w="1260" w:type="dxa"/>
            <w:vAlign w:val="center"/>
          </w:tcPr>
          <w:p w:rsidR="00534FA0" w:rsidRPr="00BE126E" w:rsidRDefault="00534FA0" w:rsidP="00896F08">
            <w:pPr>
              <w:autoSpaceDE w:val="0"/>
              <w:autoSpaceDN w:val="0"/>
              <w:ind w:firstLine="567"/>
            </w:pPr>
          </w:p>
        </w:tc>
        <w:tc>
          <w:tcPr>
            <w:tcW w:w="1260" w:type="dxa"/>
            <w:vAlign w:val="center"/>
          </w:tcPr>
          <w:p w:rsidR="00534FA0" w:rsidRPr="00BE126E" w:rsidRDefault="00534FA0" w:rsidP="00896F08">
            <w:pPr>
              <w:autoSpaceDE w:val="0"/>
              <w:autoSpaceDN w:val="0"/>
              <w:ind w:firstLine="567"/>
            </w:pPr>
          </w:p>
        </w:tc>
        <w:tc>
          <w:tcPr>
            <w:tcW w:w="1443" w:type="dxa"/>
            <w:vAlign w:val="center"/>
          </w:tcPr>
          <w:p w:rsidR="00534FA0" w:rsidRPr="00BE126E" w:rsidRDefault="00534FA0" w:rsidP="00896F08">
            <w:pPr>
              <w:autoSpaceDE w:val="0"/>
              <w:autoSpaceDN w:val="0"/>
              <w:ind w:firstLine="567"/>
            </w:pPr>
          </w:p>
        </w:tc>
        <w:tc>
          <w:tcPr>
            <w:tcW w:w="1417" w:type="dxa"/>
            <w:vAlign w:val="center"/>
          </w:tcPr>
          <w:p w:rsidR="00534FA0" w:rsidRPr="00BE126E" w:rsidRDefault="00534FA0" w:rsidP="00896F08">
            <w:pPr>
              <w:autoSpaceDE w:val="0"/>
              <w:autoSpaceDN w:val="0"/>
              <w:ind w:firstLine="567"/>
            </w:pPr>
          </w:p>
        </w:tc>
        <w:tc>
          <w:tcPr>
            <w:tcW w:w="1779" w:type="dxa"/>
            <w:vAlign w:val="center"/>
          </w:tcPr>
          <w:p w:rsidR="00534FA0" w:rsidRPr="00BE126E" w:rsidRDefault="00534FA0" w:rsidP="00896F08">
            <w:pPr>
              <w:autoSpaceDE w:val="0"/>
              <w:autoSpaceDN w:val="0"/>
              <w:ind w:firstLine="567"/>
            </w:pPr>
          </w:p>
        </w:tc>
      </w:tr>
      <w:tr w:rsidR="00BE126E" w:rsidRPr="00BE126E" w:rsidTr="00D32714">
        <w:trPr>
          <w:trHeight w:val="411"/>
        </w:trPr>
        <w:tc>
          <w:tcPr>
            <w:tcW w:w="927" w:type="dxa"/>
            <w:vAlign w:val="center"/>
          </w:tcPr>
          <w:p w:rsidR="00534FA0" w:rsidRPr="00BE126E" w:rsidRDefault="00534FA0" w:rsidP="00896F08">
            <w:pPr>
              <w:autoSpaceDE w:val="0"/>
              <w:autoSpaceDN w:val="0"/>
              <w:ind w:firstLine="567"/>
            </w:pPr>
          </w:p>
        </w:tc>
        <w:tc>
          <w:tcPr>
            <w:tcW w:w="1053" w:type="dxa"/>
            <w:vAlign w:val="center"/>
          </w:tcPr>
          <w:p w:rsidR="00534FA0" w:rsidRPr="00BE126E" w:rsidRDefault="00534FA0" w:rsidP="00896F08">
            <w:pPr>
              <w:autoSpaceDE w:val="0"/>
              <w:autoSpaceDN w:val="0"/>
              <w:ind w:firstLine="567"/>
            </w:pPr>
          </w:p>
        </w:tc>
        <w:tc>
          <w:tcPr>
            <w:tcW w:w="1080" w:type="dxa"/>
            <w:vAlign w:val="center"/>
          </w:tcPr>
          <w:p w:rsidR="00534FA0" w:rsidRPr="00BE126E" w:rsidRDefault="00534FA0" w:rsidP="00896F08">
            <w:pPr>
              <w:autoSpaceDE w:val="0"/>
              <w:autoSpaceDN w:val="0"/>
              <w:ind w:firstLine="567"/>
            </w:pPr>
          </w:p>
        </w:tc>
        <w:tc>
          <w:tcPr>
            <w:tcW w:w="1260" w:type="dxa"/>
            <w:vAlign w:val="center"/>
          </w:tcPr>
          <w:p w:rsidR="00534FA0" w:rsidRPr="00BE126E" w:rsidRDefault="00534FA0" w:rsidP="00896F08">
            <w:pPr>
              <w:autoSpaceDE w:val="0"/>
              <w:autoSpaceDN w:val="0"/>
              <w:ind w:firstLine="567"/>
            </w:pPr>
          </w:p>
        </w:tc>
        <w:tc>
          <w:tcPr>
            <w:tcW w:w="1260" w:type="dxa"/>
            <w:vAlign w:val="center"/>
          </w:tcPr>
          <w:p w:rsidR="00534FA0" w:rsidRPr="00BE126E" w:rsidRDefault="00534FA0" w:rsidP="00896F08">
            <w:pPr>
              <w:autoSpaceDE w:val="0"/>
              <w:autoSpaceDN w:val="0"/>
              <w:ind w:firstLine="567"/>
            </w:pPr>
          </w:p>
        </w:tc>
        <w:tc>
          <w:tcPr>
            <w:tcW w:w="1443" w:type="dxa"/>
            <w:vAlign w:val="center"/>
          </w:tcPr>
          <w:p w:rsidR="00534FA0" w:rsidRPr="00BE126E" w:rsidRDefault="00534FA0" w:rsidP="00896F08">
            <w:pPr>
              <w:autoSpaceDE w:val="0"/>
              <w:autoSpaceDN w:val="0"/>
              <w:ind w:firstLine="567"/>
            </w:pPr>
          </w:p>
        </w:tc>
        <w:tc>
          <w:tcPr>
            <w:tcW w:w="1417" w:type="dxa"/>
            <w:vAlign w:val="center"/>
          </w:tcPr>
          <w:p w:rsidR="00534FA0" w:rsidRPr="00BE126E" w:rsidRDefault="00534FA0" w:rsidP="00896F08">
            <w:pPr>
              <w:autoSpaceDE w:val="0"/>
              <w:autoSpaceDN w:val="0"/>
              <w:ind w:firstLine="567"/>
            </w:pPr>
          </w:p>
        </w:tc>
        <w:tc>
          <w:tcPr>
            <w:tcW w:w="1779" w:type="dxa"/>
            <w:vAlign w:val="center"/>
          </w:tcPr>
          <w:p w:rsidR="00534FA0" w:rsidRPr="00BE126E" w:rsidRDefault="00534FA0" w:rsidP="00896F08">
            <w:pPr>
              <w:autoSpaceDE w:val="0"/>
              <w:autoSpaceDN w:val="0"/>
              <w:ind w:firstLine="567"/>
            </w:pPr>
          </w:p>
        </w:tc>
      </w:tr>
      <w:tr w:rsidR="00BE126E" w:rsidRPr="00BE126E" w:rsidTr="00D32714">
        <w:trPr>
          <w:trHeight w:val="411"/>
        </w:trPr>
        <w:tc>
          <w:tcPr>
            <w:tcW w:w="7023" w:type="dxa"/>
            <w:gridSpan w:val="6"/>
            <w:vAlign w:val="center"/>
          </w:tcPr>
          <w:p w:rsidR="00534FA0" w:rsidRPr="00BE126E" w:rsidRDefault="00534FA0" w:rsidP="00896F08">
            <w:pPr>
              <w:autoSpaceDE w:val="0"/>
              <w:autoSpaceDN w:val="0"/>
              <w:ind w:firstLine="567"/>
            </w:pPr>
            <w:r w:rsidRPr="00BE126E">
              <w:t>Итого по акту на сумму</w:t>
            </w:r>
          </w:p>
        </w:tc>
        <w:tc>
          <w:tcPr>
            <w:tcW w:w="3196" w:type="dxa"/>
            <w:gridSpan w:val="2"/>
            <w:vAlign w:val="center"/>
          </w:tcPr>
          <w:p w:rsidR="00534FA0" w:rsidRPr="00BE126E" w:rsidRDefault="00534FA0" w:rsidP="00896F08">
            <w:pPr>
              <w:autoSpaceDE w:val="0"/>
              <w:autoSpaceDN w:val="0"/>
              <w:ind w:firstLine="567"/>
            </w:pPr>
          </w:p>
        </w:tc>
      </w:tr>
      <w:tr w:rsidR="00BE126E" w:rsidRPr="00BE126E" w:rsidTr="00D32714">
        <w:trPr>
          <w:trHeight w:val="411"/>
        </w:trPr>
        <w:tc>
          <w:tcPr>
            <w:tcW w:w="7023" w:type="dxa"/>
            <w:gridSpan w:val="6"/>
            <w:vAlign w:val="center"/>
          </w:tcPr>
          <w:p w:rsidR="00534FA0" w:rsidRPr="00BE126E" w:rsidRDefault="00534FA0" w:rsidP="00896F08">
            <w:pPr>
              <w:autoSpaceDE w:val="0"/>
              <w:autoSpaceDN w:val="0"/>
              <w:ind w:firstLine="567"/>
            </w:pPr>
            <w:r w:rsidRPr="00BE126E">
              <w:t>в т.ч. по коду:</w:t>
            </w:r>
          </w:p>
        </w:tc>
        <w:tc>
          <w:tcPr>
            <w:tcW w:w="3196" w:type="dxa"/>
            <w:gridSpan w:val="2"/>
            <w:vAlign w:val="center"/>
          </w:tcPr>
          <w:p w:rsidR="00534FA0" w:rsidRPr="00BE126E" w:rsidRDefault="00534FA0" w:rsidP="00896F08">
            <w:pPr>
              <w:autoSpaceDE w:val="0"/>
              <w:autoSpaceDN w:val="0"/>
              <w:ind w:firstLine="567"/>
            </w:pPr>
          </w:p>
        </w:tc>
      </w:tr>
      <w:tr w:rsidR="00534FA0" w:rsidRPr="00BE126E" w:rsidTr="00D32714">
        <w:trPr>
          <w:trHeight w:val="411"/>
        </w:trPr>
        <w:tc>
          <w:tcPr>
            <w:tcW w:w="7023" w:type="dxa"/>
            <w:gridSpan w:val="6"/>
            <w:vAlign w:val="center"/>
          </w:tcPr>
          <w:p w:rsidR="00534FA0" w:rsidRPr="00BE126E" w:rsidRDefault="00534FA0" w:rsidP="00896F08">
            <w:pPr>
              <w:autoSpaceDE w:val="0"/>
              <w:autoSpaceDN w:val="0"/>
              <w:ind w:firstLine="567"/>
            </w:pPr>
          </w:p>
        </w:tc>
        <w:tc>
          <w:tcPr>
            <w:tcW w:w="3196" w:type="dxa"/>
            <w:gridSpan w:val="2"/>
            <w:vAlign w:val="center"/>
          </w:tcPr>
          <w:p w:rsidR="00534FA0" w:rsidRPr="00BE126E" w:rsidRDefault="00534FA0" w:rsidP="00896F08">
            <w:pPr>
              <w:autoSpaceDE w:val="0"/>
              <w:autoSpaceDN w:val="0"/>
              <w:ind w:firstLine="567"/>
            </w:pPr>
          </w:p>
        </w:tc>
      </w:tr>
    </w:tbl>
    <w:p w:rsidR="00534FA0" w:rsidRPr="00BE126E" w:rsidRDefault="00534FA0" w:rsidP="00896F08">
      <w:pPr>
        <w:tabs>
          <w:tab w:val="left" w:pos="113"/>
        </w:tabs>
        <w:ind w:firstLine="567"/>
        <w:rPr>
          <w:b/>
          <w:bCs/>
          <w:snapToGrid w:val="0"/>
          <w:sz w:val="28"/>
          <w:szCs w:val="28"/>
        </w:rPr>
      </w:pPr>
    </w:p>
    <w:tbl>
      <w:tblPr>
        <w:tblW w:w="10206" w:type="dxa"/>
        <w:tblInd w:w="40" w:type="dxa"/>
        <w:tblLayout w:type="fixed"/>
        <w:tblCellMar>
          <w:left w:w="40" w:type="dxa"/>
          <w:right w:w="40" w:type="dxa"/>
        </w:tblCellMar>
        <w:tblLook w:val="0000" w:firstRow="0" w:lastRow="0" w:firstColumn="0" w:lastColumn="0" w:noHBand="0" w:noVBand="0"/>
      </w:tblPr>
      <w:tblGrid>
        <w:gridCol w:w="1594"/>
        <w:gridCol w:w="1100"/>
        <w:gridCol w:w="1131"/>
        <w:gridCol w:w="873"/>
        <w:gridCol w:w="1000"/>
        <w:gridCol w:w="1106"/>
        <w:gridCol w:w="993"/>
        <w:gridCol w:w="1134"/>
        <w:gridCol w:w="1275"/>
      </w:tblGrid>
      <w:tr w:rsidR="00BE126E" w:rsidRPr="00BE126E" w:rsidTr="00D32714">
        <w:trPr>
          <w:trHeight w:hRule="exact" w:val="741"/>
        </w:trPr>
        <w:tc>
          <w:tcPr>
            <w:tcW w:w="1594" w:type="dxa"/>
            <w:vMerge w:val="restart"/>
            <w:tcBorders>
              <w:top w:val="single" w:sz="6" w:space="0" w:color="auto"/>
              <w:left w:val="single" w:sz="6" w:space="0" w:color="auto"/>
              <w:right w:val="single" w:sz="6" w:space="0" w:color="auto"/>
            </w:tcBorders>
            <w:shd w:val="clear" w:color="auto" w:fill="FFFFFF"/>
            <w:vAlign w:val="center"/>
          </w:tcPr>
          <w:p w:rsidR="00534FA0" w:rsidRPr="00BE126E" w:rsidRDefault="00534FA0" w:rsidP="00896F08">
            <w:pPr>
              <w:shd w:val="clear" w:color="auto" w:fill="FFFFFF"/>
              <w:ind w:right="110"/>
            </w:pPr>
            <w:r w:rsidRPr="00BE126E">
              <w:rPr>
                <w:spacing w:val="-12"/>
              </w:rPr>
              <w:t xml:space="preserve">Профиль </w:t>
            </w:r>
            <w:r w:rsidRPr="00BE126E">
              <w:rPr>
                <w:spacing w:val="-14"/>
              </w:rPr>
              <w:t xml:space="preserve">отделения </w:t>
            </w:r>
            <w:r w:rsidRPr="00BE126E">
              <w:rPr>
                <w:spacing w:val="-11"/>
              </w:rPr>
              <w:t xml:space="preserve">(койки) </w:t>
            </w:r>
            <w:r w:rsidRPr="00BE126E">
              <w:rPr>
                <w:spacing w:val="-21"/>
              </w:rPr>
              <w:t xml:space="preserve">или </w:t>
            </w:r>
            <w:r w:rsidRPr="00BE126E">
              <w:rPr>
                <w:spacing w:val="-12"/>
              </w:rPr>
              <w:t>специалиста</w:t>
            </w:r>
          </w:p>
        </w:tc>
        <w:tc>
          <w:tcPr>
            <w:tcW w:w="223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8"/>
              </w:rPr>
              <w:t>Предоставлено к оплате</w:t>
            </w:r>
          </w:p>
        </w:tc>
        <w:tc>
          <w:tcPr>
            <w:tcW w:w="187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ind w:right="154"/>
            </w:pPr>
            <w:r w:rsidRPr="00BE126E">
              <w:rPr>
                <w:spacing w:val="-7"/>
              </w:rPr>
              <w:t>Отказанов оплате</w:t>
            </w:r>
          </w:p>
        </w:tc>
        <w:tc>
          <w:tcPr>
            <w:tcW w:w="209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ind w:right="24"/>
            </w:pPr>
            <w:r w:rsidRPr="00BE126E">
              <w:rPr>
                <w:spacing w:val="-2"/>
              </w:rPr>
              <w:t>Принято к оплате</w:t>
            </w:r>
          </w:p>
        </w:tc>
        <w:tc>
          <w:tcPr>
            <w:tcW w:w="240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16"/>
              </w:rPr>
              <w:t>Опл</w:t>
            </w:r>
            <w:r w:rsidRPr="00BE126E">
              <w:rPr>
                <w:spacing w:val="-11"/>
              </w:rPr>
              <w:t>атить</w:t>
            </w:r>
          </w:p>
        </w:tc>
      </w:tr>
      <w:tr w:rsidR="00BE126E" w:rsidRPr="00BE126E" w:rsidTr="00D32714">
        <w:trPr>
          <w:trHeight w:hRule="exact" w:val="768"/>
        </w:trPr>
        <w:tc>
          <w:tcPr>
            <w:tcW w:w="1594" w:type="dxa"/>
            <w:vMerge/>
            <w:tcBorders>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ind w:right="110"/>
            </w:pPr>
          </w:p>
        </w:tc>
        <w:tc>
          <w:tcPr>
            <w:tcW w:w="1100"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BE126E" w:rsidRDefault="00534FA0" w:rsidP="00896F08">
            <w:pPr>
              <w:shd w:val="clear" w:color="auto" w:fill="FFFFFF"/>
            </w:pPr>
            <w:r w:rsidRPr="00BE126E">
              <w:rPr>
                <w:spacing w:val="-7"/>
              </w:rPr>
              <w:t>кол</w:t>
            </w:r>
            <w:r w:rsidR="00A8489A" w:rsidRPr="00BE126E">
              <w:rPr>
                <w:spacing w:val="-7"/>
              </w:rPr>
              <w:t>–</w:t>
            </w:r>
            <w:r w:rsidRPr="00BE126E">
              <w:rPr>
                <w:spacing w:val="-14"/>
              </w:rPr>
              <w:t>во</w:t>
            </w:r>
          </w:p>
        </w:tc>
        <w:tc>
          <w:tcPr>
            <w:tcW w:w="1131"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7"/>
              </w:rPr>
              <w:t>сумма</w:t>
            </w:r>
          </w:p>
        </w:tc>
        <w:tc>
          <w:tcPr>
            <w:tcW w:w="873"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BE126E" w:rsidRDefault="00534FA0" w:rsidP="00896F08">
            <w:pPr>
              <w:shd w:val="clear" w:color="auto" w:fill="FFFFFF"/>
            </w:pPr>
            <w:r w:rsidRPr="00BE126E">
              <w:rPr>
                <w:spacing w:val="-2"/>
              </w:rPr>
              <w:t>кол</w:t>
            </w:r>
            <w:r w:rsidR="00A8489A" w:rsidRPr="00BE126E">
              <w:rPr>
                <w:spacing w:val="-2"/>
              </w:rPr>
              <w:t>–</w:t>
            </w:r>
            <w:r w:rsidRPr="00BE126E">
              <w:rPr>
                <w:spacing w:val="-16"/>
              </w:rPr>
              <w:t>во</w:t>
            </w:r>
          </w:p>
        </w:tc>
        <w:tc>
          <w:tcPr>
            <w:tcW w:w="1000"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2"/>
              </w:rPr>
              <w:t>сумма</w:t>
            </w:r>
          </w:p>
        </w:tc>
        <w:tc>
          <w:tcPr>
            <w:tcW w:w="1106"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BE126E" w:rsidRDefault="00534FA0" w:rsidP="00896F08">
            <w:pPr>
              <w:shd w:val="clear" w:color="auto" w:fill="FFFFFF"/>
            </w:pPr>
            <w:r w:rsidRPr="00BE126E">
              <w:rPr>
                <w:spacing w:val="-4"/>
              </w:rPr>
              <w:t>кол</w:t>
            </w:r>
            <w:r w:rsidR="00A8489A" w:rsidRPr="00BE126E">
              <w:rPr>
                <w:spacing w:val="-4"/>
              </w:rPr>
              <w:t>–</w:t>
            </w:r>
            <w:r w:rsidRPr="00BE126E">
              <w:rPr>
                <w:spacing w:val="-9"/>
              </w:rPr>
              <w:t>во</w:t>
            </w:r>
          </w:p>
        </w:tc>
        <w:tc>
          <w:tcPr>
            <w:tcW w:w="993"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4"/>
              </w:rPr>
              <w:t>сумма</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ind w:right="10"/>
            </w:pPr>
            <w:r w:rsidRPr="00BE126E">
              <w:rPr>
                <w:spacing w:val="-11"/>
              </w:rPr>
              <w:t>кол</w:t>
            </w:r>
            <w:r w:rsidR="00A8489A" w:rsidRPr="00BE126E">
              <w:rPr>
                <w:spacing w:val="-11"/>
              </w:rPr>
              <w:t>–</w:t>
            </w:r>
            <w:r w:rsidRPr="00BE126E">
              <w:rPr>
                <w:spacing w:val="-16"/>
              </w:rPr>
              <w:t>во</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13"/>
              </w:rPr>
              <w:t>сумма</w:t>
            </w:r>
          </w:p>
        </w:tc>
      </w:tr>
      <w:tr w:rsidR="00BE126E" w:rsidRPr="00BE126E" w:rsidTr="00D32714">
        <w:trPr>
          <w:trHeight w:hRule="exact" w:val="413"/>
        </w:trPr>
        <w:tc>
          <w:tcPr>
            <w:tcW w:w="1594" w:type="dxa"/>
            <w:tcBorders>
              <w:top w:val="single" w:sz="6" w:space="0" w:color="auto"/>
              <w:left w:val="single" w:sz="6"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1100" w:type="dxa"/>
            <w:tcBorders>
              <w:top w:val="single" w:sz="6" w:space="0" w:color="auto"/>
              <w:left w:val="single" w:sz="6" w:space="0" w:color="auto"/>
              <w:bottom w:val="single" w:sz="6" w:space="0" w:color="auto"/>
              <w:right w:val="single" w:sz="4" w:space="0" w:color="auto"/>
            </w:tcBorders>
            <w:shd w:val="clear" w:color="auto" w:fill="FFFFFF"/>
          </w:tcPr>
          <w:p w:rsidR="00534FA0" w:rsidRPr="00BE126E" w:rsidRDefault="00534FA0" w:rsidP="00896F08">
            <w:pPr>
              <w:shd w:val="clear" w:color="auto" w:fill="FFFFFF"/>
              <w:ind w:firstLine="567"/>
            </w:pPr>
          </w:p>
        </w:tc>
        <w:tc>
          <w:tcPr>
            <w:tcW w:w="1131" w:type="dxa"/>
            <w:tcBorders>
              <w:top w:val="single" w:sz="6" w:space="0" w:color="auto"/>
              <w:left w:val="single" w:sz="4"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873" w:type="dxa"/>
            <w:tcBorders>
              <w:top w:val="single" w:sz="6" w:space="0" w:color="auto"/>
              <w:left w:val="single" w:sz="6" w:space="0" w:color="auto"/>
              <w:bottom w:val="single" w:sz="6" w:space="0" w:color="auto"/>
              <w:right w:val="single" w:sz="4" w:space="0" w:color="auto"/>
            </w:tcBorders>
            <w:shd w:val="clear" w:color="auto" w:fill="FFFFFF"/>
          </w:tcPr>
          <w:p w:rsidR="00534FA0" w:rsidRPr="00BE126E" w:rsidRDefault="00534FA0" w:rsidP="00896F08">
            <w:pPr>
              <w:shd w:val="clear" w:color="auto" w:fill="FFFFFF"/>
              <w:ind w:firstLine="567"/>
            </w:pPr>
          </w:p>
        </w:tc>
        <w:tc>
          <w:tcPr>
            <w:tcW w:w="1000" w:type="dxa"/>
            <w:tcBorders>
              <w:top w:val="single" w:sz="6" w:space="0" w:color="auto"/>
              <w:left w:val="single" w:sz="4"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1106" w:type="dxa"/>
            <w:tcBorders>
              <w:top w:val="single" w:sz="6" w:space="0" w:color="auto"/>
              <w:left w:val="single" w:sz="6" w:space="0" w:color="auto"/>
              <w:bottom w:val="single" w:sz="6" w:space="0" w:color="auto"/>
              <w:right w:val="single" w:sz="4" w:space="0" w:color="auto"/>
            </w:tcBorders>
            <w:shd w:val="clear" w:color="auto" w:fill="FFFFFF"/>
          </w:tcPr>
          <w:p w:rsidR="00534FA0" w:rsidRPr="00BE126E" w:rsidRDefault="00534FA0" w:rsidP="00896F08">
            <w:pPr>
              <w:shd w:val="clear" w:color="auto" w:fill="FFFFFF"/>
              <w:ind w:firstLine="567"/>
            </w:pPr>
          </w:p>
        </w:tc>
        <w:tc>
          <w:tcPr>
            <w:tcW w:w="993" w:type="dxa"/>
            <w:tcBorders>
              <w:top w:val="single" w:sz="6" w:space="0" w:color="auto"/>
              <w:left w:val="single" w:sz="4"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r>
    </w:tbl>
    <w:p w:rsidR="00534FA0" w:rsidRPr="00BE126E" w:rsidRDefault="00534FA0" w:rsidP="00D22611">
      <w:pPr>
        <w:shd w:val="clear" w:color="auto" w:fill="FFFFFF"/>
        <w:tabs>
          <w:tab w:val="left" w:leader="underscore" w:pos="6725"/>
        </w:tabs>
        <w:spacing w:line="360" w:lineRule="auto"/>
        <w:ind w:firstLine="567"/>
        <w:rPr>
          <w:spacing w:val="2"/>
          <w:sz w:val="28"/>
          <w:szCs w:val="28"/>
        </w:rPr>
      </w:pPr>
    </w:p>
    <w:p w:rsidR="00534FA0" w:rsidRPr="00BE126E" w:rsidRDefault="00534FA0" w:rsidP="00B74777">
      <w:pPr>
        <w:shd w:val="clear" w:color="auto" w:fill="FFFFFF"/>
        <w:tabs>
          <w:tab w:val="left" w:leader="underscore" w:pos="6725"/>
        </w:tabs>
        <w:ind w:firstLine="709"/>
        <w:jc w:val="both"/>
        <w:rPr>
          <w:sz w:val="28"/>
          <w:szCs w:val="28"/>
        </w:rPr>
      </w:pPr>
      <w:r w:rsidRPr="00BE126E">
        <w:rPr>
          <w:spacing w:val="2"/>
          <w:sz w:val="28"/>
          <w:szCs w:val="28"/>
        </w:rPr>
        <w:t xml:space="preserve">Итого по счету: </w:t>
      </w:r>
      <w:r w:rsidRPr="00BE126E">
        <w:rPr>
          <w:sz w:val="28"/>
          <w:szCs w:val="28"/>
        </w:rPr>
        <w:tab/>
      </w:r>
    </w:p>
    <w:p w:rsidR="00534FA0" w:rsidRPr="00BE126E" w:rsidRDefault="00534FA0" w:rsidP="00B74777">
      <w:pPr>
        <w:tabs>
          <w:tab w:val="left" w:pos="113"/>
        </w:tabs>
        <w:ind w:firstLine="709"/>
        <w:jc w:val="both"/>
        <w:rPr>
          <w:bCs/>
          <w:snapToGrid w:val="0"/>
          <w:sz w:val="28"/>
          <w:szCs w:val="28"/>
        </w:rPr>
      </w:pPr>
    </w:p>
    <w:p w:rsidR="00534FA0" w:rsidRPr="00BE126E" w:rsidRDefault="00534FA0" w:rsidP="00B74777">
      <w:pPr>
        <w:tabs>
          <w:tab w:val="left" w:pos="113"/>
        </w:tabs>
        <w:ind w:firstLine="709"/>
        <w:jc w:val="both"/>
        <w:rPr>
          <w:bCs/>
          <w:snapToGrid w:val="0"/>
          <w:sz w:val="28"/>
          <w:szCs w:val="28"/>
          <w:u w:val="single"/>
        </w:rPr>
      </w:pPr>
      <w:r w:rsidRPr="00BE126E">
        <w:rPr>
          <w:bCs/>
          <w:snapToGrid w:val="0"/>
          <w:sz w:val="28"/>
          <w:szCs w:val="28"/>
        </w:rPr>
        <w:t xml:space="preserve">                                  Исполнитель ______________ подпись ____________ расшифровка подписи</w:t>
      </w:r>
    </w:p>
    <w:p w:rsidR="00534FA0" w:rsidRPr="00BE126E" w:rsidRDefault="00534FA0" w:rsidP="00B74777">
      <w:pPr>
        <w:tabs>
          <w:tab w:val="left" w:pos="113"/>
        </w:tabs>
        <w:ind w:firstLine="709"/>
        <w:jc w:val="both"/>
        <w:rPr>
          <w:bCs/>
          <w:snapToGrid w:val="0"/>
          <w:sz w:val="28"/>
          <w:szCs w:val="28"/>
        </w:rPr>
      </w:pPr>
    </w:p>
    <w:p w:rsidR="00534FA0" w:rsidRPr="00BE126E" w:rsidRDefault="00534FA0" w:rsidP="00B74777">
      <w:pPr>
        <w:tabs>
          <w:tab w:val="left" w:pos="113"/>
        </w:tabs>
        <w:ind w:firstLine="709"/>
        <w:jc w:val="both"/>
        <w:rPr>
          <w:bCs/>
          <w:snapToGrid w:val="0"/>
          <w:sz w:val="28"/>
          <w:szCs w:val="28"/>
        </w:rPr>
      </w:pPr>
      <w:r w:rsidRPr="00BE126E">
        <w:rPr>
          <w:bCs/>
          <w:snapToGrid w:val="0"/>
          <w:sz w:val="28"/>
          <w:szCs w:val="28"/>
        </w:rPr>
        <w:t xml:space="preserve">Руководитель страховой медицинской организации / директор </w:t>
      </w:r>
      <w:r w:rsidR="00B74777" w:rsidRPr="00BE126E">
        <w:rPr>
          <w:bCs/>
          <w:snapToGrid w:val="0"/>
          <w:sz w:val="28"/>
          <w:szCs w:val="28"/>
        </w:rPr>
        <w:t>Т</w:t>
      </w:r>
      <w:r w:rsidRPr="00BE126E">
        <w:rPr>
          <w:bCs/>
          <w:snapToGrid w:val="0"/>
          <w:sz w:val="28"/>
          <w:szCs w:val="28"/>
        </w:rPr>
        <w:t>ерриториального фонда обязательного медицинского страхования</w:t>
      </w:r>
    </w:p>
    <w:p w:rsidR="00534FA0" w:rsidRPr="00BE126E" w:rsidRDefault="00534FA0" w:rsidP="00D22611">
      <w:pPr>
        <w:tabs>
          <w:tab w:val="left" w:pos="113"/>
        </w:tabs>
        <w:spacing w:line="360" w:lineRule="auto"/>
        <w:ind w:firstLine="567"/>
        <w:rPr>
          <w:bCs/>
          <w:snapToGrid w:val="0"/>
          <w:sz w:val="28"/>
          <w:szCs w:val="28"/>
        </w:rPr>
      </w:pPr>
    </w:p>
    <w:p w:rsidR="00534FA0" w:rsidRPr="00BE126E" w:rsidRDefault="00534FA0" w:rsidP="00B74777">
      <w:pPr>
        <w:tabs>
          <w:tab w:val="left" w:pos="113"/>
        </w:tabs>
        <w:ind w:firstLine="709"/>
        <w:jc w:val="both"/>
        <w:rPr>
          <w:bCs/>
          <w:snapToGrid w:val="0"/>
          <w:sz w:val="28"/>
          <w:szCs w:val="28"/>
        </w:rPr>
      </w:pPr>
      <w:r w:rsidRPr="00BE126E">
        <w:rPr>
          <w:bCs/>
          <w:snapToGrid w:val="0"/>
          <w:sz w:val="28"/>
          <w:szCs w:val="28"/>
        </w:rPr>
        <w:lastRenderedPageBreak/>
        <w:t xml:space="preserve">                                                          ____________ подпись _____________ расшифровка подписи</w:t>
      </w:r>
    </w:p>
    <w:p w:rsidR="00534FA0" w:rsidRPr="00BE126E" w:rsidRDefault="00534FA0" w:rsidP="00B74777">
      <w:pPr>
        <w:tabs>
          <w:tab w:val="left" w:pos="113"/>
        </w:tabs>
        <w:ind w:firstLine="709"/>
        <w:jc w:val="both"/>
        <w:rPr>
          <w:bCs/>
          <w:snapToGrid w:val="0"/>
          <w:sz w:val="28"/>
          <w:szCs w:val="28"/>
        </w:rPr>
      </w:pPr>
    </w:p>
    <w:p w:rsidR="00534FA0" w:rsidRPr="00BE126E" w:rsidRDefault="00534FA0" w:rsidP="00B74777">
      <w:pPr>
        <w:pStyle w:val="HTML0"/>
        <w:ind w:firstLine="709"/>
        <w:jc w:val="both"/>
        <w:rPr>
          <w:rFonts w:ascii="Times New Roman" w:hAnsi="Times New Roman" w:cs="Times New Roman"/>
          <w:sz w:val="28"/>
          <w:szCs w:val="28"/>
        </w:rPr>
      </w:pPr>
      <w:r w:rsidRPr="00BE126E">
        <w:rPr>
          <w:rFonts w:ascii="Times New Roman" w:hAnsi="Times New Roman" w:cs="Times New Roman"/>
          <w:sz w:val="28"/>
          <w:szCs w:val="28"/>
        </w:rPr>
        <w:t>М.П.</w:t>
      </w:r>
    </w:p>
    <w:p w:rsidR="00534FA0" w:rsidRPr="00BE126E" w:rsidRDefault="00534FA0" w:rsidP="00B74777">
      <w:pPr>
        <w:ind w:firstLine="709"/>
        <w:jc w:val="both"/>
        <w:rPr>
          <w:sz w:val="28"/>
          <w:szCs w:val="28"/>
        </w:rPr>
      </w:pPr>
    </w:p>
    <w:p w:rsidR="00534FA0" w:rsidRPr="00BE126E" w:rsidRDefault="00534FA0" w:rsidP="00B74777">
      <w:pPr>
        <w:ind w:firstLine="709"/>
        <w:jc w:val="both"/>
        <w:rPr>
          <w:sz w:val="28"/>
          <w:szCs w:val="28"/>
        </w:rPr>
      </w:pPr>
      <w:r w:rsidRPr="00BE126E">
        <w:rPr>
          <w:sz w:val="28"/>
          <w:szCs w:val="28"/>
        </w:rPr>
        <w:t xml:space="preserve">Должность, подпись руководителя медицинской организации, ознакомившегося с Актом </w:t>
      </w:r>
    </w:p>
    <w:p w:rsidR="00534FA0" w:rsidRPr="00BE126E" w:rsidRDefault="00534FA0" w:rsidP="00B74777">
      <w:pPr>
        <w:ind w:firstLine="709"/>
        <w:jc w:val="both"/>
        <w:rPr>
          <w:sz w:val="28"/>
          <w:szCs w:val="28"/>
        </w:rPr>
      </w:pPr>
      <w:r w:rsidRPr="00BE126E">
        <w:rPr>
          <w:sz w:val="28"/>
          <w:szCs w:val="28"/>
        </w:rPr>
        <w:t>___________________________________________________</w:t>
      </w:r>
    </w:p>
    <w:p w:rsidR="00534FA0" w:rsidRPr="00BE126E" w:rsidRDefault="00534FA0" w:rsidP="00B74777">
      <w:pPr>
        <w:ind w:firstLine="709"/>
        <w:jc w:val="both"/>
        <w:rPr>
          <w:sz w:val="28"/>
          <w:szCs w:val="28"/>
        </w:rPr>
      </w:pPr>
      <w:r w:rsidRPr="00BE126E">
        <w:rPr>
          <w:sz w:val="28"/>
          <w:szCs w:val="28"/>
        </w:rPr>
        <w:t>Дата _____________________</w:t>
      </w:r>
    </w:p>
    <w:p w:rsidR="00E55464" w:rsidRPr="00BE126E" w:rsidRDefault="00E55464" w:rsidP="00B74777">
      <w:pPr>
        <w:ind w:firstLine="709"/>
        <w:jc w:val="both"/>
        <w:rPr>
          <w:sz w:val="28"/>
          <w:szCs w:val="28"/>
        </w:rPr>
      </w:pPr>
      <w:bookmarkStart w:id="26" w:name="Pr2"/>
      <w:bookmarkEnd w:id="26"/>
      <w:r w:rsidRPr="00BE126E">
        <w:rPr>
          <w:sz w:val="28"/>
          <w:szCs w:val="28"/>
        </w:rPr>
        <w:br w:type="page"/>
      </w:r>
    </w:p>
    <w:p w:rsidR="00E55464" w:rsidRPr="00BE126E" w:rsidRDefault="00E55464" w:rsidP="005F4B93">
      <w:pPr>
        <w:pStyle w:val="ad"/>
        <w:numPr>
          <w:ilvl w:val="0"/>
          <w:numId w:val="0"/>
        </w:numPr>
        <w:spacing w:before="0" w:after="0" w:line="240" w:lineRule="auto"/>
        <w:jc w:val="right"/>
      </w:pPr>
      <w:r w:rsidRPr="00BE126E">
        <w:lastRenderedPageBreak/>
        <w:t xml:space="preserve">Приложение 8 </w:t>
      </w:r>
    </w:p>
    <w:p w:rsidR="00E55464" w:rsidRPr="00BE126E" w:rsidRDefault="005F4B93" w:rsidP="005F4B93">
      <w:pPr>
        <w:jc w:val="right"/>
        <w:rPr>
          <w:lang w:eastAsia="en-US"/>
        </w:rPr>
      </w:pPr>
      <w:r w:rsidRPr="00BE126E">
        <w:rPr>
          <w:lang w:eastAsia="en-US"/>
        </w:rPr>
        <w:t>к</w:t>
      </w:r>
      <w:r w:rsidR="00E55464" w:rsidRPr="00BE126E">
        <w:rPr>
          <w:lang w:eastAsia="en-US"/>
        </w:rPr>
        <w:t xml:space="preserve"> Регламенту информационного взаимодействия</w:t>
      </w:r>
    </w:p>
    <w:p w:rsidR="005F4B93" w:rsidRPr="00BE126E" w:rsidRDefault="005F4B93" w:rsidP="00B74777">
      <w:pPr>
        <w:ind w:firstLine="709"/>
        <w:jc w:val="both"/>
        <w:rPr>
          <w:sz w:val="28"/>
          <w:szCs w:val="28"/>
        </w:rPr>
      </w:pPr>
      <w:bookmarkStart w:id="27" w:name="_Toc375823453"/>
    </w:p>
    <w:p w:rsidR="00E55464" w:rsidRPr="00BE126E" w:rsidRDefault="00E55464" w:rsidP="00B74777">
      <w:pPr>
        <w:ind w:firstLine="709"/>
        <w:jc w:val="both"/>
        <w:rPr>
          <w:sz w:val="28"/>
          <w:szCs w:val="28"/>
        </w:rPr>
      </w:pPr>
      <w:r w:rsidRPr="00BE126E">
        <w:rPr>
          <w:sz w:val="28"/>
          <w:szCs w:val="28"/>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BE126E">
        <w:rPr>
          <w:sz w:val="28"/>
          <w:szCs w:val="28"/>
          <w:lang w:val="en-US"/>
        </w:rPr>
        <w:t>XML</w:t>
      </w:r>
      <w:bookmarkEnd w:id="27"/>
    </w:p>
    <w:p w:rsidR="00E55464" w:rsidRPr="00BE126E" w:rsidRDefault="00E55464" w:rsidP="00B74777">
      <w:pPr>
        <w:ind w:firstLine="709"/>
        <w:jc w:val="both"/>
        <w:rPr>
          <w:sz w:val="28"/>
          <w:szCs w:val="28"/>
        </w:rPr>
      </w:pPr>
    </w:p>
    <w:p w:rsidR="00E55464" w:rsidRPr="00BE126E" w:rsidRDefault="00E55464" w:rsidP="00B74777">
      <w:pPr>
        <w:ind w:firstLine="709"/>
        <w:jc w:val="both"/>
        <w:rPr>
          <w:iCs/>
          <w:sz w:val="28"/>
          <w:szCs w:val="28"/>
        </w:rPr>
      </w:pPr>
      <w:r w:rsidRPr="00BE126E">
        <w:rPr>
          <w:iCs/>
          <w:sz w:val="28"/>
          <w:szCs w:val="28"/>
        </w:rPr>
        <w:t>Имя файла МО строится по следующему принципу:</w:t>
      </w:r>
    </w:p>
    <w:p w:rsidR="00E55464" w:rsidRPr="00BE126E" w:rsidRDefault="00E55464" w:rsidP="00B74777">
      <w:pPr>
        <w:ind w:firstLine="709"/>
        <w:jc w:val="both"/>
        <w:rPr>
          <w:iCs/>
          <w:sz w:val="28"/>
          <w:szCs w:val="28"/>
        </w:rPr>
      </w:pPr>
      <w:r w:rsidRPr="00BE126E">
        <w:rPr>
          <w:iCs/>
          <w:sz w:val="28"/>
          <w:szCs w:val="28"/>
          <w:lang w:val="en-US"/>
        </w:rPr>
        <w:t>RFF</w:t>
      </w:r>
      <w:r w:rsidRPr="00BE126E">
        <w:rPr>
          <w:iCs/>
          <w:sz w:val="28"/>
          <w:szCs w:val="28"/>
        </w:rPr>
        <w:t>_</w:t>
      </w:r>
      <w:r w:rsidRPr="00BE126E">
        <w:rPr>
          <w:iCs/>
          <w:sz w:val="28"/>
          <w:szCs w:val="28"/>
          <w:lang w:val="en-US"/>
        </w:rPr>
        <w:t>OOOOOOOOOOOOO</w:t>
      </w:r>
      <w:r w:rsidRPr="00BE126E">
        <w:rPr>
          <w:iCs/>
          <w:sz w:val="28"/>
          <w:szCs w:val="28"/>
        </w:rPr>
        <w:t>_</w:t>
      </w:r>
      <w:r w:rsidRPr="00BE126E">
        <w:rPr>
          <w:iCs/>
          <w:sz w:val="28"/>
          <w:szCs w:val="28"/>
          <w:lang w:val="en-US"/>
        </w:rPr>
        <w:t>MMGG</w:t>
      </w:r>
      <w:r w:rsidRPr="00BE126E">
        <w:rPr>
          <w:iCs/>
          <w:sz w:val="28"/>
          <w:szCs w:val="28"/>
        </w:rPr>
        <w:t>.</w:t>
      </w:r>
      <w:r w:rsidRPr="00BE126E">
        <w:rPr>
          <w:iCs/>
          <w:sz w:val="28"/>
          <w:szCs w:val="28"/>
          <w:lang w:val="en-US"/>
        </w:rPr>
        <w:t>XML</w:t>
      </w:r>
      <w:r w:rsidRPr="00BE126E">
        <w:rPr>
          <w:iCs/>
          <w:sz w:val="28"/>
          <w:szCs w:val="28"/>
        </w:rPr>
        <w:t>, где</w:t>
      </w:r>
    </w:p>
    <w:p w:rsidR="00E55464" w:rsidRPr="00BE126E" w:rsidRDefault="00E55464" w:rsidP="00B74777">
      <w:pPr>
        <w:ind w:firstLine="709"/>
        <w:jc w:val="both"/>
        <w:rPr>
          <w:iCs/>
          <w:sz w:val="28"/>
          <w:szCs w:val="28"/>
        </w:rPr>
      </w:pPr>
      <w:r w:rsidRPr="00BE126E">
        <w:rPr>
          <w:iCs/>
          <w:sz w:val="28"/>
          <w:szCs w:val="28"/>
        </w:rPr>
        <w:tab/>
      </w:r>
      <w:r w:rsidRPr="00BE126E">
        <w:rPr>
          <w:iCs/>
          <w:sz w:val="28"/>
          <w:szCs w:val="28"/>
          <w:lang w:val="en-US"/>
        </w:rPr>
        <w:t>FF</w:t>
      </w:r>
      <w:r w:rsidR="00A8489A" w:rsidRPr="00BE126E">
        <w:rPr>
          <w:iCs/>
          <w:sz w:val="28"/>
          <w:szCs w:val="28"/>
        </w:rPr>
        <w:t>–</w:t>
      </w:r>
      <w:r w:rsidRPr="00BE126E">
        <w:rPr>
          <w:iCs/>
          <w:sz w:val="28"/>
          <w:szCs w:val="28"/>
        </w:rPr>
        <w:t xml:space="preserve"> район КБР; </w:t>
      </w:r>
    </w:p>
    <w:p w:rsidR="00E55464" w:rsidRPr="00BE126E" w:rsidRDefault="00E55464" w:rsidP="00B74777">
      <w:pPr>
        <w:ind w:firstLine="709"/>
        <w:jc w:val="both"/>
        <w:rPr>
          <w:iCs/>
          <w:sz w:val="28"/>
          <w:szCs w:val="28"/>
        </w:rPr>
      </w:pPr>
      <w:r w:rsidRPr="00BE126E">
        <w:rPr>
          <w:iCs/>
          <w:sz w:val="28"/>
          <w:szCs w:val="28"/>
          <w:lang w:val="en-US"/>
        </w:rPr>
        <w:t>OOOOOOOOOOOOO</w:t>
      </w:r>
      <w:r w:rsidRPr="00BE126E">
        <w:rPr>
          <w:iCs/>
          <w:sz w:val="28"/>
          <w:szCs w:val="28"/>
        </w:rPr>
        <w:t xml:space="preserve"> – ОГРН МО;</w:t>
      </w:r>
    </w:p>
    <w:p w:rsidR="00E55464" w:rsidRPr="00BE126E" w:rsidRDefault="00E55464" w:rsidP="00B74777">
      <w:pPr>
        <w:ind w:firstLine="709"/>
        <w:jc w:val="both"/>
        <w:rPr>
          <w:iCs/>
          <w:sz w:val="28"/>
          <w:szCs w:val="28"/>
        </w:rPr>
      </w:pPr>
      <w:r w:rsidRPr="00BE126E">
        <w:rPr>
          <w:iCs/>
          <w:sz w:val="28"/>
          <w:szCs w:val="28"/>
        </w:rPr>
        <w:tab/>
        <w:t>М</w:t>
      </w:r>
      <w:proofErr w:type="gramStart"/>
      <w:r w:rsidRPr="00BE126E">
        <w:rPr>
          <w:iCs/>
          <w:sz w:val="28"/>
          <w:szCs w:val="28"/>
        </w:rPr>
        <w:t>М</w:t>
      </w:r>
      <w:r w:rsidR="00A8489A" w:rsidRPr="00BE126E">
        <w:rPr>
          <w:iCs/>
          <w:sz w:val="28"/>
          <w:szCs w:val="28"/>
        </w:rPr>
        <w:t>–</w:t>
      </w:r>
      <w:proofErr w:type="gramEnd"/>
      <w:r w:rsidRPr="00BE126E">
        <w:rPr>
          <w:iCs/>
          <w:sz w:val="28"/>
          <w:szCs w:val="28"/>
        </w:rPr>
        <w:t xml:space="preserve">  месяц оказания медицинской помощи;</w:t>
      </w:r>
    </w:p>
    <w:p w:rsidR="00E55464" w:rsidRPr="00BE126E" w:rsidRDefault="00E55464" w:rsidP="00B74777">
      <w:pPr>
        <w:ind w:firstLine="709"/>
        <w:jc w:val="both"/>
        <w:rPr>
          <w:iCs/>
          <w:sz w:val="28"/>
          <w:szCs w:val="28"/>
        </w:rPr>
      </w:pPr>
      <w:r w:rsidRPr="00BE126E">
        <w:rPr>
          <w:iCs/>
          <w:sz w:val="28"/>
          <w:szCs w:val="28"/>
        </w:rPr>
        <w:tab/>
      </w:r>
      <w:proofErr w:type="gramStart"/>
      <w:r w:rsidRPr="00BE126E">
        <w:rPr>
          <w:iCs/>
          <w:sz w:val="28"/>
          <w:szCs w:val="28"/>
          <w:lang w:val="en-US"/>
        </w:rPr>
        <w:t>GGGG</w:t>
      </w:r>
      <w:r w:rsidRPr="00BE126E">
        <w:rPr>
          <w:iCs/>
          <w:sz w:val="28"/>
          <w:szCs w:val="28"/>
        </w:rPr>
        <w:t xml:space="preserve"> – год оказания медицинской помощи.</w:t>
      </w:r>
      <w:proofErr w:type="gramEnd"/>
    </w:p>
    <w:p w:rsidR="00E55464" w:rsidRPr="00BE126E" w:rsidRDefault="00E55464" w:rsidP="00D22611">
      <w:pPr>
        <w:spacing w:line="360" w:lineRule="auto"/>
        <w:ind w:firstLine="567"/>
        <w:jc w:val="both"/>
        <w:rPr>
          <w:iCs/>
          <w:sz w:val="28"/>
          <w:szCs w:val="28"/>
        </w:rPr>
      </w:pPr>
    </w:p>
    <w:p w:rsidR="005F4B93" w:rsidRPr="00BE126E" w:rsidRDefault="005F4B93" w:rsidP="005F4B93">
      <w:pPr>
        <w:pStyle w:val="ae"/>
        <w:numPr>
          <w:ilvl w:val="0"/>
          <w:numId w:val="0"/>
        </w:numPr>
        <w:spacing w:before="0" w:beforeAutospacing="0" w:after="0"/>
        <w:jc w:val="right"/>
      </w:pPr>
      <w:bookmarkStart w:id="28" w:name="_Ref375910329"/>
    </w:p>
    <w:p w:rsidR="005F4B93" w:rsidRPr="00BE126E" w:rsidRDefault="005F4B93" w:rsidP="005F4B93">
      <w:pPr>
        <w:pStyle w:val="ae"/>
        <w:numPr>
          <w:ilvl w:val="0"/>
          <w:numId w:val="0"/>
        </w:numPr>
        <w:spacing w:before="0" w:beforeAutospacing="0" w:after="0"/>
        <w:jc w:val="right"/>
      </w:pPr>
    </w:p>
    <w:p w:rsidR="005F4B93" w:rsidRPr="00BE126E" w:rsidRDefault="005F4B93" w:rsidP="005F4B93">
      <w:pPr>
        <w:pStyle w:val="ae"/>
        <w:numPr>
          <w:ilvl w:val="0"/>
          <w:numId w:val="0"/>
        </w:numPr>
        <w:spacing w:before="0" w:beforeAutospacing="0" w:after="0"/>
        <w:jc w:val="right"/>
      </w:pPr>
    </w:p>
    <w:p w:rsidR="00E55464" w:rsidRPr="00BE126E" w:rsidRDefault="00E55464" w:rsidP="005F4B93">
      <w:pPr>
        <w:pStyle w:val="ae"/>
        <w:numPr>
          <w:ilvl w:val="0"/>
          <w:numId w:val="0"/>
        </w:numPr>
        <w:spacing w:before="0" w:beforeAutospacing="0" w:after="0"/>
        <w:jc w:val="right"/>
      </w:pPr>
      <w:r w:rsidRPr="00BE126E">
        <w:t xml:space="preserve">Приложение </w:t>
      </w:r>
      <w:r w:rsidR="00E42F64" w:rsidRPr="00BE126E">
        <w:t>8</w:t>
      </w:r>
      <w:r w:rsidRPr="00BE126E">
        <w:t>.1</w:t>
      </w:r>
    </w:p>
    <w:p w:rsidR="00E55464" w:rsidRPr="00BE126E" w:rsidRDefault="00E55464" w:rsidP="00482CAB">
      <w:pPr>
        <w:pStyle w:val="ae"/>
        <w:numPr>
          <w:ilvl w:val="0"/>
          <w:numId w:val="0"/>
        </w:numPr>
        <w:spacing w:after="0" w:line="360" w:lineRule="auto"/>
        <w:ind w:left="360" w:firstLine="567"/>
        <w:jc w:val="center"/>
        <w:rPr>
          <w:sz w:val="28"/>
          <w:szCs w:val="28"/>
        </w:rPr>
      </w:pPr>
      <w:r w:rsidRPr="00BE126E">
        <w:rPr>
          <w:sz w:val="28"/>
          <w:szCs w:val="28"/>
        </w:rPr>
        <w:t>Реестр счета по оплате медицинских услуг</w:t>
      </w:r>
      <w:bookmarkEnd w:id="28"/>
    </w:p>
    <w:tbl>
      <w:tblPr>
        <w:tblW w:w="104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843"/>
        <w:gridCol w:w="851"/>
        <w:gridCol w:w="1134"/>
        <w:gridCol w:w="2268"/>
        <w:gridCol w:w="2574"/>
      </w:tblGrid>
      <w:tr w:rsidR="00BE126E" w:rsidRPr="00BE126E" w:rsidTr="00E55464">
        <w:trPr>
          <w:tblHeader/>
          <w:jc w:val="center"/>
        </w:trPr>
        <w:tc>
          <w:tcPr>
            <w:tcW w:w="1797" w:type="dxa"/>
            <w:tcBorders>
              <w:top w:val="single" w:sz="12" w:space="0" w:color="auto"/>
              <w:bottom w:val="single" w:sz="12" w:space="0" w:color="auto"/>
            </w:tcBorders>
            <w:shd w:val="clear" w:color="auto" w:fill="EEECE1"/>
            <w:noWrap/>
          </w:tcPr>
          <w:p w:rsidR="00E55464" w:rsidRPr="00BE126E" w:rsidRDefault="00E55464" w:rsidP="00B27F84">
            <w:pPr>
              <w:pStyle w:val="1b"/>
              <w:keepNext/>
              <w:spacing w:before="0" w:after="0"/>
              <w:ind w:firstLine="23"/>
              <w:jc w:val="center"/>
              <w:rPr>
                <w:rStyle w:val="afffa"/>
                <w:lang w:eastAsia="ru-RU"/>
              </w:rPr>
            </w:pPr>
            <w:r w:rsidRPr="00BE126E">
              <w:rPr>
                <w:rStyle w:val="afffa"/>
                <w:lang w:eastAsia="ru-RU"/>
              </w:rPr>
              <w:t>Код элемента</w:t>
            </w:r>
          </w:p>
        </w:tc>
        <w:tc>
          <w:tcPr>
            <w:tcW w:w="1843" w:type="dxa"/>
            <w:tcBorders>
              <w:top w:val="single" w:sz="12" w:space="0" w:color="auto"/>
              <w:bottom w:val="single" w:sz="12" w:space="0" w:color="auto"/>
            </w:tcBorders>
            <w:shd w:val="clear" w:color="auto" w:fill="EEECE1"/>
            <w:noWrap/>
          </w:tcPr>
          <w:p w:rsidR="00E55464" w:rsidRPr="00BE126E" w:rsidRDefault="00E55464" w:rsidP="00B27F84">
            <w:pPr>
              <w:pStyle w:val="1b"/>
              <w:keepNext/>
              <w:spacing w:before="0" w:after="0"/>
              <w:ind w:firstLine="23"/>
              <w:jc w:val="center"/>
              <w:rPr>
                <w:rStyle w:val="afffa"/>
                <w:lang w:eastAsia="ru-RU"/>
              </w:rPr>
            </w:pPr>
            <w:r w:rsidRPr="00BE126E">
              <w:rPr>
                <w:rStyle w:val="afffa"/>
                <w:lang w:eastAsia="ru-RU"/>
              </w:rPr>
              <w:t>Содержание элемента</w:t>
            </w:r>
          </w:p>
        </w:tc>
        <w:tc>
          <w:tcPr>
            <w:tcW w:w="851" w:type="dxa"/>
            <w:tcBorders>
              <w:top w:val="single" w:sz="12" w:space="0" w:color="auto"/>
              <w:bottom w:val="single" w:sz="12" w:space="0" w:color="auto"/>
            </w:tcBorders>
            <w:shd w:val="clear" w:color="auto" w:fill="EEECE1"/>
            <w:noWrap/>
          </w:tcPr>
          <w:p w:rsidR="00E55464" w:rsidRPr="00BE126E" w:rsidRDefault="00E55464" w:rsidP="00B27F84">
            <w:pPr>
              <w:pStyle w:val="1b"/>
              <w:keepNext/>
              <w:spacing w:before="0" w:after="0"/>
              <w:ind w:firstLine="23"/>
              <w:jc w:val="center"/>
              <w:rPr>
                <w:rStyle w:val="afffa"/>
                <w:lang w:eastAsia="ru-RU"/>
              </w:rPr>
            </w:pPr>
            <w:r w:rsidRPr="00BE126E">
              <w:rPr>
                <w:rStyle w:val="afffa"/>
                <w:lang w:eastAsia="ru-RU"/>
              </w:rPr>
              <w:t>Тип</w:t>
            </w:r>
          </w:p>
        </w:tc>
        <w:tc>
          <w:tcPr>
            <w:tcW w:w="1134" w:type="dxa"/>
            <w:tcBorders>
              <w:top w:val="single" w:sz="12" w:space="0" w:color="auto"/>
              <w:bottom w:val="single" w:sz="12" w:space="0" w:color="auto"/>
            </w:tcBorders>
            <w:shd w:val="clear" w:color="auto" w:fill="EEECE1"/>
            <w:noWrap/>
          </w:tcPr>
          <w:p w:rsidR="00E55464" w:rsidRPr="00BE126E" w:rsidRDefault="00E55464" w:rsidP="00B27F84">
            <w:pPr>
              <w:pStyle w:val="1b"/>
              <w:keepNext/>
              <w:spacing w:before="0" w:after="0"/>
              <w:ind w:firstLine="23"/>
              <w:jc w:val="center"/>
              <w:rPr>
                <w:rStyle w:val="afffa"/>
                <w:lang w:eastAsia="ru-RU"/>
              </w:rPr>
            </w:pPr>
            <w:r w:rsidRPr="00BE126E">
              <w:rPr>
                <w:rStyle w:val="afffa"/>
                <w:lang w:eastAsia="ru-RU"/>
              </w:rPr>
              <w:t>Формат</w:t>
            </w:r>
          </w:p>
        </w:tc>
        <w:tc>
          <w:tcPr>
            <w:tcW w:w="2268" w:type="dxa"/>
            <w:tcBorders>
              <w:top w:val="single" w:sz="12" w:space="0" w:color="auto"/>
              <w:bottom w:val="single" w:sz="12" w:space="0" w:color="auto"/>
            </w:tcBorders>
            <w:shd w:val="clear" w:color="auto" w:fill="EEECE1"/>
            <w:noWrap/>
          </w:tcPr>
          <w:p w:rsidR="00E55464" w:rsidRPr="00BE126E" w:rsidRDefault="00E55464" w:rsidP="00B27F84">
            <w:pPr>
              <w:pStyle w:val="1b"/>
              <w:keepNext/>
              <w:spacing w:before="0" w:after="0"/>
              <w:ind w:firstLine="23"/>
              <w:jc w:val="center"/>
              <w:rPr>
                <w:rStyle w:val="afffa"/>
                <w:lang w:eastAsia="ru-RU"/>
              </w:rPr>
            </w:pPr>
            <w:r w:rsidRPr="00BE126E">
              <w:rPr>
                <w:rStyle w:val="afffa"/>
                <w:lang w:eastAsia="ru-RU"/>
              </w:rPr>
              <w:t>Наименование</w:t>
            </w:r>
          </w:p>
        </w:tc>
        <w:tc>
          <w:tcPr>
            <w:tcW w:w="2574" w:type="dxa"/>
            <w:tcBorders>
              <w:top w:val="single" w:sz="12" w:space="0" w:color="auto"/>
              <w:bottom w:val="single" w:sz="12" w:space="0" w:color="auto"/>
            </w:tcBorders>
            <w:shd w:val="clear" w:color="auto" w:fill="EEECE1"/>
            <w:noWrap/>
          </w:tcPr>
          <w:p w:rsidR="00E55464" w:rsidRPr="00BE126E" w:rsidRDefault="00E55464" w:rsidP="00B27F84">
            <w:pPr>
              <w:pStyle w:val="1b"/>
              <w:keepNext/>
              <w:spacing w:before="0" w:after="0"/>
              <w:ind w:firstLine="23"/>
              <w:jc w:val="center"/>
              <w:rPr>
                <w:rStyle w:val="afffa"/>
                <w:lang w:eastAsia="ru-RU"/>
              </w:rPr>
            </w:pPr>
            <w:r w:rsidRPr="00BE126E">
              <w:rPr>
                <w:rStyle w:val="afffa"/>
                <w:lang w:eastAsia="ru-RU"/>
              </w:rPr>
              <w:t>Дополнительна</w:t>
            </w:r>
            <w:bookmarkStart w:id="29" w:name="_Ref338419405"/>
            <w:r w:rsidRPr="00BE126E">
              <w:rPr>
                <w:rStyle w:val="afffa"/>
                <w:lang w:eastAsia="ru-RU"/>
              </w:rPr>
              <w:t>я информация</w:t>
            </w:r>
          </w:p>
        </w:tc>
      </w:tr>
      <w:tr w:rsidR="00BE126E" w:rsidRPr="00BE126E" w:rsidTr="00E55464">
        <w:trPr>
          <w:jc w:val="center"/>
        </w:trPr>
        <w:tc>
          <w:tcPr>
            <w:tcW w:w="10467" w:type="dxa"/>
            <w:gridSpan w:val="6"/>
            <w:tcBorders>
              <w:top w:val="single" w:sz="12" w:space="0" w:color="auto"/>
            </w:tcBorders>
            <w:noWrap/>
          </w:tcPr>
          <w:p w:rsidR="00E55464" w:rsidRPr="00BE126E" w:rsidRDefault="00E55464" w:rsidP="00B27F84">
            <w:pPr>
              <w:pStyle w:val="1f5"/>
              <w:spacing w:before="0" w:after="0"/>
              <w:ind w:firstLine="23"/>
              <w:rPr>
                <w:rStyle w:val="afffa"/>
                <w:lang w:eastAsia="ru-RU"/>
              </w:rPr>
            </w:pPr>
            <w:r w:rsidRPr="00BE126E">
              <w:rPr>
                <w:rStyle w:val="afffa"/>
                <w:lang w:eastAsia="ru-RU"/>
              </w:rPr>
              <w:t>Корневой элемент (Сведения</w:t>
            </w:r>
            <w:bookmarkEnd w:id="29"/>
            <w:r w:rsidRPr="00BE126E">
              <w:rPr>
                <w:rStyle w:val="afffa"/>
                <w:lang w:eastAsia="ru-RU"/>
              </w:rPr>
              <w:t xml:space="preserve"> о медпомощи)</w:t>
            </w:r>
          </w:p>
        </w:tc>
      </w:tr>
      <w:tr w:rsidR="00BE126E" w:rsidRPr="00BE126E" w:rsidTr="00E55464">
        <w:trPr>
          <w:jc w:val="center"/>
        </w:trPr>
        <w:tc>
          <w:tcPr>
            <w:tcW w:w="1797" w:type="dxa"/>
            <w:noWrap/>
          </w:tcPr>
          <w:p w:rsidR="00E55464" w:rsidRPr="00BE126E" w:rsidRDefault="00E55464" w:rsidP="00B27F84">
            <w:pPr>
              <w:pStyle w:val="1b"/>
              <w:spacing w:before="0" w:after="0"/>
              <w:ind w:firstLine="23"/>
              <w:rPr>
                <w:lang w:eastAsia="ru-RU"/>
              </w:rPr>
            </w:pPr>
            <w:r w:rsidRPr="00BE126E">
              <w:rPr>
                <w:rFonts w:eastAsia="Calibri"/>
                <w:lang w:eastAsia="ru-RU"/>
              </w:rPr>
              <w:t>ZL_LIST</w:t>
            </w:r>
          </w:p>
        </w:tc>
        <w:tc>
          <w:tcPr>
            <w:tcW w:w="1843" w:type="dxa"/>
            <w:noWrap/>
          </w:tcPr>
          <w:p w:rsidR="00E55464" w:rsidRPr="00BE126E" w:rsidRDefault="00E55464" w:rsidP="00B27F84">
            <w:pPr>
              <w:pStyle w:val="1b"/>
              <w:spacing w:before="0" w:after="0"/>
              <w:ind w:firstLine="23"/>
              <w:rPr>
                <w:lang w:eastAsia="ru-RU"/>
              </w:rPr>
            </w:pPr>
            <w:r w:rsidRPr="00BE126E">
              <w:rPr>
                <w:lang w:eastAsia="ru-RU"/>
              </w:rPr>
              <w:t>ZGLV</w:t>
            </w:r>
          </w:p>
        </w:tc>
        <w:tc>
          <w:tcPr>
            <w:tcW w:w="851" w:type="dxa"/>
            <w:noWrap/>
          </w:tcPr>
          <w:p w:rsidR="00E55464" w:rsidRPr="00BE126E" w:rsidRDefault="00E55464" w:rsidP="00B27F84">
            <w:pPr>
              <w:pStyle w:val="1b"/>
              <w:spacing w:before="0" w:after="0"/>
              <w:ind w:firstLine="23"/>
              <w:rPr>
                <w:lang w:eastAsia="ru-RU"/>
              </w:rPr>
            </w:pPr>
            <w:r w:rsidRPr="00BE126E">
              <w:rPr>
                <w:lang w:eastAsia="ru-RU"/>
              </w:rPr>
              <w:t>О</w:t>
            </w:r>
          </w:p>
        </w:tc>
        <w:tc>
          <w:tcPr>
            <w:tcW w:w="1134" w:type="dxa"/>
            <w:noWrap/>
          </w:tcPr>
          <w:p w:rsidR="00E55464" w:rsidRPr="00BE126E" w:rsidRDefault="00E55464" w:rsidP="00B27F84">
            <w:pPr>
              <w:pStyle w:val="1b"/>
              <w:spacing w:before="0" w:after="0"/>
              <w:ind w:firstLine="23"/>
              <w:rPr>
                <w:lang w:eastAsia="ru-RU"/>
              </w:rPr>
            </w:pPr>
            <w:r w:rsidRPr="00BE126E">
              <w:rPr>
                <w:lang w:eastAsia="ru-RU"/>
              </w:rPr>
              <w:t>S</w:t>
            </w:r>
          </w:p>
        </w:tc>
        <w:tc>
          <w:tcPr>
            <w:tcW w:w="2268" w:type="dxa"/>
            <w:noWrap/>
          </w:tcPr>
          <w:p w:rsidR="00E55464" w:rsidRPr="00BE126E" w:rsidRDefault="00E55464" w:rsidP="00B27F84">
            <w:pPr>
              <w:pStyle w:val="1b"/>
              <w:spacing w:before="0" w:after="0"/>
              <w:ind w:firstLine="23"/>
              <w:rPr>
                <w:lang w:eastAsia="ru-RU"/>
              </w:rPr>
            </w:pPr>
            <w:r w:rsidRPr="00BE126E">
              <w:rPr>
                <w:lang w:eastAsia="ru-RU"/>
              </w:rPr>
              <w:t>Заголовок файла</w:t>
            </w:r>
          </w:p>
        </w:tc>
        <w:tc>
          <w:tcPr>
            <w:tcW w:w="2574" w:type="dxa"/>
            <w:noWrap/>
          </w:tcPr>
          <w:p w:rsidR="00E55464" w:rsidRPr="00BE126E" w:rsidRDefault="00E55464" w:rsidP="00B27F84">
            <w:pPr>
              <w:pStyle w:val="1b"/>
              <w:spacing w:before="0" w:after="0"/>
              <w:ind w:firstLine="23"/>
              <w:rPr>
                <w:lang w:eastAsia="ru-RU"/>
              </w:rPr>
            </w:pPr>
            <w:r w:rsidRPr="00BE126E">
              <w:rPr>
                <w:lang w:eastAsia="ru-RU"/>
              </w:rPr>
              <w:t>Информация о передаваемом файле</w:t>
            </w:r>
          </w:p>
        </w:tc>
      </w:tr>
      <w:tr w:rsidR="00BE126E" w:rsidRPr="00BE126E" w:rsidTr="00E55464">
        <w:trPr>
          <w:jc w:val="center"/>
        </w:trPr>
        <w:tc>
          <w:tcPr>
            <w:tcW w:w="1797" w:type="dxa"/>
            <w:noWrap/>
          </w:tcPr>
          <w:p w:rsidR="00E55464" w:rsidRPr="00BE126E" w:rsidRDefault="00E55464" w:rsidP="00B27F84">
            <w:pPr>
              <w:pStyle w:val="1b"/>
              <w:spacing w:before="0" w:after="0"/>
              <w:ind w:firstLine="23"/>
              <w:rPr>
                <w:rFonts w:eastAsia="Calibri"/>
                <w:lang w:eastAsia="ru-RU"/>
              </w:rPr>
            </w:pPr>
          </w:p>
        </w:tc>
        <w:tc>
          <w:tcPr>
            <w:tcW w:w="1843" w:type="dxa"/>
            <w:noWrap/>
          </w:tcPr>
          <w:p w:rsidR="00E55464" w:rsidRPr="00BE126E" w:rsidRDefault="00E55464" w:rsidP="00B27F84">
            <w:pPr>
              <w:pStyle w:val="1b"/>
              <w:spacing w:before="0" w:after="0"/>
              <w:ind w:firstLine="23"/>
              <w:rPr>
                <w:lang w:eastAsia="ru-RU"/>
              </w:rPr>
            </w:pPr>
            <w:r w:rsidRPr="00BE126E">
              <w:rPr>
                <w:lang w:eastAsia="ru-RU"/>
              </w:rPr>
              <w:t>SCHET</w:t>
            </w:r>
          </w:p>
        </w:tc>
        <w:tc>
          <w:tcPr>
            <w:tcW w:w="851" w:type="dxa"/>
            <w:noWrap/>
          </w:tcPr>
          <w:p w:rsidR="00E55464" w:rsidRPr="00BE126E" w:rsidRDefault="00E55464" w:rsidP="00B27F84">
            <w:pPr>
              <w:pStyle w:val="1b"/>
              <w:spacing w:before="0" w:after="0"/>
              <w:ind w:firstLine="23"/>
              <w:rPr>
                <w:lang w:eastAsia="ru-RU"/>
              </w:rPr>
            </w:pPr>
            <w:r w:rsidRPr="00BE126E">
              <w:rPr>
                <w:lang w:eastAsia="ru-RU"/>
              </w:rPr>
              <w:t>О</w:t>
            </w:r>
          </w:p>
        </w:tc>
        <w:tc>
          <w:tcPr>
            <w:tcW w:w="1134" w:type="dxa"/>
            <w:noWrap/>
          </w:tcPr>
          <w:p w:rsidR="00E55464" w:rsidRPr="00BE126E" w:rsidRDefault="00E55464" w:rsidP="00B27F84">
            <w:pPr>
              <w:pStyle w:val="1b"/>
              <w:spacing w:before="0" w:after="0"/>
              <w:ind w:firstLine="23"/>
              <w:rPr>
                <w:lang w:eastAsia="ru-RU"/>
              </w:rPr>
            </w:pPr>
            <w:r w:rsidRPr="00BE126E">
              <w:rPr>
                <w:lang w:eastAsia="ru-RU"/>
              </w:rPr>
              <w:t>S</w:t>
            </w:r>
          </w:p>
        </w:tc>
        <w:tc>
          <w:tcPr>
            <w:tcW w:w="2268" w:type="dxa"/>
            <w:noWrap/>
          </w:tcPr>
          <w:p w:rsidR="00E55464" w:rsidRPr="00BE126E" w:rsidRDefault="00E55464" w:rsidP="00B27F84">
            <w:pPr>
              <w:pStyle w:val="1b"/>
              <w:spacing w:before="0" w:after="0"/>
              <w:ind w:firstLine="23"/>
              <w:rPr>
                <w:lang w:eastAsia="ru-RU"/>
              </w:rPr>
            </w:pPr>
            <w:r w:rsidRPr="00BE126E">
              <w:rPr>
                <w:lang w:eastAsia="ru-RU"/>
              </w:rPr>
              <w:t>Счёт</w:t>
            </w:r>
          </w:p>
        </w:tc>
        <w:tc>
          <w:tcPr>
            <w:tcW w:w="2574" w:type="dxa"/>
            <w:noWrap/>
          </w:tcPr>
          <w:p w:rsidR="00E55464" w:rsidRPr="00BE126E" w:rsidRDefault="00E55464" w:rsidP="00B27F84">
            <w:pPr>
              <w:pStyle w:val="1b"/>
              <w:spacing w:before="0" w:after="0"/>
              <w:ind w:firstLine="23"/>
              <w:rPr>
                <w:lang w:eastAsia="ru-RU"/>
              </w:rPr>
            </w:pPr>
            <w:r w:rsidRPr="00BE126E">
              <w:rPr>
                <w:lang w:eastAsia="ru-RU"/>
              </w:rPr>
              <w:t>Информация о счёте</w:t>
            </w:r>
          </w:p>
        </w:tc>
      </w:tr>
      <w:tr w:rsidR="00BE126E" w:rsidRPr="00BE126E" w:rsidTr="00E55464">
        <w:trPr>
          <w:jc w:val="center"/>
        </w:trPr>
        <w:tc>
          <w:tcPr>
            <w:tcW w:w="1797" w:type="dxa"/>
            <w:noWrap/>
          </w:tcPr>
          <w:p w:rsidR="00E55464" w:rsidRPr="00BE126E" w:rsidRDefault="00E55464" w:rsidP="00B27F84">
            <w:pPr>
              <w:pStyle w:val="1b"/>
              <w:spacing w:before="0" w:after="0"/>
              <w:ind w:firstLine="23"/>
              <w:rPr>
                <w:rFonts w:eastAsia="Calibri"/>
                <w:lang w:eastAsia="ru-RU"/>
              </w:rPr>
            </w:pPr>
          </w:p>
        </w:tc>
        <w:tc>
          <w:tcPr>
            <w:tcW w:w="1843" w:type="dxa"/>
            <w:noWrap/>
          </w:tcPr>
          <w:p w:rsidR="00E55464" w:rsidRPr="00BE126E" w:rsidRDefault="00E55464" w:rsidP="00B27F84">
            <w:pPr>
              <w:pStyle w:val="1b"/>
              <w:spacing w:before="0" w:after="0"/>
              <w:ind w:firstLine="23"/>
              <w:rPr>
                <w:lang w:eastAsia="ru-RU"/>
              </w:rPr>
            </w:pPr>
            <w:r w:rsidRPr="00BE126E">
              <w:rPr>
                <w:lang w:eastAsia="ru-RU"/>
              </w:rPr>
              <w:t>ZAP</w:t>
            </w:r>
          </w:p>
        </w:tc>
        <w:tc>
          <w:tcPr>
            <w:tcW w:w="851" w:type="dxa"/>
            <w:noWrap/>
          </w:tcPr>
          <w:p w:rsidR="00E55464" w:rsidRPr="00BE126E" w:rsidRDefault="00E55464" w:rsidP="00B27F84">
            <w:pPr>
              <w:pStyle w:val="1b"/>
              <w:spacing w:before="0" w:after="0"/>
              <w:ind w:firstLine="23"/>
              <w:rPr>
                <w:lang w:eastAsia="ru-RU"/>
              </w:rPr>
            </w:pPr>
            <w:r w:rsidRPr="00BE126E">
              <w:rPr>
                <w:lang w:eastAsia="ru-RU"/>
              </w:rPr>
              <w:t>ОМ</w:t>
            </w:r>
          </w:p>
        </w:tc>
        <w:tc>
          <w:tcPr>
            <w:tcW w:w="1134" w:type="dxa"/>
            <w:noWrap/>
          </w:tcPr>
          <w:p w:rsidR="00E55464" w:rsidRPr="00BE126E" w:rsidRDefault="00E55464" w:rsidP="00B27F84">
            <w:pPr>
              <w:pStyle w:val="1b"/>
              <w:spacing w:before="0" w:after="0"/>
              <w:ind w:firstLine="23"/>
              <w:rPr>
                <w:lang w:eastAsia="ru-RU"/>
              </w:rPr>
            </w:pPr>
            <w:r w:rsidRPr="00BE126E">
              <w:rPr>
                <w:lang w:eastAsia="ru-RU"/>
              </w:rPr>
              <w:t>S</w:t>
            </w:r>
          </w:p>
        </w:tc>
        <w:tc>
          <w:tcPr>
            <w:tcW w:w="2268" w:type="dxa"/>
            <w:noWrap/>
          </w:tcPr>
          <w:p w:rsidR="00E55464" w:rsidRPr="00BE126E" w:rsidRDefault="00E55464" w:rsidP="00B27F84">
            <w:pPr>
              <w:pStyle w:val="1b"/>
              <w:spacing w:before="0" w:after="0"/>
              <w:ind w:firstLine="23"/>
              <w:rPr>
                <w:lang w:eastAsia="ru-RU"/>
              </w:rPr>
            </w:pPr>
            <w:r w:rsidRPr="00BE126E">
              <w:rPr>
                <w:lang w:eastAsia="ru-RU"/>
              </w:rPr>
              <w:t>Записи</w:t>
            </w:r>
          </w:p>
        </w:tc>
        <w:tc>
          <w:tcPr>
            <w:tcW w:w="2574" w:type="dxa"/>
            <w:noWrap/>
          </w:tcPr>
          <w:p w:rsidR="00E55464" w:rsidRPr="00BE126E" w:rsidRDefault="00E55464" w:rsidP="00B27F84">
            <w:pPr>
              <w:pStyle w:val="1b"/>
              <w:spacing w:before="0" w:after="0"/>
              <w:ind w:firstLine="23"/>
              <w:rPr>
                <w:lang w:eastAsia="ru-RU"/>
              </w:rPr>
            </w:pPr>
            <w:r w:rsidRPr="00BE126E">
              <w:rPr>
                <w:lang w:eastAsia="ru-RU"/>
              </w:rPr>
              <w:t>Записи о случаях оказания медицинской помощи</w:t>
            </w:r>
          </w:p>
        </w:tc>
      </w:tr>
      <w:tr w:rsidR="00BE126E" w:rsidRPr="00BE126E" w:rsidTr="00E55464">
        <w:trPr>
          <w:jc w:val="center"/>
        </w:trPr>
        <w:tc>
          <w:tcPr>
            <w:tcW w:w="10467" w:type="dxa"/>
            <w:gridSpan w:val="6"/>
            <w:noWrap/>
          </w:tcPr>
          <w:p w:rsidR="00E55464" w:rsidRPr="00BE126E" w:rsidRDefault="00E55464" w:rsidP="00B27F84">
            <w:pPr>
              <w:pStyle w:val="1f5"/>
              <w:spacing w:before="0" w:after="0"/>
              <w:ind w:firstLine="23"/>
              <w:rPr>
                <w:rStyle w:val="afffa"/>
                <w:lang w:eastAsia="ru-RU"/>
              </w:rPr>
            </w:pPr>
            <w:r w:rsidRPr="00BE126E">
              <w:rPr>
                <w:rStyle w:val="afffa"/>
                <w:lang w:eastAsia="ru-RU"/>
              </w:rPr>
              <w:t>Заголовок файла</w:t>
            </w:r>
          </w:p>
        </w:tc>
      </w:tr>
      <w:tr w:rsidR="00BE126E" w:rsidRPr="00BE126E" w:rsidTr="00E55464">
        <w:trPr>
          <w:jc w:val="center"/>
        </w:trPr>
        <w:tc>
          <w:tcPr>
            <w:tcW w:w="1797" w:type="dxa"/>
            <w:noWrap/>
          </w:tcPr>
          <w:p w:rsidR="00E55464" w:rsidRPr="00BE126E" w:rsidRDefault="00E55464" w:rsidP="00B27F84">
            <w:pPr>
              <w:pStyle w:val="1b"/>
              <w:spacing w:before="0" w:after="0"/>
              <w:ind w:firstLine="23"/>
              <w:rPr>
                <w:lang w:eastAsia="ru-RU"/>
              </w:rPr>
            </w:pPr>
            <w:r w:rsidRPr="00BE126E">
              <w:rPr>
                <w:lang w:eastAsia="ru-RU"/>
              </w:rPr>
              <w:t>ZGLV</w:t>
            </w:r>
          </w:p>
        </w:tc>
        <w:tc>
          <w:tcPr>
            <w:tcW w:w="1843" w:type="dxa"/>
            <w:noWrap/>
          </w:tcPr>
          <w:p w:rsidR="00E55464" w:rsidRPr="00BE126E" w:rsidRDefault="00E55464" w:rsidP="00B27F84">
            <w:pPr>
              <w:pStyle w:val="1b"/>
              <w:spacing w:before="0" w:after="0"/>
              <w:ind w:firstLine="23"/>
              <w:rPr>
                <w:rFonts w:eastAsia="Calibri"/>
                <w:lang w:eastAsia="ru-RU"/>
              </w:rPr>
            </w:pPr>
            <w:r w:rsidRPr="00BE126E">
              <w:rPr>
                <w:rFonts w:eastAsia="Calibri"/>
                <w:lang w:eastAsia="ru-RU"/>
              </w:rPr>
              <w:t>VERSION</w:t>
            </w:r>
          </w:p>
        </w:tc>
        <w:tc>
          <w:tcPr>
            <w:tcW w:w="851" w:type="dxa"/>
            <w:noWrap/>
          </w:tcPr>
          <w:p w:rsidR="00E55464" w:rsidRPr="00BE126E" w:rsidRDefault="00E55464" w:rsidP="00B27F84">
            <w:pPr>
              <w:pStyle w:val="1b"/>
              <w:spacing w:before="0" w:after="0"/>
              <w:ind w:firstLine="23"/>
              <w:rPr>
                <w:lang w:eastAsia="ru-RU"/>
              </w:rPr>
            </w:pPr>
            <w:r w:rsidRPr="00BE126E">
              <w:rPr>
                <w:lang w:eastAsia="ru-RU"/>
              </w:rPr>
              <w:t>O</w:t>
            </w:r>
          </w:p>
        </w:tc>
        <w:tc>
          <w:tcPr>
            <w:tcW w:w="1134" w:type="dxa"/>
            <w:noWrap/>
          </w:tcPr>
          <w:p w:rsidR="00E55464" w:rsidRPr="00BE126E" w:rsidRDefault="00E55464" w:rsidP="00B27F84">
            <w:pPr>
              <w:pStyle w:val="1b"/>
              <w:spacing w:before="0" w:after="0"/>
              <w:ind w:firstLine="23"/>
              <w:rPr>
                <w:lang w:eastAsia="ru-RU"/>
              </w:rPr>
            </w:pPr>
            <w:r w:rsidRPr="00BE126E">
              <w:rPr>
                <w:lang w:eastAsia="ru-RU"/>
              </w:rPr>
              <w:t>T(5)</w:t>
            </w:r>
          </w:p>
        </w:tc>
        <w:tc>
          <w:tcPr>
            <w:tcW w:w="2268" w:type="dxa"/>
          </w:tcPr>
          <w:p w:rsidR="00E55464" w:rsidRPr="00BE126E" w:rsidRDefault="00E55464" w:rsidP="00B27F84">
            <w:pPr>
              <w:pStyle w:val="1b"/>
              <w:spacing w:before="0" w:after="0"/>
              <w:ind w:firstLine="23"/>
              <w:rPr>
                <w:lang w:eastAsia="ru-RU"/>
              </w:rPr>
            </w:pPr>
            <w:r w:rsidRPr="00BE126E">
              <w:rPr>
                <w:lang w:eastAsia="ru-RU"/>
              </w:rPr>
              <w:t xml:space="preserve">Версия взаимодействия </w:t>
            </w:r>
          </w:p>
        </w:tc>
        <w:tc>
          <w:tcPr>
            <w:tcW w:w="2574" w:type="dxa"/>
          </w:tcPr>
          <w:p w:rsidR="00E55464" w:rsidRPr="00BE126E" w:rsidRDefault="00E55464" w:rsidP="00B27F84">
            <w:pPr>
              <w:pStyle w:val="1b"/>
              <w:spacing w:before="0" w:after="0"/>
              <w:ind w:firstLine="23"/>
              <w:rPr>
                <w:lang w:eastAsia="ru-RU"/>
              </w:rPr>
            </w:pPr>
            <w:r w:rsidRPr="00BE126E">
              <w:rPr>
                <w:rFonts w:eastAsia="MS Mincho"/>
                <w:lang w:eastAsia="ru-RU"/>
              </w:rPr>
              <w:t>Текущей редакции соответствует значение «2.1».</w:t>
            </w:r>
          </w:p>
        </w:tc>
      </w:tr>
      <w:tr w:rsidR="00BE126E" w:rsidRPr="00BE126E" w:rsidTr="00E55464">
        <w:trPr>
          <w:jc w:val="center"/>
        </w:trPr>
        <w:tc>
          <w:tcPr>
            <w:tcW w:w="1797" w:type="dxa"/>
            <w:noWrap/>
          </w:tcPr>
          <w:p w:rsidR="00E55464" w:rsidRPr="00BE126E" w:rsidRDefault="00E55464" w:rsidP="00B27F84">
            <w:pPr>
              <w:pStyle w:val="1b"/>
              <w:spacing w:before="0" w:after="0"/>
              <w:ind w:firstLine="23"/>
              <w:rPr>
                <w:lang w:eastAsia="ru-RU"/>
              </w:rPr>
            </w:pPr>
          </w:p>
        </w:tc>
        <w:tc>
          <w:tcPr>
            <w:tcW w:w="1843" w:type="dxa"/>
            <w:noWrap/>
          </w:tcPr>
          <w:p w:rsidR="00E55464" w:rsidRPr="00BE126E" w:rsidRDefault="00E55464" w:rsidP="00B27F84">
            <w:pPr>
              <w:pStyle w:val="1b"/>
              <w:spacing w:before="0" w:after="0"/>
              <w:ind w:firstLine="23"/>
              <w:rPr>
                <w:rFonts w:eastAsia="Calibri"/>
                <w:lang w:eastAsia="ru-RU"/>
              </w:rPr>
            </w:pPr>
            <w:r w:rsidRPr="00BE126E">
              <w:rPr>
                <w:rFonts w:eastAsia="Calibri"/>
                <w:lang w:eastAsia="ru-RU"/>
              </w:rPr>
              <w:t>DATA</w:t>
            </w:r>
          </w:p>
        </w:tc>
        <w:tc>
          <w:tcPr>
            <w:tcW w:w="851" w:type="dxa"/>
            <w:noWrap/>
          </w:tcPr>
          <w:p w:rsidR="00E55464" w:rsidRPr="00BE126E" w:rsidRDefault="00E55464" w:rsidP="00B27F84">
            <w:pPr>
              <w:pStyle w:val="1b"/>
              <w:spacing w:before="0" w:after="0"/>
              <w:ind w:firstLine="23"/>
              <w:rPr>
                <w:lang w:eastAsia="ru-RU"/>
              </w:rPr>
            </w:pPr>
            <w:r w:rsidRPr="00BE126E">
              <w:rPr>
                <w:lang w:eastAsia="ru-RU"/>
              </w:rPr>
              <w:t>О</w:t>
            </w:r>
          </w:p>
        </w:tc>
        <w:tc>
          <w:tcPr>
            <w:tcW w:w="1134" w:type="dxa"/>
            <w:noWrap/>
          </w:tcPr>
          <w:p w:rsidR="00E55464" w:rsidRPr="00BE126E" w:rsidRDefault="00E55464" w:rsidP="00B27F84">
            <w:pPr>
              <w:pStyle w:val="1b"/>
              <w:spacing w:before="0" w:after="0"/>
              <w:ind w:firstLine="23"/>
              <w:rPr>
                <w:lang w:eastAsia="ru-RU"/>
              </w:rPr>
            </w:pPr>
            <w:r w:rsidRPr="00BE126E">
              <w:rPr>
                <w:lang w:eastAsia="ru-RU"/>
              </w:rPr>
              <w:t>D</w:t>
            </w:r>
          </w:p>
        </w:tc>
        <w:tc>
          <w:tcPr>
            <w:tcW w:w="2268" w:type="dxa"/>
          </w:tcPr>
          <w:p w:rsidR="00E55464" w:rsidRPr="00BE126E" w:rsidRDefault="00E55464" w:rsidP="00B27F84">
            <w:pPr>
              <w:pStyle w:val="1b"/>
              <w:spacing w:before="0" w:after="0"/>
              <w:ind w:firstLine="23"/>
              <w:rPr>
                <w:lang w:eastAsia="ru-RU"/>
              </w:rPr>
            </w:pPr>
            <w:r w:rsidRPr="00BE126E">
              <w:rPr>
                <w:lang w:eastAsia="ru-RU"/>
              </w:rPr>
              <w:t>Дата</w:t>
            </w:r>
          </w:p>
        </w:tc>
        <w:tc>
          <w:tcPr>
            <w:tcW w:w="2574" w:type="dxa"/>
          </w:tcPr>
          <w:p w:rsidR="00E55464" w:rsidRPr="00BE126E" w:rsidRDefault="00E55464" w:rsidP="00B27F84">
            <w:pPr>
              <w:pStyle w:val="1b"/>
              <w:spacing w:before="0" w:after="0"/>
              <w:ind w:firstLine="23"/>
              <w:rPr>
                <w:lang w:eastAsia="ru-RU"/>
              </w:rPr>
            </w:pPr>
            <w:r w:rsidRPr="00BE126E">
              <w:rPr>
                <w:lang w:eastAsia="ru-RU"/>
              </w:rPr>
              <w:t>В формате ГГГГ</w:t>
            </w:r>
            <w:r w:rsidR="00A8489A" w:rsidRPr="00BE126E">
              <w:rPr>
                <w:lang w:eastAsia="ru-RU"/>
              </w:rPr>
              <w:t>–</w:t>
            </w:r>
            <w:r w:rsidRPr="00BE126E">
              <w:rPr>
                <w:lang w:eastAsia="ru-RU"/>
              </w:rPr>
              <w:t>ММ</w:t>
            </w:r>
            <w:r w:rsidR="00A8489A" w:rsidRPr="00BE126E">
              <w:rPr>
                <w:lang w:eastAsia="ru-RU"/>
              </w:rPr>
              <w:t>–</w:t>
            </w:r>
            <w:r w:rsidRPr="00BE126E">
              <w:rPr>
                <w:lang w:eastAsia="ru-RU"/>
              </w:rPr>
              <w:t>ДД</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lang w:eastAsia="ru-RU"/>
              </w:rPr>
              <w:t>C_OKATO1</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T(5)</w:t>
            </w:r>
          </w:p>
        </w:tc>
        <w:tc>
          <w:tcPr>
            <w:tcW w:w="2268" w:type="dxa"/>
          </w:tcPr>
          <w:p w:rsidR="00E55464" w:rsidRPr="00BE126E" w:rsidRDefault="00E55464" w:rsidP="00B27F84">
            <w:pPr>
              <w:pStyle w:val="1b"/>
              <w:spacing w:before="0" w:after="0"/>
              <w:rPr>
                <w:lang w:eastAsia="ru-RU"/>
              </w:rPr>
            </w:pPr>
            <w:r w:rsidRPr="00BE126E">
              <w:rPr>
                <w:lang w:eastAsia="ru-RU"/>
              </w:rPr>
              <w:t>Код ОКАТО территории, выставившей счет</w:t>
            </w:r>
          </w:p>
        </w:tc>
        <w:tc>
          <w:tcPr>
            <w:tcW w:w="2574" w:type="dxa"/>
          </w:tcPr>
          <w:p w:rsidR="00E55464" w:rsidRPr="00BE126E" w:rsidRDefault="00E55464" w:rsidP="00B27F84">
            <w:pPr>
              <w:pStyle w:val="1b"/>
              <w:spacing w:before="0" w:after="0"/>
              <w:rPr>
                <w:lang w:eastAsia="ru-RU"/>
              </w:rPr>
            </w:pPr>
            <w:r w:rsidRPr="00BE126E">
              <w:rPr>
                <w:lang w:eastAsia="ru-RU"/>
              </w:rPr>
              <w:t>Код территории проставляется в соответствии с классификатором ОКАТО, О002. (Код ОКАТО ТС, дополненный справа нулями до 5 знаков).</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lang w:eastAsia="ru-RU"/>
              </w:rPr>
            </w:pPr>
            <w:r w:rsidRPr="00BE126E">
              <w:rPr>
                <w:lang w:eastAsia="ru-RU"/>
              </w:rPr>
              <w:t>OKATO_OMS</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T(5)</w:t>
            </w:r>
          </w:p>
        </w:tc>
        <w:tc>
          <w:tcPr>
            <w:tcW w:w="2268" w:type="dxa"/>
          </w:tcPr>
          <w:p w:rsidR="00E55464" w:rsidRPr="00BE126E" w:rsidRDefault="00E55464" w:rsidP="00B27F84">
            <w:pPr>
              <w:pStyle w:val="1b"/>
              <w:spacing w:before="0" w:after="0"/>
              <w:rPr>
                <w:lang w:eastAsia="ru-RU"/>
              </w:rPr>
            </w:pPr>
            <w:r w:rsidRPr="00BE126E">
              <w:rPr>
                <w:lang w:eastAsia="ru-RU"/>
              </w:rPr>
              <w:t xml:space="preserve">Код ОКАТО территории страхования по </w:t>
            </w:r>
            <w:r w:rsidRPr="00BE126E">
              <w:rPr>
                <w:lang w:eastAsia="ru-RU"/>
              </w:rPr>
              <w:lastRenderedPageBreak/>
              <w:t>ОМС (территория, в которую выставляется счет)</w:t>
            </w:r>
          </w:p>
        </w:tc>
        <w:tc>
          <w:tcPr>
            <w:tcW w:w="2574" w:type="dxa"/>
          </w:tcPr>
          <w:p w:rsidR="00E55464" w:rsidRPr="00BE126E" w:rsidRDefault="00E55464" w:rsidP="00B27F84">
            <w:pPr>
              <w:pStyle w:val="1b"/>
              <w:spacing w:before="0" w:after="0"/>
              <w:rPr>
                <w:lang w:eastAsia="ru-RU"/>
              </w:rPr>
            </w:pPr>
            <w:r w:rsidRPr="00BE126E">
              <w:rPr>
                <w:lang w:eastAsia="ru-RU"/>
              </w:rPr>
              <w:lastRenderedPageBreak/>
              <w:t xml:space="preserve">Код территории проставляется в соответствии с </w:t>
            </w:r>
            <w:r w:rsidRPr="00BE126E">
              <w:rPr>
                <w:lang w:eastAsia="ru-RU"/>
              </w:rPr>
              <w:lastRenderedPageBreak/>
              <w:t>классификатором ОКАТО, О002. (Код ОКАТО ТС, дополненный справа нулями до 5 знаков).</w:t>
            </w:r>
          </w:p>
        </w:tc>
      </w:tr>
      <w:tr w:rsidR="00BE126E" w:rsidRPr="00BE126E" w:rsidTr="00AA7815">
        <w:trPr>
          <w:trHeight w:val="407"/>
          <w:jc w:val="center"/>
        </w:trPr>
        <w:tc>
          <w:tcPr>
            <w:tcW w:w="10467" w:type="dxa"/>
            <w:gridSpan w:val="6"/>
            <w:noWrap/>
          </w:tcPr>
          <w:p w:rsidR="00E55464" w:rsidRPr="00BE126E" w:rsidRDefault="00E55464" w:rsidP="00B27F84">
            <w:pPr>
              <w:pStyle w:val="1f5"/>
              <w:spacing w:before="0" w:after="0"/>
              <w:rPr>
                <w:rStyle w:val="afffa"/>
                <w:lang w:eastAsia="ru-RU"/>
              </w:rPr>
            </w:pPr>
            <w:r w:rsidRPr="00BE126E">
              <w:rPr>
                <w:rStyle w:val="afffa"/>
                <w:lang w:eastAsia="ru-RU"/>
              </w:rPr>
              <w:lastRenderedPageBreak/>
              <w:t>Счёт</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r w:rsidRPr="00BE126E">
              <w:rPr>
                <w:lang w:eastAsia="ru-RU"/>
              </w:rPr>
              <w:t>SCHET</w:t>
            </w: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CODE</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N(8)</w:t>
            </w:r>
          </w:p>
        </w:tc>
        <w:tc>
          <w:tcPr>
            <w:tcW w:w="2268" w:type="dxa"/>
          </w:tcPr>
          <w:p w:rsidR="00E55464" w:rsidRPr="00BE126E" w:rsidRDefault="00E55464" w:rsidP="00B27F84">
            <w:pPr>
              <w:pStyle w:val="1b"/>
              <w:spacing w:before="0" w:after="0"/>
              <w:rPr>
                <w:lang w:eastAsia="ru-RU"/>
              </w:rPr>
            </w:pPr>
            <w:r w:rsidRPr="00BE126E">
              <w:rPr>
                <w:lang w:eastAsia="ru-RU"/>
              </w:rPr>
              <w:t>Код записи счета</w:t>
            </w:r>
          </w:p>
        </w:tc>
        <w:tc>
          <w:tcPr>
            <w:tcW w:w="2574" w:type="dxa"/>
          </w:tcPr>
          <w:p w:rsidR="00E55464" w:rsidRPr="00BE126E" w:rsidRDefault="00E55464" w:rsidP="00B27F84">
            <w:pPr>
              <w:pStyle w:val="1b"/>
              <w:spacing w:before="0" w:after="0"/>
              <w:rPr>
                <w:lang w:eastAsia="ru-RU"/>
              </w:rPr>
            </w:pPr>
            <w:r w:rsidRPr="00BE126E">
              <w:rPr>
                <w:lang w:eastAsia="ru-RU"/>
              </w:rPr>
              <w:t xml:space="preserve">Код (например, порядковый номер), уникален в пределах </w:t>
            </w:r>
            <w:r w:rsidR="00B43AFF" w:rsidRPr="00BE126E">
              <w:rPr>
                <w:lang w:eastAsia="ru-RU"/>
              </w:rPr>
              <w:t>ТФ ОМС</w:t>
            </w:r>
            <w:r w:rsidRPr="00BE126E">
              <w:rPr>
                <w:lang w:eastAsia="ru-RU"/>
              </w:rPr>
              <w:t xml:space="preserve">, </w:t>
            </w:r>
            <w:proofErr w:type="gramStart"/>
            <w:r w:rsidRPr="00BE126E">
              <w:rPr>
                <w:lang w:eastAsia="ru-RU"/>
              </w:rPr>
              <w:t>выставившей</w:t>
            </w:r>
            <w:proofErr w:type="gramEnd"/>
            <w:r w:rsidRPr="00BE126E">
              <w:rPr>
                <w:lang w:eastAsia="ru-RU"/>
              </w:rPr>
              <w:t xml:space="preserve"> счёт, в течение года.</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YEAR</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4)</w:t>
            </w:r>
          </w:p>
        </w:tc>
        <w:tc>
          <w:tcPr>
            <w:tcW w:w="2268" w:type="dxa"/>
          </w:tcPr>
          <w:p w:rsidR="00E55464" w:rsidRPr="00BE126E" w:rsidRDefault="00E55464" w:rsidP="00B27F84">
            <w:pPr>
              <w:pStyle w:val="1b"/>
              <w:spacing w:before="0" w:after="0"/>
              <w:rPr>
                <w:lang w:eastAsia="ru-RU"/>
              </w:rPr>
            </w:pPr>
            <w:r w:rsidRPr="00BE126E">
              <w:rPr>
                <w:lang w:eastAsia="ru-RU"/>
              </w:rPr>
              <w:t>Отчетный год</w:t>
            </w:r>
          </w:p>
        </w:tc>
        <w:tc>
          <w:tcPr>
            <w:tcW w:w="2574" w:type="dxa"/>
            <w:vMerge w:val="restart"/>
          </w:tcPr>
          <w:p w:rsidR="00E55464" w:rsidRPr="00BE126E" w:rsidRDefault="00E55464" w:rsidP="00B27F84">
            <w:pPr>
              <w:pStyle w:val="1b"/>
              <w:spacing w:before="0" w:after="0"/>
              <w:rPr>
                <w:lang w:eastAsia="ru-RU"/>
              </w:rPr>
            </w:pPr>
            <w:r w:rsidRPr="00BE126E">
              <w:rPr>
                <w:lang w:eastAsia="ru-RU"/>
              </w:rPr>
              <w:t>Год и месяц оказания медицинской помощи.</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MONTH</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2)</w:t>
            </w:r>
          </w:p>
        </w:tc>
        <w:tc>
          <w:tcPr>
            <w:tcW w:w="2268" w:type="dxa"/>
          </w:tcPr>
          <w:p w:rsidR="00E55464" w:rsidRPr="00BE126E" w:rsidRDefault="00E55464" w:rsidP="00B27F84">
            <w:pPr>
              <w:pStyle w:val="1b"/>
              <w:spacing w:before="0" w:after="0"/>
              <w:rPr>
                <w:lang w:eastAsia="ru-RU"/>
              </w:rPr>
            </w:pPr>
            <w:r w:rsidRPr="00BE126E">
              <w:rPr>
                <w:lang w:eastAsia="ru-RU"/>
              </w:rPr>
              <w:t>Отчетный месяц</w:t>
            </w:r>
          </w:p>
        </w:tc>
        <w:tc>
          <w:tcPr>
            <w:tcW w:w="2574" w:type="dxa"/>
            <w:vMerge/>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NSCHET</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T(15)</w:t>
            </w:r>
          </w:p>
        </w:tc>
        <w:tc>
          <w:tcPr>
            <w:tcW w:w="2268" w:type="dxa"/>
          </w:tcPr>
          <w:p w:rsidR="00E55464" w:rsidRPr="00BE126E" w:rsidRDefault="00E55464" w:rsidP="00B27F84">
            <w:pPr>
              <w:pStyle w:val="1b"/>
              <w:spacing w:before="0" w:after="0"/>
              <w:rPr>
                <w:lang w:eastAsia="ru-RU"/>
              </w:rPr>
            </w:pPr>
            <w:r w:rsidRPr="00BE126E">
              <w:rPr>
                <w:lang w:eastAsia="ru-RU"/>
              </w:rPr>
              <w:t>Номер счёта</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DSCHET</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D</w:t>
            </w:r>
          </w:p>
        </w:tc>
        <w:tc>
          <w:tcPr>
            <w:tcW w:w="2268" w:type="dxa"/>
          </w:tcPr>
          <w:p w:rsidR="00E55464" w:rsidRPr="00BE126E" w:rsidRDefault="00E55464" w:rsidP="00B27F84">
            <w:pPr>
              <w:pStyle w:val="1b"/>
              <w:spacing w:before="0" w:after="0"/>
              <w:rPr>
                <w:lang w:eastAsia="ru-RU"/>
              </w:rPr>
            </w:pPr>
            <w:r w:rsidRPr="00BE126E">
              <w:rPr>
                <w:lang w:eastAsia="ru-RU"/>
              </w:rPr>
              <w:t>Дата выставления счёта</w:t>
            </w:r>
          </w:p>
        </w:tc>
        <w:tc>
          <w:tcPr>
            <w:tcW w:w="2574" w:type="dxa"/>
          </w:tcPr>
          <w:p w:rsidR="00E55464" w:rsidRPr="00BE126E" w:rsidRDefault="00E55464" w:rsidP="00B27F84">
            <w:pPr>
              <w:pStyle w:val="1b"/>
              <w:spacing w:before="0" w:after="0"/>
              <w:rPr>
                <w:lang w:eastAsia="ru-RU"/>
              </w:rPr>
            </w:pPr>
            <w:r w:rsidRPr="00BE126E">
              <w:rPr>
                <w:lang w:eastAsia="ru-RU"/>
              </w:rPr>
              <w:t>В формате ГГГГ</w:t>
            </w:r>
            <w:r w:rsidR="00A8489A" w:rsidRPr="00BE126E">
              <w:rPr>
                <w:lang w:eastAsia="ru-RU"/>
              </w:rPr>
              <w:t>–</w:t>
            </w:r>
            <w:r w:rsidRPr="00BE126E">
              <w:rPr>
                <w:lang w:eastAsia="ru-RU"/>
              </w:rPr>
              <w:t>ММ</w:t>
            </w:r>
            <w:r w:rsidR="00A8489A" w:rsidRPr="00BE126E">
              <w:rPr>
                <w:lang w:eastAsia="ru-RU"/>
              </w:rPr>
              <w:t>–</w:t>
            </w:r>
            <w:r w:rsidRPr="00BE126E">
              <w:rPr>
                <w:lang w:eastAsia="ru-RU"/>
              </w:rPr>
              <w:t>ДД</w:t>
            </w:r>
          </w:p>
        </w:tc>
      </w:tr>
      <w:tr w:rsidR="00BE126E" w:rsidRPr="00BE126E" w:rsidTr="00E55464">
        <w:trPr>
          <w:trHeight w:val="426"/>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UMMAV</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N(15.2)</w:t>
            </w:r>
          </w:p>
        </w:tc>
        <w:tc>
          <w:tcPr>
            <w:tcW w:w="2268" w:type="dxa"/>
          </w:tcPr>
          <w:p w:rsidR="00E55464" w:rsidRPr="00BE126E" w:rsidRDefault="00E55464" w:rsidP="00B27F84">
            <w:pPr>
              <w:pStyle w:val="1b"/>
              <w:spacing w:before="0" w:after="0"/>
              <w:rPr>
                <w:lang w:eastAsia="ru-RU"/>
              </w:rPr>
            </w:pPr>
            <w:r w:rsidRPr="00BE126E">
              <w:rPr>
                <w:lang w:eastAsia="ru-RU"/>
              </w:rPr>
              <w:t>Сумма МО, выставленная на оплату</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COMENTS</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250)</w:t>
            </w:r>
          </w:p>
        </w:tc>
        <w:tc>
          <w:tcPr>
            <w:tcW w:w="2268" w:type="dxa"/>
          </w:tcPr>
          <w:p w:rsidR="00E55464" w:rsidRPr="00BE126E" w:rsidRDefault="00E55464" w:rsidP="00B27F84">
            <w:pPr>
              <w:pStyle w:val="1b"/>
              <w:spacing w:before="0" w:after="0"/>
              <w:rPr>
                <w:lang w:eastAsia="ru-RU"/>
              </w:rPr>
            </w:pPr>
            <w:r w:rsidRPr="00BE126E">
              <w:rPr>
                <w:lang w:eastAsia="ru-RU"/>
              </w:rPr>
              <w:t>Служебное поле к счету</w:t>
            </w:r>
          </w:p>
        </w:tc>
        <w:tc>
          <w:tcPr>
            <w:tcW w:w="2574" w:type="dxa"/>
          </w:tcPr>
          <w:p w:rsidR="00E55464" w:rsidRPr="00BE126E" w:rsidRDefault="00E55464" w:rsidP="00B27F84">
            <w:pPr>
              <w:pStyle w:val="1b"/>
              <w:spacing w:before="0" w:after="0"/>
              <w:rPr>
                <w:lang w:eastAsia="ru-RU"/>
              </w:rPr>
            </w:pPr>
          </w:p>
        </w:tc>
      </w:tr>
      <w:tr w:rsidR="00BE126E" w:rsidRPr="004B1A7A"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UMMAP</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N(15.2)</w:t>
            </w:r>
          </w:p>
        </w:tc>
        <w:tc>
          <w:tcPr>
            <w:tcW w:w="2268" w:type="dxa"/>
          </w:tcPr>
          <w:p w:rsidR="00E55464" w:rsidRPr="00BE126E" w:rsidRDefault="00E55464" w:rsidP="00B27F84">
            <w:pPr>
              <w:pStyle w:val="1b"/>
              <w:spacing w:before="0" w:after="0"/>
              <w:rPr>
                <w:lang w:eastAsia="ru-RU"/>
              </w:rPr>
            </w:pPr>
            <w:r w:rsidRPr="00BE126E">
              <w:rPr>
                <w:lang w:eastAsia="ru-RU"/>
              </w:rPr>
              <w:t xml:space="preserve">Сумма, принятая к оплате </w:t>
            </w:r>
          </w:p>
        </w:tc>
        <w:tc>
          <w:tcPr>
            <w:tcW w:w="2574" w:type="dxa"/>
          </w:tcPr>
          <w:p w:rsidR="00E55464" w:rsidRPr="00BE126E" w:rsidRDefault="00E55464" w:rsidP="00B27F84">
            <w:pPr>
              <w:pStyle w:val="1b"/>
              <w:spacing w:before="0" w:after="0"/>
              <w:rPr>
                <w:lang w:val="en-US" w:eastAsia="ru-RU"/>
              </w:rPr>
            </w:pPr>
            <w:r w:rsidRPr="00BE126E">
              <w:rPr>
                <w:lang w:val="en-US" w:eastAsia="ru-RU"/>
              </w:rPr>
              <w:t xml:space="preserve">= </w:t>
            </w:r>
            <w:r w:rsidRPr="00BE126E">
              <w:rPr>
                <w:rFonts w:eastAsia="Calibri"/>
                <w:lang w:val="en-US" w:eastAsia="ru-RU"/>
              </w:rPr>
              <w:t>SUMMAV – (SANK_MEK + SANK_MEE + SANK_EKMP)</w:t>
            </w:r>
          </w:p>
        </w:tc>
      </w:tr>
      <w:tr w:rsidR="00BE126E" w:rsidRPr="00BE126E" w:rsidTr="00E55464">
        <w:trPr>
          <w:jc w:val="center"/>
        </w:trPr>
        <w:tc>
          <w:tcPr>
            <w:tcW w:w="1797" w:type="dxa"/>
            <w:noWrap/>
          </w:tcPr>
          <w:p w:rsidR="00E55464" w:rsidRPr="00BE126E" w:rsidRDefault="00E55464" w:rsidP="00B27F84">
            <w:pPr>
              <w:pStyle w:val="1b"/>
              <w:spacing w:before="0" w:after="0"/>
              <w:rPr>
                <w:lang w:val="en-US"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ANK_MEK</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N(15.2)</w:t>
            </w:r>
          </w:p>
        </w:tc>
        <w:tc>
          <w:tcPr>
            <w:tcW w:w="2268" w:type="dxa"/>
          </w:tcPr>
          <w:p w:rsidR="00E55464" w:rsidRPr="00BE126E" w:rsidRDefault="00E55464" w:rsidP="00B27F84">
            <w:pPr>
              <w:pStyle w:val="1b"/>
              <w:spacing w:before="0" w:after="0"/>
              <w:rPr>
                <w:lang w:eastAsia="ru-RU"/>
              </w:rPr>
            </w:pPr>
            <w:r w:rsidRPr="00BE126E">
              <w:rPr>
                <w:lang w:eastAsia="ru-RU"/>
              </w:rPr>
              <w:t>Финансовые санкции (МЭК)</w:t>
            </w:r>
          </w:p>
        </w:tc>
        <w:tc>
          <w:tcPr>
            <w:tcW w:w="2574" w:type="dxa"/>
          </w:tcPr>
          <w:p w:rsidR="00E55464" w:rsidRPr="00BE126E" w:rsidRDefault="00E55464" w:rsidP="00B27F84">
            <w:pPr>
              <w:pStyle w:val="1b"/>
              <w:spacing w:before="0" w:after="0"/>
              <w:rPr>
                <w:lang w:eastAsia="ru-RU"/>
              </w:rPr>
            </w:pPr>
            <w:r w:rsidRPr="00BE126E">
              <w:rPr>
                <w:lang w:eastAsia="ru-RU"/>
              </w:rPr>
              <w:t>Указываются финансовые санкции, применённые к МО по данному счёту.</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ANK_MEE</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N(15.2)</w:t>
            </w:r>
          </w:p>
        </w:tc>
        <w:tc>
          <w:tcPr>
            <w:tcW w:w="2268" w:type="dxa"/>
          </w:tcPr>
          <w:p w:rsidR="00E55464" w:rsidRPr="00BE126E" w:rsidRDefault="00E55464" w:rsidP="00B27F84">
            <w:pPr>
              <w:pStyle w:val="1b"/>
              <w:spacing w:before="0" w:after="0"/>
              <w:rPr>
                <w:lang w:eastAsia="ru-RU"/>
              </w:rPr>
            </w:pPr>
            <w:r w:rsidRPr="00BE126E">
              <w:rPr>
                <w:lang w:eastAsia="ru-RU"/>
              </w:rPr>
              <w:t>Финансовые санкции (МЭЭ)</w:t>
            </w:r>
          </w:p>
        </w:tc>
        <w:tc>
          <w:tcPr>
            <w:tcW w:w="2574" w:type="dxa"/>
          </w:tcPr>
          <w:p w:rsidR="00E55464" w:rsidRPr="00BE126E" w:rsidRDefault="00E55464" w:rsidP="00B27F84">
            <w:pPr>
              <w:pStyle w:val="1b"/>
              <w:spacing w:before="0" w:after="0"/>
              <w:rPr>
                <w:lang w:eastAsia="ru-RU"/>
              </w:rPr>
            </w:pPr>
            <w:r w:rsidRPr="00BE126E">
              <w:rPr>
                <w:lang w:eastAsia="ru-RU"/>
              </w:rPr>
              <w:t>Указываются финансовые санкции, применённые к МО по данному счёту.</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ANK_EKMP</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N(15.2)</w:t>
            </w:r>
          </w:p>
        </w:tc>
        <w:tc>
          <w:tcPr>
            <w:tcW w:w="2268" w:type="dxa"/>
          </w:tcPr>
          <w:p w:rsidR="00E55464" w:rsidRPr="00BE126E" w:rsidRDefault="00E55464" w:rsidP="00B27F84">
            <w:pPr>
              <w:pStyle w:val="1b"/>
              <w:spacing w:before="0" w:after="0"/>
              <w:rPr>
                <w:lang w:eastAsia="ru-RU"/>
              </w:rPr>
            </w:pPr>
            <w:r w:rsidRPr="00BE126E">
              <w:rPr>
                <w:lang w:eastAsia="ru-RU"/>
              </w:rPr>
              <w:t>Финансовые санкции (ЭКМП)</w:t>
            </w:r>
          </w:p>
        </w:tc>
        <w:tc>
          <w:tcPr>
            <w:tcW w:w="2574" w:type="dxa"/>
          </w:tcPr>
          <w:p w:rsidR="00E55464" w:rsidRPr="00BE126E" w:rsidRDefault="00E55464" w:rsidP="00B27F84">
            <w:pPr>
              <w:pStyle w:val="1b"/>
              <w:spacing w:before="0" w:after="0"/>
              <w:rPr>
                <w:lang w:eastAsia="ru-RU"/>
              </w:rPr>
            </w:pPr>
            <w:r w:rsidRPr="00BE126E">
              <w:rPr>
                <w:lang w:eastAsia="ru-RU"/>
              </w:rPr>
              <w:t>Указываются финансовые санкции, применённые к МО по данному счёту.</w:t>
            </w:r>
          </w:p>
          <w:p w:rsidR="003D735E" w:rsidRPr="00BE126E" w:rsidRDefault="003D735E" w:rsidP="00B27F84">
            <w:pPr>
              <w:pStyle w:val="1b"/>
              <w:spacing w:before="0" w:after="0"/>
              <w:rPr>
                <w:lang w:eastAsia="ru-RU"/>
              </w:rPr>
            </w:pPr>
          </w:p>
        </w:tc>
      </w:tr>
      <w:tr w:rsidR="00BE126E" w:rsidRPr="00BE126E" w:rsidTr="00E55464">
        <w:trPr>
          <w:jc w:val="center"/>
        </w:trPr>
        <w:tc>
          <w:tcPr>
            <w:tcW w:w="10467" w:type="dxa"/>
            <w:gridSpan w:val="6"/>
            <w:noWrap/>
          </w:tcPr>
          <w:p w:rsidR="00E55464" w:rsidRPr="00BE126E" w:rsidRDefault="00E55464" w:rsidP="00B27F84">
            <w:pPr>
              <w:pStyle w:val="1f5"/>
              <w:spacing w:before="0" w:after="0"/>
              <w:rPr>
                <w:rStyle w:val="afffa"/>
                <w:lang w:eastAsia="ru-RU"/>
              </w:rPr>
            </w:pPr>
            <w:r w:rsidRPr="00BE126E">
              <w:rPr>
                <w:rStyle w:val="afffa"/>
                <w:lang w:eastAsia="ru-RU"/>
              </w:rPr>
              <w:t>Записи</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r w:rsidRPr="00BE126E">
              <w:rPr>
                <w:lang w:eastAsia="ru-RU"/>
              </w:rPr>
              <w:t>ZAP</w:t>
            </w:r>
          </w:p>
        </w:tc>
        <w:tc>
          <w:tcPr>
            <w:tcW w:w="1843" w:type="dxa"/>
            <w:noWrap/>
          </w:tcPr>
          <w:p w:rsidR="00E55464" w:rsidRPr="00BE126E" w:rsidRDefault="00E55464" w:rsidP="00B27F84">
            <w:pPr>
              <w:pStyle w:val="1b"/>
              <w:spacing w:before="0" w:after="0"/>
              <w:rPr>
                <w:lang w:eastAsia="ru-RU"/>
              </w:rPr>
            </w:pPr>
            <w:r w:rsidRPr="00BE126E">
              <w:rPr>
                <w:lang w:eastAsia="ru-RU"/>
              </w:rPr>
              <w:t>N_ZAP</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N(8)</w:t>
            </w:r>
          </w:p>
        </w:tc>
        <w:tc>
          <w:tcPr>
            <w:tcW w:w="2268" w:type="dxa"/>
          </w:tcPr>
          <w:p w:rsidR="00E55464" w:rsidRPr="00BE126E" w:rsidRDefault="00E55464" w:rsidP="00B27F84">
            <w:pPr>
              <w:pStyle w:val="1b"/>
              <w:spacing w:before="0" w:after="0"/>
              <w:rPr>
                <w:lang w:eastAsia="ru-RU"/>
              </w:rPr>
            </w:pPr>
            <w:r w:rsidRPr="00BE126E">
              <w:rPr>
                <w:lang w:eastAsia="ru-RU"/>
              </w:rPr>
              <w:t>Номер позиции записи</w:t>
            </w:r>
          </w:p>
        </w:tc>
        <w:tc>
          <w:tcPr>
            <w:tcW w:w="2574" w:type="dxa"/>
          </w:tcPr>
          <w:p w:rsidR="00E55464" w:rsidRPr="00BE126E" w:rsidRDefault="00E55464" w:rsidP="00B27F84">
            <w:pPr>
              <w:pStyle w:val="1b"/>
              <w:spacing w:before="0" w:after="0"/>
              <w:rPr>
                <w:lang w:eastAsia="ru-RU"/>
              </w:rPr>
            </w:pPr>
            <w:r w:rsidRPr="00BE126E">
              <w:rPr>
                <w:lang w:eastAsia="ru-RU"/>
              </w:rPr>
              <w:t>Уникально идентифицирует запись в пределах счета.</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lang w:eastAsia="ru-RU"/>
              </w:rPr>
            </w:pPr>
            <w:r w:rsidRPr="00BE126E">
              <w:rPr>
                <w:lang w:eastAsia="ru-RU"/>
              </w:rPr>
              <w:t>PACIENT</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S</w:t>
            </w:r>
          </w:p>
        </w:tc>
        <w:tc>
          <w:tcPr>
            <w:tcW w:w="2268" w:type="dxa"/>
          </w:tcPr>
          <w:p w:rsidR="00E55464" w:rsidRPr="00BE126E" w:rsidRDefault="00E55464" w:rsidP="00B27F84">
            <w:pPr>
              <w:pStyle w:val="1b"/>
              <w:spacing w:before="0" w:after="0"/>
              <w:rPr>
                <w:lang w:eastAsia="ru-RU"/>
              </w:rPr>
            </w:pPr>
            <w:r w:rsidRPr="00BE126E">
              <w:rPr>
                <w:lang w:eastAsia="ru-RU"/>
              </w:rPr>
              <w:t>Сведения о пациенте</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lang w:eastAsia="ru-RU"/>
              </w:rPr>
            </w:pPr>
            <w:r w:rsidRPr="00BE126E">
              <w:rPr>
                <w:lang w:eastAsia="ru-RU"/>
              </w:rPr>
              <w:t>SLUCH</w:t>
            </w:r>
          </w:p>
        </w:tc>
        <w:tc>
          <w:tcPr>
            <w:tcW w:w="851" w:type="dxa"/>
            <w:noWrap/>
          </w:tcPr>
          <w:p w:rsidR="00E55464" w:rsidRPr="00BE126E" w:rsidRDefault="00E55464" w:rsidP="00B27F84">
            <w:pPr>
              <w:pStyle w:val="1b"/>
              <w:spacing w:before="0" w:after="0"/>
              <w:rPr>
                <w:lang w:eastAsia="ru-RU"/>
              </w:rPr>
            </w:pPr>
            <w:r w:rsidRPr="00BE126E">
              <w:rPr>
                <w:lang w:eastAsia="ru-RU"/>
              </w:rPr>
              <w:t>ОМ</w:t>
            </w:r>
          </w:p>
        </w:tc>
        <w:tc>
          <w:tcPr>
            <w:tcW w:w="1134" w:type="dxa"/>
            <w:noWrap/>
          </w:tcPr>
          <w:p w:rsidR="00E55464" w:rsidRPr="00BE126E" w:rsidRDefault="00E55464" w:rsidP="00B27F84">
            <w:pPr>
              <w:pStyle w:val="1b"/>
              <w:spacing w:before="0" w:after="0"/>
              <w:rPr>
                <w:lang w:eastAsia="ru-RU"/>
              </w:rPr>
            </w:pPr>
            <w:r w:rsidRPr="00BE126E">
              <w:rPr>
                <w:lang w:eastAsia="ru-RU"/>
              </w:rPr>
              <w:t>S</w:t>
            </w:r>
          </w:p>
        </w:tc>
        <w:tc>
          <w:tcPr>
            <w:tcW w:w="2268" w:type="dxa"/>
          </w:tcPr>
          <w:p w:rsidR="00E55464" w:rsidRPr="00BE126E" w:rsidRDefault="00E55464" w:rsidP="00B27F84">
            <w:pPr>
              <w:pStyle w:val="1b"/>
              <w:spacing w:before="0" w:after="0"/>
              <w:rPr>
                <w:lang w:eastAsia="ru-RU"/>
              </w:rPr>
            </w:pPr>
            <w:r w:rsidRPr="00BE126E">
              <w:rPr>
                <w:lang w:eastAsia="ru-RU"/>
              </w:rPr>
              <w:t>Сведения о случае</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0467" w:type="dxa"/>
            <w:gridSpan w:val="6"/>
            <w:noWrap/>
          </w:tcPr>
          <w:p w:rsidR="00E55464" w:rsidRPr="00BE126E" w:rsidRDefault="00E55464" w:rsidP="00B27F84">
            <w:pPr>
              <w:pStyle w:val="1f5"/>
              <w:spacing w:before="0" w:after="0"/>
              <w:rPr>
                <w:rStyle w:val="afffa"/>
                <w:lang w:eastAsia="ru-RU"/>
              </w:rPr>
            </w:pPr>
            <w:r w:rsidRPr="00BE126E">
              <w:rPr>
                <w:rStyle w:val="afffa"/>
                <w:lang w:eastAsia="ru-RU"/>
              </w:rPr>
              <w:lastRenderedPageBreak/>
              <w:t>Сведения о пациенте</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r w:rsidRPr="00BE126E">
              <w:rPr>
                <w:lang w:eastAsia="ru-RU"/>
              </w:rPr>
              <w:t>PACIENT</w:t>
            </w: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VPOLIS</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1)</w:t>
            </w:r>
          </w:p>
        </w:tc>
        <w:tc>
          <w:tcPr>
            <w:tcW w:w="2268" w:type="dxa"/>
          </w:tcPr>
          <w:p w:rsidR="00E55464" w:rsidRPr="00BE126E" w:rsidRDefault="00E55464" w:rsidP="00B27F84">
            <w:pPr>
              <w:pStyle w:val="1b"/>
              <w:spacing w:before="0" w:after="0"/>
              <w:rPr>
                <w:lang w:eastAsia="ru-RU"/>
              </w:rPr>
            </w:pPr>
            <w:r w:rsidRPr="00BE126E">
              <w:rPr>
                <w:lang w:eastAsia="ru-RU"/>
              </w:rPr>
              <w:t>Тип документа, подтверждающего фа</w:t>
            </w:r>
            <w:proofErr w:type="gramStart"/>
            <w:r w:rsidRPr="00BE126E">
              <w:rPr>
                <w:lang w:eastAsia="ru-RU"/>
              </w:rPr>
              <w:t>кт стр</w:t>
            </w:r>
            <w:proofErr w:type="gramEnd"/>
            <w:r w:rsidRPr="00BE126E">
              <w:rPr>
                <w:lang w:eastAsia="ru-RU"/>
              </w:rPr>
              <w:t>ахования по ОМС</w:t>
            </w:r>
          </w:p>
        </w:tc>
        <w:tc>
          <w:tcPr>
            <w:tcW w:w="2574" w:type="dxa"/>
          </w:tcPr>
          <w:p w:rsidR="00E55464" w:rsidRPr="00BE126E" w:rsidRDefault="00E55464" w:rsidP="00B27F84">
            <w:pPr>
              <w:pStyle w:val="1b"/>
              <w:spacing w:before="0" w:after="0"/>
              <w:rPr>
                <w:lang w:eastAsia="ru-RU"/>
              </w:rPr>
            </w:pPr>
            <w:r w:rsidRPr="00BE126E">
              <w:rPr>
                <w:lang w:eastAsia="ru-RU"/>
              </w:rPr>
              <w:t>Заполняется в соответствии с F008 Приложения А.</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POLIS</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Т(10)</w:t>
            </w:r>
          </w:p>
        </w:tc>
        <w:tc>
          <w:tcPr>
            <w:tcW w:w="2268" w:type="dxa"/>
          </w:tcPr>
          <w:p w:rsidR="00E55464" w:rsidRPr="00BE126E" w:rsidRDefault="00E55464" w:rsidP="00B27F84">
            <w:pPr>
              <w:pStyle w:val="1b"/>
              <w:spacing w:before="0" w:after="0"/>
              <w:rPr>
                <w:lang w:eastAsia="ru-RU"/>
              </w:rPr>
            </w:pPr>
            <w:r w:rsidRPr="00BE126E">
              <w:rPr>
                <w:lang w:eastAsia="ru-RU"/>
              </w:rPr>
              <w:t>Серия документа, подтверждающего фа</w:t>
            </w:r>
            <w:proofErr w:type="gramStart"/>
            <w:r w:rsidRPr="00BE126E">
              <w:rPr>
                <w:lang w:eastAsia="ru-RU"/>
              </w:rPr>
              <w:t>кт стр</w:t>
            </w:r>
            <w:proofErr w:type="gramEnd"/>
            <w:r w:rsidRPr="00BE126E">
              <w:rPr>
                <w:lang w:eastAsia="ru-RU"/>
              </w:rPr>
              <w:t>ахования по ОМС</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NPOLIS</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20)</w:t>
            </w:r>
          </w:p>
        </w:tc>
        <w:tc>
          <w:tcPr>
            <w:tcW w:w="2268" w:type="dxa"/>
          </w:tcPr>
          <w:p w:rsidR="00E55464" w:rsidRPr="00BE126E" w:rsidRDefault="00E55464" w:rsidP="00B27F84">
            <w:pPr>
              <w:pStyle w:val="1b"/>
              <w:spacing w:before="0" w:after="0"/>
              <w:rPr>
                <w:lang w:eastAsia="ru-RU"/>
              </w:rPr>
            </w:pPr>
            <w:r w:rsidRPr="00BE126E">
              <w:rPr>
                <w:lang w:eastAsia="ru-RU"/>
              </w:rPr>
              <w:t>Номер документа, подтверждающего фа</w:t>
            </w:r>
            <w:proofErr w:type="gramStart"/>
            <w:r w:rsidRPr="00BE126E">
              <w:rPr>
                <w:lang w:eastAsia="ru-RU"/>
              </w:rPr>
              <w:t>кт стр</w:t>
            </w:r>
            <w:proofErr w:type="gramEnd"/>
            <w:r w:rsidRPr="00BE126E">
              <w:rPr>
                <w:lang w:eastAsia="ru-RU"/>
              </w:rPr>
              <w:t>ахования по ОМС</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val="en-US" w:eastAsia="ru-RU"/>
              </w:rPr>
            </w:pPr>
            <w:r w:rsidRPr="00BE126E">
              <w:rPr>
                <w:rFonts w:eastAsia="Calibri"/>
                <w:lang w:eastAsia="ru-RU"/>
              </w:rPr>
              <w:t>ENP</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Т(16)</w:t>
            </w:r>
          </w:p>
        </w:tc>
        <w:tc>
          <w:tcPr>
            <w:tcW w:w="2268" w:type="dxa"/>
          </w:tcPr>
          <w:p w:rsidR="00E55464" w:rsidRPr="00BE126E" w:rsidRDefault="00E55464" w:rsidP="00B27F84">
            <w:pPr>
              <w:pStyle w:val="1b"/>
              <w:spacing w:before="0" w:after="0"/>
              <w:rPr>
                <w:lang w:eastAsia="ru-RU"/>
              </w:rPr>
            </w:pPr>
            <w:r w:rsidRPr="00BE126E">
              <w:rPr>
                <w:lang w:eastAsia="ru-RU"/>
              </w:rPr>
              <w:t>Единый номер полиса</w:t>
            </w:r>
          </w:p>
        </w:tc>
        <w:tc>
          <w:tcPr>
            <w:tcW w:w="2574" w:type="dxa"/>
          </w:tcPr>
          <w:p w:rsidR="00E55464" w:rsidRPr="00BE126E" w:rsidRDefault="00E55464" w:rsidP="00B27F84">
            <w:pPr>
              <w:pStyle w:val="1b"/>
              <w:spacing w:before="0" w:after="0"/>
              <w:rPr>
                <w:lang w:eastAsia="ru-RU"/>
              </w:rPr>
            </w:pPr>
          </w:p>
        </w:tc>
      </w:tr>
      <w:tr w:rsidR="00BE126E" w:rsidRPr="00BE126E" w:rsidTr="00E55464">
        <w:tblPrEx>
          <w:tblLook w:val="04A0" w:firstRow="1" w:lastRow="0" w:firstColumn="1" w:lastColumn="0" w:noHBand="0" w:noVBand="1"/>
        </w:tblPrEx>
        <w:trPr>
          <w:trHeight w:val="1400"/>
          <w:jc w:val="center"/>
        </w:trPr>
        <w:tc>
          <w:tcPr>
            <w:tcW w:w="1797" w:type="dxa"/>
            <w:tcBorders>
              <w:left w:val="single" w:sz="12" w:space="0" w:color="auto"/>
            </w:tcBorders>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val="en-US" w:eastAsia="ru-RU"/>
              </w:rPr>
            </w:pPr>
            <w:r w:rsidRPr="00BE126E">
              <w:rPr>
                <w:rFonts w:eastAsia="Calibri"/>
                <w:lang w:val="en-US" w:eastAsia="ru-RU"/>
              </w:rPr>
              <w:t>ST</w:t>
            </w:r>
            <w:r w:rsidRPr="00BE126E">
              <w:rPr>
                <w:rFonts w:eastAsia="Calibri"/>
                <w:lang w:eastAsia="ru-RU"/>
              </w:rPr>
              <w:t>_</w:t>
            </w:r>
            <w:r w:rsidRPr="00BE126E">
              <w:rPr>
                <w:rFonts w:eastAsia="Calibri"/>
                <w:lang w:val="en-US" w:eastAsia="ru-RU"/>
              </w:rPr>
              <w:t>OKATO</w:t>
            </w:r>
          </w:p>
        </w:tc>
        <w:tc>
          <w:tcPr>
            <w:tcW w:w="851" w:type="dxa"/>
            <w:noWrap/>
          </w:tcPr>
          <w:p w:rsidR="00E55464" w:rsidRPr="00BE126E" w:rsidRDefault="00E55464" w:rsidP="00B27F84">
            <w:pPr>
              <w:pStyle w:val="1b"/>
              <w:spacing w:before="0" w:after="0"/>
              <w:rPr>
                <w:lang w:val="en-US" w:eastAsia="ru-RU"/>
              </w:rPr>
            </w:pPr>
            <w:r w:rsidRPr="00BE126E">
              <w:rPr>
                <w:lang w:val="en-US" w:eastAsia="ru-RU"/>
              </w:rPr>
              <w:t>O</w:t>
            </w:r>
          </w:p>
        </w:tc>
        <w:tc>
          <w:tcPr>
            <w:tcW w:w="1134" w:type="dxa"/>
            <w:noWrap/>
          </w:tcPr>
          <w:p w:rsidR="00E55464" w:rsidRPr="00BE126E" w:rsidRDefault="00E55464" w:rsidP="00B27F84">
            <w:pPr>
              <w:pStyle w:val="1b"/>
              <w:spacing w:before="0" w:after="0"/>
              <w:rPr>
                <w:lang w:val="en-US" w:eastAsia="ru-RU"/>
              </w:rPr>
            </w:pPr>
            <w:r w:rsidRPr="00BE126E">
              <w:rPr>
                <w:lang w:val="en-US" w:eastAsia="ru-RU"/>
              </w:rPr>
              <w:t>T</w:t>
            </w:r>
            <w:r w:rsidRPr="00BE126E">
              <w:rPr>
                <w:lang w:eastAsia="ru-RU"/>
              </w:rPr>
              <w:t>(5)</w:t>
            </w:r>
          </w:p>
        </w:tc>
        <w:tc>
          <w:tcPr>
            <w:tcW w:w="2268" w:type="dxa"/>
          </w:tcPr>
          <w:p w:rsidR="00E55464" w:rsidRPr="00BE126E" w:rsidRDefault="00E55464" w:rsidP="00B27F84">
            <w:pPr>
              <w:pStyle w:val="1b"/>
              <w:spacing w:before="0" w:after="0"/>
              <w:rPr>
                <w:lang w:eastAsia="ru-RU"/>
              </w:rPr>
            </w:pPr>
            <w:r w:rsidRPr="00BE126E">
              <w:rPr>
                <w:lang w:eastAsia="ru-RU"/>
              </w:rPr>
              <w:t>Регион страхования</w:t>
            </w:r>
          </w:p>
        </w:tc>
        <w:tc>
          <w:tcPr>
            <w:tcW w:w="2574" w:type="dxa"/>
          </w:tcPr>
          <w:p w:rsidR="00E55464" w:rsidRPr="00BE126E" w:rsidRDefault="00E55464" w:rsidP="00B27F84">
            <w:pPr>
              <w:pStyle w:val="1b"/>
              <w:spacing w:before="0" w:after="0"/>
              <w:rPr>
                <w:lang w:eastAsia="ru-RU"/>
              </w:rPr>
            </w:pPr>
            <w:r w:rsidRPr="00BE126E">
              <w:rPr>
                <w:lang w:eastAsia="ru-RU"/>
              </w:rPr>
              <w:t>Указывается ОКАТО территории страхования</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FAM</w:t>
            </w:r>
          </w:p>
        </w:tc>
        <w:tc>
          <w:tcPr>
            <w:tcW w:w="851" w:type="dxa"/>
            <w:noWrap/>
          </w:tcPr>
          <w:p w:rsidR="00E55464" w:rsidRPr="00BE126E" w:rsidRDefault="00E55464" w:rsidP="00B27F84">
            <w:pPr>
              <w:pStyle w:val="1b"/>
              <w:spacing w:before="0" w:after="0"/>
              <w:rPr>
                <w:lang w:val="en-US"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40)</w:t>
            </w:r>
          </w:p>
        </w:tc>
        <w:tc>
          <w:tcPr>
            <w:tcW w:w="2268" w:type="dxa"/>
          </w:tcPr>
          <w:p w:rsidR="00E55464" w:rsidRPr="00BE126E" w:rsidRDefault="00E55464" w:rsidP="00B27F84">
            <w:pPr>
              <w:pStyle w:val="1b"/>
              <w:spacing w:before="0" w:after="0"/>
              <w:rPr>
                <w:lang w:eastAsia="ru-RU"/>
              </w:rPr>
            </w:pPr>
            <w:r w:rsidRPr="00BE126E">
              <w:rPr>
                <w:lang w:eastAsia="ru-RU"/>
              </w:rPr>
              <w:t>Фамилия пациента</w:t>
            </w:r>
          </w:p>
        </w:tc>
        <w:tc>
          <w:tcPr>
            <w:tcW w:w="2574" w:type="dxa"/>
            <w:vMerge w:val="restart"/>
          </w:tcPr>
          <w:p w:rsidR="00E55464" w:rsidRPr="00BE126E" w:rsidRDefault="00E55464" w:rsidP="00B27F84">
            <w:pPr>
              <w:pStyle w:val="1b"/>
              <w:spacing w:before="0" w:after="0"/>
              <w:rPr>
                <w:lang w:eastAsia="ru-RU"/>
              </w:rPr>
            </w:pPr>
            <w:r w:rsidRPr="00BE126E">
              <w:rPr>
                <w:lang w:eastAsia="ru-RU"/>
              </w:rPr>
              <w:t xml:space="preserve">FAM (фамилия) и/или IM (имя) указываются обязательно при наличии в документе УДЛ. </w:t>
            </w:r>
          </w:p>
          <w:p w:rsidR="00E55464" w:rsidRPr="00BE126E" w:rsidRDefault="00E55464" w:rsidP="00B27F84">
            <w:pPr>
              <w:pStyle w:val="1b"/>
              <w:spacing w:before="0" w:after="0"/>
              <w:rPr>
                <w:lang w:eastAsia="ru-RU"/>
              </w:rPr>
            </w:pPr>
            <w:r w:rsidRPr="00BE126E">
              <w:rPr>
                <w:lang w:eastAsia="ru-RU"/>
              </w:rPr>
              <w:t>.В случае отсутствия кого</w:t>
            </w:r>
            <w:r w:rsidR="00A8489A" w:rsidRPr="00BE126E">
              <w:rPr>
                <w:lang w:eastAsia="ru-RU"/>
              </w:rPr>
              <w:t>–</w:t>
            </w:r>
            <w:r w:rsidRPr="00BE126E">
              <w:rPr>
                <w:lang w:eastAsia="ru-RU"/>
              </w:rPr>
              <w:t>либо реквизита в документе УДЛ в поле DOST обязательно включается соответствующее значение, и реквизит не указывается.</w:t>
            </w:r>
          </w:p>
          <w:p w:rsidR="00E55464" w:rsidRPr="00BE126E" w:rsidRDefault="00E55464" w:rsidP="00B27F84">
            <w:pPr>
              <w:pStyle w:val="1b"/>
              <w:spacing w:before="0" w:after="0"/>
              <w:rPr>
                <w:lang w:eastAsia="ru-RU"/>
              </w:rPr>
            </w:pPr>
            <w:r w:rsidRPr="00BE126E">
              <w:rPr>
                <w:lang w:eastAsia="ru-RU"/>
              </w:rPr>
              <w:t xml:space="preserve">OT (отчество) указывается при наличии в документе УДЛ. В случае отсутствия реквизит не указывается и в поле DOST можно опустить соответствующее </w:t>
            </w:r>
            <w:proofErr w:type="spellStart"/>
            <w:r w:rsidRPr="00BE126E">
              <w:rPr>
                <w:lang w:eastAsia="ru-RU"/>
              </w:rPr>
              <w:t>значение</w:t>
            </w:r>
            <w:proofErr w:type="gramStart"/>
            <w:r w:rsidRPr="00BE126E">
              <w:rPr>
                <w:lang w:eastAsia="ru-RU"/>
              </w:rPr>
              <w:t>.Д</w:t>
            </w:r>
            <w:proofErr w:type="gramEnd"/>
            <w:r w:rsidRPr="00BE126E">
              <w:rPr>
                <w:lang w:eastAsia="ru-RU"/>
              </w:rPr>
              <w:t>ля</w:t>
            </w:r>
            <w:proofErr w:type="spellEnd"/>
            <w:r w:rsidRPr="00BE126E">
              <w:rPr>
                <w:lang w:eastAsia="ru-RU"/>
              </w:rPr>
              <w:t xml:space="preserve"> детей при отсутствии данных ФИО до государственной регистрации не указываются. В этом </w:t>
            </w:r>
            <w:r w:rsidRPr="00BE126E">
              <w:rPr>
                <w:lang w:eastAsia="ru-RU"/>
              </w:rPr>
              <w:lastRenderedPageBreak/>
              <w:t>случае значение поля NOVOR должно быть отлично от нуля.</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IM</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40)</w:t>
            </w:r>
          </w:p>
        </w:tc>
        <w:tc>
          <w:tcPr>
            <w:tcW w:w="2268" w:type="dxa"/>
          </w:tcPr>
          <w:p w:rsidR="00E55464" w:rsidRPr="00BE126E" w:rsidRDefault="00E55464" w:rsidP="00B27F84">
            <w:pPr>
              <w:pStyle w:val="1b"/>
              <w:spacing w:before="0" w:after="0"/>
              <w:rPr>
                <w:lang w:eastAsia="ru-RU"/>
              </w:rPr>
            </w:pPr>
            <w:r w:rsidRPr="00BE126E">
              <w:rPr>
                <w:lang w:eastAsia="ru-RU"/>
              </w:rPr>
              <w:t>Имя пациента</w:t>
            </w:r>
          </w:p>
        </w:tc>
        <w:tc>
          <w:tcPr>
            <w:tcW w:w="2574" w:type="dxa"/>
            <w:vMerge/>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OT</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40)</w:t>
            </w:r>
          </w:p>
        </w:tc>
        <w:tc>
          <w:tcPr>
            <w:tcW w:w="2268" w:type="dxa"/>
          </w:tcPr>
          <w:p w:rsidR="00E55464" w:rsidRPr="00BE126E" w:rsidRDefault="00E55464" w:rsidP="00B27F84">
            <w:pPr>
              <w:pStyle w:val="1b"/>
              <w:spacing w:before="0" w:after="0"/>
              <w:rPr>
                <w:lang w:eastAsia="ru-RU"/>
              </w:rPr>
            </w:pPr>
            <w:r w:rsidRPr="00BE126E">
              <w:rPr>
                <w:lang w:eastAsia="ru-RU"/>
              </w:rPr>
              <w:t>Отчество пациента</w:t>
            </w:r>
          </w:p>
        </w:tc>
        <w:tc>
          <w:tcPr>
            <w:tcW w:w="2574" w:type="dxa"/>
            <w:vMerge/>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W</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1)</w:t>
            </w:r>
          </w:p>
        </w:tc>
        <w:tc>
          <w:tcPr>
            <w:tcW w:w="2268" w:type="dxa"/>
          </w:tcPr>
          <w:p w:rsidR="00E55464" w:rsidRPr="00BE126E" w:rsidRDefault="00E55464" w:rsidP="00B27F84">
            <w:pPr>
              <w:pStyle w:val="1b"/>
              <w:spacing w:before="0" w:after="0"/>
              <w:rPr>
                <w:lang w:eastAsia="ru-RU"/>
              </w:rPr>
            </w:pPr>
            <w:r w:rsidRPr="00BE126E">
              <w:rPr>
                <w:lang w:eastAsia="ru-RU"/>
              </w:rPr>
              <w:t>Пол пациента</w:t>
            </w:r>
          </w:p>
        </w:tc>
        <w:tc>
          <w:tcPr>
            <w:tcW w:w="2574" w:type="dxa"/>
          </w:tcPr>
          <w:p w:rsidR="00E55464" w:rsidRPr="00BE126E" w:rsidRDefault="00E55464" w:rsidP="00B27F84">
            <w:pPr>
              <w:pStyle w:val="1b"/>
              <w:spacing w:before="0" w:after="0"/>
              <w:rPr>
                <w:lang w:eastAsia="ru-RU"/>
              </w:rPr>
            </w:pPr>
            <w:r w:rsidRPr="00BE126E">
              <w:rPr>
                <w:lang w:eastAsia="ru-RU"/>
              </w:rPr>
              <w:t>Заполняется в соответствии с классификатором V005 Приложения А.</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DR</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D</w:t>
            </w:r>
          </w:p>
        </w:tc>
        <w:tc>
          <w:tcPr>
            <w:tcW w:w="2268" w:type="dxa"/>
          </w:tcPr>
          <w:p w:rsidR="00E55464" w:rsidRPr="00BE126E" w:rsidRDefault="00E55464" w:rsidP="00B27F84">
            <w:pPr>
              <w:pStyle w:val="1b"/>
              <w:spacing w:before="0" w:after="0"/>
              <w:rPr>
                <w:lang w:eastAsia="ru-RU"/>
              </w:rPr>
            </w:pPr>
            <w:r w:rsidRPr="00BE126E">
              <w:rPr>
                <w:lang w:eastAsia="ru-RU"/>
              </w:rPr>
              <w:t>Дата рождения пациента</w:t>
            </w:r>
          </w:p>
        </w:tc>
        <w:tc>
          <w:tcPr>
            <w:tcW w:w="2574" w:type="dxa"/>
          </w:tcPr>
          <w:p w:rsidR="00E55464" w:rsidRPr="00BE126E" w:rsidRDefault="00E55464" w:rsidP="00B27F84">
            <w:pPr>
              <w:pStyle w:val="1b"/>
              <w:spacing w:before="0" w:after="0"/>
              <w:rPr>
                <w:lang w:eastAsia="ru-RU"/>
              </w:rPr>
            </w:pPr>
            <w:r w:rsidRPr="00BE126E">
              <w:rPr>
                <w:lang w:eastAsia="ru-RU"/>
              </w:rPr>
              <w:t xml:space="preserve">Если в документе, удостоверяющем личность, не указан день рождения, то он принимается равным «01». При этом в поле </w:t>
            </w:r>
            <w:r w:rsidRPr="00BE126E">
              <w:rPr>
                <w:lang w:val="en-US" w:eastAsia="ru-RU"/>
              </w:rPr>
              <w:t>DOST</w:t>
            </w:r>
            <w:r w:rsidRPr="00BE126E">
              <w:rPr>
                <w:lang w:eastAsia="ru-RU"/>
              </w:rPr>
              <w:t xml:space="preserve"> должно быть указано значение «4».</w:t>
            </w:r>
          </w:p>
          <w:p w:rsidR="00E55464" w:rsidRPr="00BE126E" w:rsidRDefault="00E55464" w:rsidP="00B27F84">
            <w:pPr>
              <w:pStyle w:val="1b"/>
              <w:spacing w:before="0" w:after="0"/>
              <w:rPr>
                <w:lang w:eastAsia="ru-RU"/>
              </w:rPr>
            </w:pPr>
            <w:r w:rsidRPr="00BE126E">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E126E">
              <w:rPr>
                <w:lang w:val="en-US" w:eastAsia="ru-RU"/>
              </w:rPr>
              <w:t>DOST</w:t>
            </w:r>
            <w:r w:rsidRPr="00BE126E">
              <w:rPr>
                <w:lang w:eastAsia="ru-RU"/>
              </w:rPr>
              <w:t xml:space="preserve"> должно быть указано значение «5».</w:t>
            </w:r>
          </w:p>
          <w:p w:rsidR="00E55464" w:rsidRPr="00BE126E" w:rsidRDefault="00E55464" w:rsidP="00B27F84">
            <w:pPr>
              <w:pStyle w:val="1b"/>
              <w:spacing w:before="0" w:after="0"/>
              <w:rPr>
                <w:lang w:eastAsia="ru-RU"/>
              </w:rPr>
            </w:pPr>
            <w:r w:rsidRPr="00BE126E">
              <w:rPr>
                <w:lang w:eastAsia="ru-RU"/>
              </w:rPr>
              <w:t xml:space="preserve">Если в документе, удостоверяющем личность, дата рождения не соответствует календарю, то </w:t>
            </w:r>
          </w:p>
          <w:p w:rsidR="00E55464" w:rsidRPr="00BE126E" w:rsidRDefault="00E55464" w:rsidP="00B27F84">
            <w:pPr>
              <w:pStyle w:val="1b"/>
              <w:spacing w:before="0" w:after="0"/>
              <w:rPr>
                <w:lang w:eastAsia="ru-RU"/>
              </w:rPr>
            </w:pPr>
            <w:r w:rsidRPr="00BE126E">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E126E">
              <w:rPr>
                <w:lang w:val="en-US" w:eastAsia="ru-RU"/>
              </w:rPr>
              <w:t>DOST</w:t>
            </w:r>
            <w:r w:rsidRPr="00BE126E">
              <w:rPr>
                <w:lang w:eastAsia="ru-RU"/>
              </w:rPr>
              <w:t xml:space="preserve"> должно быть указано значение «6», а также значение «4» или «5» соответственно</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lang w:eastAsia="ru-RU"/>
              </w:rPr>
              <w:t>DOST</w:t>
            </w:r>
          </w:p>
        </w:tc>
        <w:tc>
          <w:tcPr>
            <w:tcW w:w="851" w:type="dxa"/>
            <w:noWrap/>
          </w:tcPr>
          <w:p w:rsidR="00E55464" w:rsidRPr="00BE126E" w:rsidRDefault="00E55464" w:rsidP="00B27F84">
            <w:pPr>
              <w:pStyle w:val="1b"/>
              <w:spacing w:before="0" w:after="0"/>
              <w:rPr>
                <w:lang w:eastAsia="ru-RU"/>
              </w:rPr>
            </w:pPr>
            <w:r w:rsidRPr="00BE126E">
              <w:rPr>
                <w:lang w:eastAsia="ru-RU"/>
              </w:rPr>
              <w:t>УМ</w:t>
            </w:r>
          </w:p>
        </w:tc>
        <w:tc>
          <w:tcPr>
            <w:tcW w:w="1134" w:type="dxa"/>
            <w:noWrap/>
          </w:tcPr>
          <w:p w:rsidR="00E55464" w:rsidRPr="00BE126E" w:rsidRDefault="00E55464" w:rsidP="00B27F84">
            <w:pPr>
              <w:pStyle w:val="1b"/>
              <w:spacing w:before="0" w:after="0"/>
              <w:rPr>
                <w:lang w:eastAsia="ru-RU"/>
              </w:rPr>
            </w:pPr>
            <w:r w:rsidRPr="00BE126E">
              <w:rPr>
                <w:lang w:eastAsia="ru-RU"/>
              </w:rPr>
              <w:t>N(1)</w:t>
            </w:r>
          </w:p>
        </w:tc>
        <w:tc>
          <w:tcPr>
            <w:tcW w:w="2268" w:type="dxa"/>
          </w:tcPr>
          <w:p w:rsidR="00E55464" w:rsidRPr="00BE126E" w:rsidRDefault="00E55464" w:rsidP="00B27F84">
            <w:pPr>
              <w:pStyle w:val="1b"/>
              <w:spacing w:before="0" w:after="0"/>
              <w:rPr>
                <w:lang w:eastAsia="ru-RU"/>
              </w:rPr>
            </w:pPr>
            <w:r w:rsidRPr="00BE126E">
              <w:rPr>
                <w:lang w:eastAsia="ru-RU"/>
              </w:rPr>
              <w:t>Код надёжности идентификации</w:t>
            </w:r>
          </w:p>
        </w:tc>
        <w:tc>
          <w:tcPr>
            <w:tcW w:w="2574" w:type="dxa"/>
          </w:tcPr>
          <w:p w:rsidR="00E55464" w:rsidRPr="00BE126E" w:rsidRDefault="00E55464" w:rsidP="00B27F84">
            <w:pPr>
              <w:pStyle w:val="1b"/>
              <w:spacing w:before="0" w:after="0"/>
              <w:rPr>
                <w:lang w:eastAsia="ru-RU"/>
              </w:rPr>
            </w:pPr>
            <w:r w:rsidRPr="00BE126E">
              <w:rPr>
                <w:lang w:eastAsia="ru-RU"/>
              </w:rPr>
              <w:t>1 – отсутствует отчество;</w:t>
            </w:r>
            <w:r w:rsidRPr="00BE126E">
              <w:rPr>
                <w:lang w:eastAsia="ru-RU"/>
              </w:rPr>
              <w:br/>
              <w:t>2 – отсутствует фамилия;</w:t>
            </w:r>
            <w:r w:rsidRPr="00BE126E">
              <w:rPr>
                <w:lang w:eastAsia="ru-RU"/>
              </w:rPr>
              <w:br/>
              <w:t>3 – отсутствует имя;</w:t>
            </w:r>
            <w:r w:rsidRPr="00BE126E">
              <w:rPr>
                <w:lang w:eastAsia="ru-RU"/>
              </w:rPr>
              <w:br/>
            </w:r>
            <w:r w:rsidRPr="00BE126E">
              <w:rPr>
                <w:lang w:eastAsia="ru-RU"/>
              </w:rPr>
              <w:lastRenderedPageBreak/>
              <w:t>4 – известен только месяц и год даты рождения;</w:t>
            </w:r>
            <w:r w:rsidRPr="00BE126E">
              <w:rPr>
                <w:lang w:eastAsia="ru-RU"/>
              </w:rPr>
              <w:br/>
              <w:t>5 – известен только год даты рождения;</w:t>
            </w:r>
            <w:r w:rsidRPr="00BE126E">
              <w:rPr>
                <w:lang w:eastAsia="ru-RU"/>
              </w:rPr>
              <w:br/>
              <w:t>6 – дата рождения не соответствует календарю.</w:t>
            </w:r>
          </w:p>
          <w:p w:rsidR="00E55464" w:rsidRPr="00BE126E" w:rsidRDefault="00E55464" w:rsidP="00B27F84">
            <w:pPr>
              <w:pStyle w:val="1b"/>
              <w:spacing w:before="0" w:after="0"/>
              <w:rPr>
                <w:lang w:eastAsia="ru-RU"/>
              </w:rPr>
            </w:pPr>
            <w:r w:rsidRPr="00BE126E">
              <w:rPr>
                <w:lang w:eastAsia="ru-RU"/>
              </w:rPr>
              <w:t>Поле повторяется столько раз, сколько особых случаев имеет место.</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FAM_P</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40)</w:t>
            </w:r>
          </w:p>
        </w:tc>
        <w:tc>
          <w:tcPr>
            <w:tcW w:w="2268" w:type="dxa"/>
          </w:tcPr>
          <w:p w:rsidR="00E55464" w:rsidRPr="00BE126E" w:rsidRDefault="00E55464" w:rsidP="00B27F84">
            <w:pPr>
              <w:pStyle w:val="1b"/>
              <w:spacing w:before="0" w:after="0"/>
              <w:rPr>
                <w:lang w:eastAsia="ru-RU"/>
              </w:rPr>
            </w:pPr>
            <w:r w:rsidRPr="00BE126E">
              <w:rPr>
                <w:lang w:eastAsia="ru-RU"/>
              </w:rPr>
              <w:t>Фамилия представителя пациента</w:t>
            </w:r>
          </w:p>
        </w:tc>
        <w:tc>
          <w:tcPr>
            <w:tcW w:w="2574" w:type="dxa"/>
            <w:vMerge w:val="restart"/>
          </w:tcPr>
          <w:p w:rsidR="00E55464" w:rsidRPr="00BE126E" w:rsidRDefault="00E55464" w:rsidP="00B27F84">
            <w:pPr>
              <w:pStyle w:val="1b"/>
              <w:spacing w:before="0" w:after="0"/>
              <w:rPr>
                <w:lang w:eastAsia="ru-RU"/>
              </w:rPr>
            </w:pPr>
            <w:r w:rsidRPr="00BE126E">
              <w:rPr>
                <w:lang w:eastAsia="ru-RU"/>
              </w:rPr>
              <w:t xml:space="preserve">Заполняются данные о представителе новорожденного пациента без государственной регистрации рождения. </w:t>
            </w:r>
          </w:p>
          <w:p w:rsidR="00E55464" w:rsidRPr="00BE126E" w:rsidRDefault="00E55464" w:rsidP="00B27F84">
            <w:pPr>
              <w:pStyle w:val="1b"/>
              <w:spacing w:before="0" w:after="0"/>
              <w:rPr>
                <w:lang w:eastAsia="ru-RU"/>
              </w:rPr>
            </w:pPr>
            <w:r w:rsidRPr="00BE126E">
              <w:rPr>
                <w:lang w:eastAsia="ru-RU"/>
              </w:rPr>
              <w:t>Реквизиты указываются обязательно, если значение поля NOVOR отлично от нуля.</w:t>
            </w:r>
          </w:p>
          <w:p w:rsidR="00E55464" w:rsidRPr="00BE126E" w:rsidRDefault="00E55464" w:rsidP="00B27F84">
            <w:pPr>
              <w:pStyle w:val="1b"/>
              <w:spacing w:before="0" w:after="0"/>
              <w:rPr>
                <w:lang w:eastAsia="ru-RU"/>
              </w:rPr>
            </w:pPr>
            <w:r w:rsidRPr="00BE126E">
              <w:rPr>
                <w:lang w:eastAsia="ru-RU"/>
              </w:rPr>
              <w:t>FAM_</w:t>
            </w:r>
            <w:r w:rsidRPr="00BE126E">
              <w:rPr>
                <w:lang w:val="en-US" w:eastAsia="ru-RU"/>
              </w:rPr>
              <w:t>P</w:t>
            </w:r>
            <w:r w:rsidRPr="00BE126E">
              <w:rPr>
                <w:lang w:eastAsia="ru-RU"/>
              </w:rPr>
              <w:t xml:space="preserve"> (фамилия представителя) и/или IM_</w:t>
            </w:r>
            <w:r w:rsidRPr="00BE126E">
              <w:rPr>
                <w:lang w:val="en-US" w:eastAsia="ru-RU"/>
              </w:rPr>
              <w:t>P</w:t>
            </w:r>
            <w:r w:rsidRPr="00BE126E">
              <w:rPr>
                <w:lang w:eastAsia="ru-RU"/>
              </w:rPr>
              <w:t xml:space="preserve"> (имя представителя) указываются обязательно при наличии в документе УДЛ. </w:t>
            </w:r>
          </w:p>
          <w:p w:rsidR="00E55464" w:rsidRPr="00BE126E" w:rsidRDefault="00E55464" w:rsidP="00B27F84">
            <w:pPr>
              <w:pStyle w:val="1b"/>
              <w:spacing w:before="0" w:after="0"/>
              <w:rPr>
                <w:lang w:eastAsia="ru-RU"/>
              </w:rPr>
            </w:pPr>
            <w:r w:rsidRPr="00BE126E">
              <w:rPr>
                <w:lang w:eastAsia="ru-RU"/>
              </w:rPr>
              <w:t>В случае отсутствия кого</w:t>
            </w:r>
            <w:r w:rsidR="00A8489A" w:rsidRPr="00BE126E">
              <w:rPr>
                <w:lang w:eastAsia="ru-RU"/>
              </w:rPr>
              <w:t>–</w:t>
            </w:r>
            <w:r w:rsidRPr="00BE126E">
              <w:rPr>
                <w:lang w:eastAsia="ru-RU"/>
              </w:rPr>
              <w:t>либо реквизита в документе УДЛ в поле DOST_</w:t>
            </w:r>
            <w:r w:rsidRPr="00BE126E">
              <w:rPr>
                <w:lang w:val="en-US" w:eastAsia="ru-RU"/>
              </w:rPr>
              <w:t>P</w:t>
            </w:r>
            <w:r w:rsidRPr="00BE126E">
              <w:rPr>
                <w:lang w:eastAsia="ru-RU"/>
              </w:rPr>
              <w:t xml:space="preserve"> обязательно включается соответствующее значение, и реквизит не указывается.</w:t>
            </w:r>
          </w:p>
          <w:p w:rsidR="00E55464" w:rsidRPr="00BE126E" w:rsidRDefault="00E55464" w:rsidP="00B27F84">
            <w:pPr>
              <w:pStyle w:val="1b"/>
              <w:spacing w:before="0" w:after="0"/>
              <w:rPr>
                <w:lang w:eastAsia="ru-RU"/>
              </w:rPr>
            </w:pPr>
            <w:r w:rsidRPr="00BE126E">
              <w:rPr>
                <w:lang w:eastAsia="ru-RU"/>
              </w:rPr>
              <w:t>OT_</w:t>
            </w:r>
            <w:r w:rsidRPr="00BE126E">
              <w:rPr>
                <w:lang w:val="en-US" w:eastAsia="ru-RU"/>
              </w:rPr>
              <w:t>P</w:t>
            </w:r>
            <w:r w:rsidRPr="00BE126E">
              <w:rPr>
                <w:lang w:eastAsia="ru-RU"/>
              </w:rPr>
              <w:t xml:space="preserve"> (отчество представителя) указывается при наличии в документе УДЛ. В случае отсутствия реквизит не указывается и в </w:t>
            </w:r>
            <w:r w:rsidRPr="00BE126E">
              <w:rPr>
                <w:lang w:eastAsia="ru-RU"/>
              </w:rPr>
              <w:lastRenderedPageBreak/>
              <w:t>поле DOST_</w:t>
            </w:r>
            <w:r w:rsidRPr="00BE126E">
              <w:rPr>
                <w:lang w:val="en-US" w:eastAsia="ru-RU"/>
              </w:rPr>
              <w:t>P</w:t>
            </w:r>
            <w:r w:rsidRPr="00BE126E">
              <w:rPr>
                <w:lang w:eastAsia="ru-RU"/>
              </w:rPr>
              <w:t xml:space="preserve"> можно опустить соответствующее значение.</w:t>
            </w:r>
          </w:p>
          <w:p w:rsidR="00E55464" w:rsidRPr="00BE126E" w:rsidRDefault="00E55464" w:rsidP="00B27F84">
            <w:pPr>
              <w:pStyle w:val="1b"/>
              <w:spacing w:before="0" w:after="0"/>
              <w:rPr>
                <w:lang w:eastAsia="ru-RU"/>
              </w:rPr>
            </w:pPr>
            <w:r w:rsidRPr="00BE126E">
              <w:rPr>
                <w:lang w:eastAsia="ru-RU"/>
              </w:rPr>
              <w:t xml:space="preserve">Если в документе, удостоверяющем личность, не указан день рождения, то он принимается равным «01». При этом в поле </w:t>
            </w:r>
            <w:r w:rsidRPr="00BE126E">
              <w:rPr>
                <w:lang w:val="en-US" w:eastAsia="ru-RU"/>
              </w:rPr>
              <w:t>DOST</w:t>
            </w:r>
            <w:r w:rsidRPr="00BE126E">
              <w:rPr>
                <w:lang w:eastAsia="ru-RU"/>
              </w:rPr>
              <w:t>_</w:t>
            </w:r>
            <w:r w:rsidRPr="00BE126E">
              <w:rPr>
                <w:lang w:val="en-US" w:eastAsia="ru-RU"/>
              </w:rPr>
              <w:t>P</w:t>
            </w:r>
            <w:r w:rsidRPr="00BE126E">
              <w:rPr>
                <w:lang w:eastAsia="ru-RU"/>
              </w:rPr>
              <w:t xml:space="preserve"> должно быть указано значение «4».</w:t>
            </w:r>
          </w:p>
          <w:p w:rsidR="00E55464" w:rsidRPr="00BE126E" w:rsidRDefault="00E55464" w:rsidP="00B27F84">
            <w:pPr>
              <w:pStyle w:val="1b"/>
              <w:spacing w:before="0" w:after="0"/>
              <w:rPr>
                <w:lang w:eastAsia="ru-RU"/>
              </w:rPr>
            </w:pPr>
            <w:r w:rsidRPr="00BE126E">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E126E">
              <w:rPr>
                <w:lang w:val="en-US" w:eastAsia="ru-RU"/>
              </w:rPr>
              <w:t>DOST</w:t>
            </w:r>
            <w:r w:rsidRPr="00BE126E">
              <w:rPr>
                <w:lang w:eastAsia="ru-RU"/>
              </w:rPr>
              <w:t>_</w:t>
            </w:r>
            <w:r w:rsidRPr="00BE126E">
              <w:rPr>
                <w:lang w:val="en-US" w:eastAsia="ru-RU"/>
              </w:rPr>
              <w:t>P</w:t>
            </w:r>
            <w:r w:rsidRPr="00BE126E">
              <w:rPr>
                <w:lang w:eastAsia="ru-RU"/>
              </w:rPr>
              <w:t xml:space="preserve"> должно быть указано значение «5».</w:t>
            </w:r>
          </w:p>
          <w:p w:rsidR="00E55464" w:rsidRPr="00BE126E" w:rsidRDefault="00E55464" w:rsidP="00B27F84">
            <w:pPr>
              <w:pStyle w:val="1b"/>
              <w:spacing w:before="0" w:after="0"/>
              <w:rPr>
                <w:lang w:eastAsia="ru-RU"/>
              </w:rPr>
            </w:pPr>
            <w:r w:rsidRPr="00BE126E">
              <w:rPr>
                <w:lang w:eastAsia="ru-RU"/>
              </w:rPr>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E126E">
              <w:rPr>
                <w:lang w:val="en-US" w:eastAsia="ru-RU"/>
              </w:rPr>
              <w:t>DOST</w:t>
            </w:r>
            <w:r w:rsidRPr="00BE126E">
              <w:rPr>
                <w:lang w:eastAsia="ru-RU"/>
              </w:rPr>
              <w:t>_</w:t>
            </w:r>
            <w:r w:rsidRPr="00BE126E">
              <w:rPr>
                <w:lang w:val="en-US" w:eastAsia="ru-RU"/>
              </w:rPr>
              <w:t>P</w:t>
            </w:r>
            <w:r w:rsidRPr="00BE126E">
              <w:rPr>
                <w:lang w:eastAsia="ru-RU"/>
              </w:rPr>
              <w:t xml:space="preserve"> должно быть указано значение «6», а также значение «4» или «5» соответственно</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IM_P</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40)</w:t>
            </w:r>
          </w:p>
        </w:tc>
        <w:tc>
          <w:tcPr>
            <w:tcW w:w="2268" w:type="dxa"/>
          </w:tcPr>
          <w:p w:rsidR="00E55464" w:rsidRPr="00BE126E" w:rsidRDefault="00E55464" w:rsidP="00B27F84">
            <w:pPr>
              <w:pStyle w:val="1b"/>
              <w:spacing w:before="0" w:after="0"/>
              <w:rPr>
                <w:lang w:eastAsia="ru-RU"/>
              </w:rPr>
            </w:pPr>
            <w:r w:rsidRPr="00BE126E">
              <w:rPr>
                <w:lang w:eastAsia="ru-RU"/>
              </w:rPr>
              <w:t>Имя представителя пациента</w:t>
            </w:r>
          </w:p>
        </w:tc>
        <w:tc>
          <w:tcPr>
            <w:tcW w:w="2574" w:type="dxa"/>
            <w:vMerge/>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OT_P</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40)</w:t>
            </w:r>
          </w:p>
        </w:tc>
        <w:tc>
          <w:tcPr>
            <w:tcW w:w="2268" w:type="dxa"/>
          </w:tcPr>
          <w:p w:rsidR="00E55464" w:rsidRPr="00BE126E" w:rsidRDefault="00E55464" w:rsidP="00B27F84">
            <w:pPr>
              <w:pStyle w:val="1b"/>
              <w:spacing w:before="0" w:after="0"/>
              <w:rPr>
                <w:lang w:eastAsia="ru-RU"/>
              </w:rPr>
            </w:pPr>
            <w:r w:rsidRPr="00BE126E">
              <w:rPr>
                <w:lang w:eastAsia="ru-RU"/>
              </w:rPr>
              <w:t>Отчество представителя пациента</w:t>
            </w:r>
          </w:p>
        </w:tc>
        <w:tc>
          <w:tcPr>
            <w:tcW w:w="2574" w:type="dxa"/>
            <w:vMerge/>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W_P</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N(1)</w:t>
            </w:r>
          </w:p>
        </w:tc>
        <w:tc>
          <w:tcPr>
            <w:tcW w:w="2268" w:type="dxa"/>
          </w:tcPr>
          <w:p w:rsidR="00E55464" w:rsidRPr="00BE126E" w:rsidRDefault="00E55464" w:rsidP="00B27F84">
            <w:pPr>
              <w:pStyle w:val="1b"/>
              <w:spacing w:before="0" w:after="0"/>
              <w:rPr>
                <w:lang w:eastAsia="ru-RU"/>
              </w:rPr>
            </w:pPr>
            <w:r w:rsidRPr="00BE126E">
              <w:rPr>
                <w:lang w:eastAsia="ru-RU"/>
              </w:rPr>
              <w:t>Пол представителя пациента</w:t>
            </w:r>
          </w:p>
        </w:tc>
        <w:tc>
          <w:tcPr>
            <w:tcW w:w="2574" w:type="dxa"/>
            <w:vMerge/>
          </w:tcPr>
          <w:p w:rsidR="00E55464" w:rsidRPr="00BE126E" w:rsidRDefault="00E55464" w:rsidP="00B27F84">
            <w:pPr>
              <w:pStyle w:val="1b"/>
              <w:spacing w:before="0" w:after="0"/>
              <w:rPr>
                <w:lang w:eastAsia="ru-RU"/>
              </w:rPr>
            </w:pPr>
          </w:p>
        </w:tc>
      </w:tr>
      <w:tr w:rsidR="00BE126E" w:rsidRPr="00BE126E" w:rsidTr="00E55464">
        <w:trPr>
          <w:trHeight w:val="474"/>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DR_P</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D</w:t>
            </w:r>
          </w:p>
        </w:tc>
        <w:tc>
          <w:tcPr>
            <w:tcW w:w="2268" w:type="dxa"/>
          </w:tcPr>
          <w:p w:rsidR="00E55464" w:rsidRPr="00BE126E" w:rsidRDefault="00E55464" w:rsidP="00B27F84">
            <w:pPr>
              <w:pStyle w:val="1b"/>
              <w:spacing w:before="0" w:after="0"/>
              <w:rPr>
                <w:lang w:eastAsia="ru-RU"/>
              </w:rPr>
            </w:pPr>
            <w:r w:rsidRPr="00BE126E">
              <w:rPr>
                <w:lang w:eastAsia="ru-RU"/>
              </w:rPr>
              <w:t>Дата рождения представителя пациента</w:t>
            </w:r>
          </w:p>
        </w:tc>
        <w:tc>
          <w:tcPr>
            <w:tcW w:w="2574" w:type="dxa"/>
            <w:vMerge/>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val="en-US" w:eastAsia="ru-RU"/>
              </w:rPr>
            </w:pPr>
            <w:r w:rsidRPr="00BE126E">
              <w:rPr>
                <w:lang w:eastAsia="ru-RU"/>
              </w:rPr>
              <w:t>DOST</w:t>
            </w:r>
            <w:r w:rsidRPr="00BE126E">
              <w:rPr>
                <w:lang w:val="en-US" w:eastAsia="ru-RU"/>
              </w:rPr>
              <w:t>_P</w:t>
            </w:r>
          </w:p>
        </w:tc>
        <w:tc>
          <w:tcPr>
            <w:tcW w:w="851" w:type="dxa"/>
            <w:noWrap/>
          </w:tcPr>
          <w:p w:rsidR="00E55464" w:rsidRPr="00BE126E" w:rsidRDefault="00E55464" w:rsidP="00B27F84">
            <w:pPr>
              <w:pStyle w:val="1b"/>
              <w:spacing w:before="0" w:after="0"/>
              <w:rPr>
                <w:lang w:eastAsia="ru-RU"/>
              </w:rPr>
            </w:pPr>
            <w:r w:rsidRPr="00BE126E">
              <w:rPr>
                <w:lang w:eastAsia="ru-RU"/>
              </w:rPr>
              <w:t>УМ</w:t>
            </w:r>
          </w:p>
        </w:tc>
        <w:tc>
          <w:tcPr>
            <w:tcW w:w="1134" w:type="dxa"/>
            <w:noWrap/>
          </w:tcPr>
          <w:p w:rsidR="00E55464" w:rsidRPr="00BE126E" w:rsidRDefault="00E55464" w:rsidP="00B27F84">
            <w:pPr>
              <w:pStyle w:val="1b"/>
              <w:spacing w:before="0" w:after="0"/>
              <w:rPr>
                <w:lang w:val="en-US" w:eastAsia="ru-RU"/>
              </w:rPr>
            </w:pPr>
            <w:r w:rsidRPr="00BE126E">
              <w:rPr>
                <w:lang w:eastAsia="ru-RU"/>
              </w:rPr>
              <w:t>N(1)</w:t>
            </w:r>
          </w:p>
        </w:tc>
        <w:tc>
          <w:tcPr>
            <w:tcW w:w="2268" w:type="dxa"/>
          </w:tcPr>
          <w:p w:rsidR="00E55464" w:rsidRPr="00BE126E" w:rsidRDefault="00E55464" w:rsidP="00B27F84">
            <w:pPr>
              <w:pStyle w:val="1b"/>
              <w:spacing w:before="0" w:after="0"/>
              <w:rPr>
                <w:lang w:eastAsia="ru-RU"/>
              </w:rPr>
            </w:pPr>
            <w:r w:rsidRPr="00BE126E">
              <w:rPr>
                <w:lang w:eastAsia="ru-RU"/>
              </w:rPr>
              <w:t>Код надёжности идентификациипредставителя</w:t>
            </w:r>
          </w:p>
        </w:tc>
        <w:tc>
          <w:tcPr>
            <w:tcW w:w="2574" w:type="dxa"/>
          </w:tcPr>
          <w:p w:rsidR="00E55464" w:rsidRPr="00BE126E" w:rsidRDefault="00E55464" w:rsidP="00B27F84">
            <w:pPr>
              <w:pStyle w:val="1b"/>
              <w:spacing w:before="0" w:after="0"/>
              <w:rPr>
                <w:lang w:eastAsia="ru-RU"/>
              </w:rPr>
            </w:pPr>
            <w:r w:rsidRPr="00BE126E">
              <w:rPr>
                <w:lang w:eastAsia="ru-RU"/>
              </w:rPr>
              <w:t>1 – отсутствует отчество;</w:t>
            </w:r>
            <w:r w:rsidRPr="00BE126E">
              <w:rPr>
                <w:lang w:eastAsia="ru-RU"/>
              </w:rPr>
              <w:br/>
              <w:t>2 – отсутствует фамилия;</w:t>
            </w:r>
            <w:r w:rsidRPr="00BE126E">
              <w:rPr>
                <w:lang w:eastAsia="ru-RU"/>
              </w:rPr>
              <w:br/>
              <w:t>3 – отсутствует имя;</w:t>
            </w:r>
            <w:r w:rsidRPr="00BE126E">
              <w:rPr>
                <w:lang w:eastAsia="ru-RU"/>
              </w:rPr>
              <w:br/>
              <w:t>4 – известен только месяц и год даты рождения;</w:t>
            </w:r>
            <w:r w:rsidRPr="00BE126E">
              <w:rPr>
                <w:lang w:eastAsia="ru-RU"/>
              </w:rPr>
              <w:br/>
            </w:r>
            <w:r w:rsidRPr="00BE126E">
              <w:rPr>
                <w:lang w:eastAsia="ru-RU"/>
              </w:rPr>
              <w:lastRenderedPageBreak/>
              <w:t>5 – известен только год даты рождения;</w:t>
            </w:r>
            <w:r w:rsidRPr="00BE126E">
              <w:rPr>
                <w:lang w:eastAsia="ru-RU"/>
              </w:rPr>
              <w:br/>
              <w:t>6 – дата рождения не соответствует календарю.</w:t>
            </w:r>
          </w:p>
          <w:p w:rsidR="00E55464" w:rsidRPr="00BE126E" w:rsidRDefault="00E55464" w:rsidP="00B27F84">
            <w:pPr>
              <w:pStyle w:val="1b"/>
              <w:spacing w:before="0" w:after="0"/>
              <w:rPr>
                <w:lang w:eastAsia="ru-RU"/>
              </w:rPr>
            </w:pPr>
            <w:r w:rsidRPr="00BE126E">
              <w:rPr>
                <w:lang w:eastAsia="ru-RU"/>
              </w:rPr>
              <w:t>Поле повторяется столько раз, сколько особых случаев имеет место.</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MR</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100)</w:t>
            </w:r>
          </w:p>
        </w:tc>
        <w:tc>
          <w:tcPr>
            <w:tcW w:w="2268" w:type="dxa"/>
          </w:tcPr>
          <w:p w:rsidR="00E55464" w:rsidRPr="00BE126E" w:rsidRDefault="00E55464" w:rsidP="00B27F84">
            <w:pPr>
              <w:pStyle w:val="1b"/>
              <w:spacing w:before="0" w:after="0"/>
              <w:rPr>
                <w:lang w:eastAsia="ru-RU"/>
              </w:rPr>
            </w:pPr>
            <w:r w:rsidRPr="00BE126E">
              <w:rPr>
                <w:lang w:eastAsia="ru-RU"/>
              </w:rPr>
              <w:t>Место рождения пациента или представителя</w:t>
            </w:r>
          </w:p>
        </w:tc>
        <w:tc>
          <w:tcPr>
            <w:tcW w:w="2574" w:type="dxa"/>
          </w:tcPr>
          <w:p w:rsidR="00E55464" w:rsidRPr="00BE126E" w:rsidRDefault="00E55464" w:rsidP="00B27F84">
            <w:pPr>
              <w:pStyle w:val="1b"/>
              <w:spacing w:before="0" w:after="0"/>
              <w:rPr>
                <w:lang w:eastAsia="ru-RU"/>
              </w:rPr>
            </w:pPr>
            <w:r w:rsidRPr="00BE126E">
              <w:rPr>
                <w:lang w:eastAsia="ru-RU"/>
              </w:rPr>
              <w:t>Место рождения указывается в том виде, в котором оно записано в предъявленном документе, удостоверяющем личность.</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DOCTYPE</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2)</w:t>
            </w:r>
          </w:p>
        </w:tc>
        <w:tc>
          <w:tcPr>
            <w:tcW w:w="2268" w:type="dxa"/>
          </w:tcPr>
          <w:p w:rsidR="00E55464" w:rsidRPr="00BE126E" w:rsidRDefault="00E55464" w:rsidP="00B27F84">
            <w:pPr>
              <w:pStyle w:val="1b"/>
              <w:spacing w:before="0" w:after="0"/>
              <w:rPr>
                <w:lang w:eastAsia="ru-RU"/>
              </w:rPr>
            </w:pPr>
            <w:r w:rsidRPr="00BE126E">
              <w:rPr>
                <w:lang w:eastAsia="ru-RU"/>
              </w:rPr>
              <w:t>Тип документа, удостоверяющего личность пациента или представителя</w:t>
            </w:r>
          </w:p>
        </w:tc>
        <w:tc>
          <w:tcPr>
            <w:tcW w:w="2574" w:type="dxa"/>
          </w:tcPr>
          <w:p w:rsidR="00E55464" w:rsidRPr="00BE126E" w:rsidRDefault="00E55464" w:rsidP="00B27F84">
            <w:pPr>
              <w:pStyle w:val="1b"/>
              <w:spacing w:before="0" w:after="0"/>
              <w:rPr>
                <w:lang w:eastAsia="ru-RU"/>
              </w:rPr>
            </w:pPr>
            <w:r w:rsidRPr="00BE126E">
              <w:rPr>
                <w:lang w:eastAsia="ru-RU"/>
              </w:rPr>
              <w:t>F011 «Классификатор типов документов, удостоверяющих личность».</w:t>
            </w:r>
          </w:p>
          <w:p w:rsidR="00E55464" w:rsidRPr="00BE126E" w:rsidRDefault="00E55464" w:rsidP="00B27F84">
            <w:pPr>
              <w:pStyle w:val="1b"/>
              <w:spacing w:before="0" w:after="0"/>
              <w:rPr>
                <w:lang w:eastAsia="ru-RU"/>
              </w:rPr>
            </w:pPr>
            <w:r w:rsidRPr="00BE126E">
              <w:rPr>
                <w:lang w:eastAsia="ru-RU"/>
              </w:rPr>
              <w:t>При указании ЕНП может не заполняться.</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DOCSER</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10)</w:t>
            </w:r>
          </w:p>
        </w:tc>
        <w:tc>
          <w:tcPr>
            <w:tcW w:w="2268" w:type="dxa"/>
          </w:tcPr>
          <w:p w:rsidR="00E55464" w:rsidRPr="00BE126E" w:rsidRDefault="00E55464" w:rsidP="00B27F84">
            <w:pPr>
              <w:pStyle w:val="1b"/>
              <w:spacing w:before="0" w:after="0"/>
              <w:rPr>
                <w:lang w:eastAsia="ru-RU"/>
              </w:rPr>
            </w:pPr>
            <w:r w:rsidRPr="00BE126E">
              <w:rPr>
                <w:lang w:eastAsia="ru-RU"/>
              </w:rPr>
              <w:t>Серия документа, удостоверяющего личность пациента или представителя</w:t>
            </w:r>
          </w:p>
        </w:tc>
        <w:tc>
          <w:tcPr>
            <w:tcW w:w="2574" w:type="dxa"/>
          </w:tcPr>
          <w:p w:rsidR="00E55464" w:rsidRPr="00BE126E" w:rsidRDefault="00E55464" w:rsidP="00B27F84">
            <w:pPr>
              <w:pStyle w:val="1b"/>
              <w:spacing w:before="0" w:after="0"/>
              <w:rPr>
                <w:lang w:eastAsia="ru-RU"/>
              </w:rPr>
            </w:pPr>
            <w:r w:rsidRPr="00BE126E">
              <w:rPr>
                <w:lang w:eastAsia="ru-RU"/>
              </w:rPr>
              <w:t>При указании ЕНП может не заполняться. Должны соблюдаться требования по маске серии документов</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DOCNUM</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20)</w:t>
            </w:r>
          </w:p>
        </w:tc>
        <w:tc>
          <w:tcPr>
            <w:tcW w:w="2268" w:type="dxa"/>
          </w:tcPr>
          <w:p w:rsidR="00E55464" w:rsidRPr="00BE126E" w:rsidRDefault="00E55464" w:rsidP="00B27F84">
            <w:pPr>
              <w:pStyle w:val="1b"/>
              <w:spacing w:before="0" w:after="0"/>
              <w:rPr>
                <w:lang w:eastAsia="ru-RU"/>
              </w:rPr>
            </w:pPr>
            <w:r w:rsidRPr="00BE126E">
              <w:rPr>
                <w:lang w:eastAsia="ru-RU"/>
              </w:rPr>
              <w:t>Номер документа, удостоверяющего личность пациента или представителя</w:t>
            </w:r>
          </w:p>
        </w:tc>
        <w:tc>
          <w:tcPr>
            <w:tcW w:w="2574" w:type="dxa"/>
          </w:tcPr>
          <w:p w:rsidR="00E55464" w:rsidRPr="00BE126E" w:rsidRDefault="00E55464" w:rsidP="00B27F84">
            <w:pPr>
              <w:pStyle w:val="1b"/>
              <w:spacing w:before="0" w:after="0"/>
              <w:rPr>
                <w:lang w:eastAsia="ru-RU"/>
              </w:rPr>
            </w:pPr>
            <w:r w:rsidRPr="00BE126E">
              <w:rPr>
                <w:lang w:eastAsia="ru-RU"/>
              </w:rPr>
              <w:t>При указании ЕНП может не заполняться. Должны соблюдаться требования по маске номера документов</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NILS</w:t>
            </w:r>
          </w:p>
        </w:tc>
        <w:tc>
          <w:tcPr>
            <w:tcW w:w="851" w:type="dxa"/>
            <w:noWrap/>
          </w:tcPr>
          <w:p w:rsidR="00E55464" w:rsidRPr="00BE126E" w:rsidRDefault="00092AAB"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T(14)</w:t>
            </w:r>
          </w:p>
        </w:tc>
        <w:tc>
          <w:tcPr>
            <w:tcW w:w="2268" w:type="dxa"/>
          </w:tcPr>
          <w:p w:rsidR="00E55464" w:rsidRPr="00BE126E" w:rsidRDefault="00E55464" w:rsidP="00B27F84">
            <w:pPr>
              <w:pStyle w:val="1b"/>
              <w:spacing w:before="0" w:after="0"/>
              <w:rPr>
                <w:lang w:eastAsia="ru-RU"/>
              </w:rPr>
            </w:pPr>
            <w:r w:rsidRPr="00BE126E">
              <w:rPr>
                <w:lang w:eastAsia="ru-RU"/>
              </w:rPr>
              <w:t>СНИЛС пациента или представителя</w:t>
            </w:r>
          </w:p>
        </w:tc>
        <w:tc>
          <w:tcPr>
            <w:tcW w:w="2574" w:type="dxa"/>
          </w:tcPr>
          <w:p w:rsidR="00E55464" w:rsidRPr="00BE126E" w:rsidRDefault="00E55464" w:rsidP="00B27F84">
            <w:pPr>
              <w:pStyle w:val="1b"/>
              <w:spacing w:before="0" w:after="0"/>
              <w:rPr>
                <w:lang w:eastAsia="ru-RU"/>
              </w:rPr>
            </w:pPr>
            <w:r w:rsidRPr="00BE126E">
              <w:rPr>
                <w:lang w:eastAsia="ru-RU"/>
              </w:rPr>
              <w:t xml:space="preserve">СНИЛС с разделителями. </w:t>
            </w:r>
            <w:proofErr w:type="gramStart"/>
            <w:r w:rsidR="00092AAB" w:rsidRPr="00BE126E">
              <w:rPr>
                <w:lang w:eastAsia="ru-RU"/>
              </w:rPr>
              <w:t>Обязательный</w:t>
            </w:r>
            <w:proofErr w:type="gramEnd"/>
            <w:r w:rsidR="00092AAB" w:rsidRPr="00BE126E">
              <w:rPr>
                <w:lang w:eastAsia="ru-RU"/>
              </w:rPr>
              <w:t xml:space="preserve"> для граждан РФ.</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OKATOG</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11)</w:t>
            </w:r>
          </w:p>
        </w:tc>
        <w:tc>
          <w:tcPr>
            <w:tcW w:w="2268" w:type="dxa"/>
          </w:tcPr>
          <w:p w:rsidR="00E55464" w:rsidRPr="00BE126E" w:rsidRDefault="00E55464" w:rsidP="00B27F84">
            <w:pPr>
              <w:pStyle w:val="1b"/>
              <w:spacing w:before="0" w:after="0"/>
              <w:rPr>
                <w:lang w:eastAsia="ru-RU"/>
              </w:rPr>
            </w:pPr>
            <w:r w:rsidRPr="00BE126E">
              <w:rPr>
                <w:lang w:eastAsia="ru-RU"/>
              </w:rPr>
              <w:t>Код места жительства по ОКАТО</w:t>
            </w:r>
          </w:p>
        </w:tc>
        <w:tc>
          <w:tcPr>
            <w:tcW w:w="2574" w:type="dxa"/>
          </w:tcPr>
          <w:p w:rsidR="00E55464" w:rsidRPr="00BE126E" w:rsidRDefault="00E55464" w:rsidP="00B27F84">
            <w:pPr>
              <w:pStyle w:val="1b"/>
              <w:spacing w:before="0" w:after="0"/>
              <w:rPr>
                <w:lang w:eastAsia="ru-RU"/>
              </w:rPr>
            </w:pPr>
            <w:r w:rsidRPr="00BE126E">
              <w:rPr>
                <w:lang w:eastAsia="ru-RU"/>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OKATOP</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11)</w:t>
            </w:r>
          </w:p>
        </w:tc>
        <w:tc>
          <w:tcPr>
            <w:tcW w:w="2268" w:type="dxa"/>
          </w:tcPr>
          <w:p w:rsidR="00E55464" w:rsidRPr="00BE126E" w:rsidRDefault="00E55464" w:rsidP="00B27F84">
            <w:pPr>
              <w:pStyle w:val="1b"/>
              <w:spacing w:before="0" w:after="0"/>
              <w:rPr>
                <w:lang w:eastAsia="ru-RU"/>
              </w:rPr>
            </w:pPr>
            <w:r w:rsidRPr="00BE126E">
              <w:rPr>
                <w:lang w:eastAsia="ru-RU"/>
              </w:rPr>
              <w:t>Код места пребывания по ОКАТО</w:t>
            </w:r>
          </w:p>
        </w:tc>
        <w:tc>
          <w:tcPr>
            <w:tcW w:w="2574" w:type="dxa"/>
          </w:tcPr>
          <w:p w:rsidR="00E55464" w:rsidRPr="00BE126E" w:rsidRDefault="00E55464" w:rsidP="00B27F84">
            <w:pPr>
              <w:pStyle w:val="1b"/>
              <w:spacing w:before="0" w:after="0"/>
              <w:rPr>
                <w:lang w:eastAsia="ru-RU"/>
              </w:rPr>
            </w:pPr>
            <w:r w:rsidRPr="00BE126E">
              <w:rPr>
                <w:lang w:eastAsia="ru-RU"/>
              </w:rPr>
              <w:t xml:space="preserve">Заполняется при наличии сведений. Должно указываться с </w:t>
            </w:r>
            <w:r w:rsidRPr="00BE126E">
              <w:rPr>
                <w:lang w:eastAsia="ru-RU"/>
              </w:rPr>
              <w:lastRenderedPageBreak/>
              <w:t>максимальной известной точностью, неизвестная точная часть дополняется нулями</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shd w:val="clear" w:color="auto" w:fill="auto"/>
            <w:noWrap/>
          </w:tcPr>
          <w:p w:rsidR="00E55464" w:rsidRPr="00BE126E" w:rsidRDefault="00E55464" w:rsidP="00B27F84">
            <w:pPr>
              <w:pStyle w:val="1b"/>
              <w:spacing w:before="0" w:after="0"/>
              <w:rPr>
                <w:rFonts w:eastAsia="Calibri"/>
                <w:lang w:eastAsia="ru-RU"/>
              </w:rPr>
            </w:pPr>
            <w:r w:rsidRPr="00BE126E">
              <w:rPr>
                <w:rFonts w:eastAsia="Calibri"/>
                <w:lang w:eastAsia="ru-RU"/>
              </w:rPr>
              <w:t>NOVOR</w:t>
            </w:r>
          </w:p>
        </w:tc>
        <w:tc>
          <w:tcPr>
            <w:tcW w:w="851" w:type="dxa"/>
            <w:shd w:val="clear" w:color="auto" w:fill="auto"/>
            <w:noWrap/>
          </w:tcPr>
          <w:p w:rsidR="00E55464" w:rsidRPr="00BE126E" w:rsidRDefault="00E55464" w:rsidP="00B27F84">
            <w:pPr>
              <w:pStyle w:val="1b"/>
              <w:spacing w:before="0" w:after="0"/>
              <w:rPr>
                <w:lang w:eastAsia="ru-RU"/>
              </w:rPr>
            </w:pPr>
            <w:r w:rsidRPr="00BE126E">
              <w:rPr>
                <w:lang w:eastAsia="ru-RU"/>
              </w:rPr>
              <w:t>О</w:t>
            </w:r>
          </w:p>
        </w:tc>
        <w:tc>
          <w:tcPr>
            <w:tcW w:w="1134" w:type="dxa"/>
            <w:shd w:val="clear" w:color="auto" w:fill="auto"/>
            <w:noWrap/>
          </w:tcPr>
          <w:p w:rsidR="00E55464" w:rsidRPr="00BE126E" w:rsidRDefault="00E55464" w:rsidP="00B27F84">
            <w:pPr>
              <w:pStyle w:val="1b"/>
              <w:spacing w:before="0" w:after="0"/>
              <w:rPr>
                <w:lang w:eastAsia="ru-RU"/>
              </w:rPr>
            </w:pPr>
            <w:r w:rsidRPr="00BE126E">
              <w:rPr>
                <w:lang w:eastAsia="ru-RU"/>
              </w:rPr>
              <w:t>Т(9)</w:t>
            </w:r>
          </w:p>
        </w:tc>
        <w:tc>
          <w:tcPr>
            <w:tcW w:w="2268" w:type="dxa"/>
            <w:shd w:val="clear" w:color="auto" w:fill="auto"/>
          </w:tcPr>
          <w:p w:rsidR="00E55464" w:rsidRPr="00BE126E" w:rsidRDefault="00E55464" w:rsidP="00B27F84">
            <w:pPr>
              <w:pStyle w:val="1b"/>
              <w:spacing w:before="0" w:after="0"/>
              <w:rPr>
                <w:lang w:eastAsia="ru-RU"/>
              </w:rPr>
            </w:pPr>
            <w:r w:rsidRPr="00BE126E">
              <w:rPr>
                <w:lang w:eastAsia="ru-RU"/>
              </w:rPr>
              <w:t>Признак новорождённого</w:t>
            </w:r>
          </w:p>
        </w:tc>
        <w:tc>
          <w:tcPr>
            <w:tcW w:w="2574" w:type="dxa"/>
            <w:shd w:val="clear" w:color="auto" w:fill="auto"/>
          </w:tcPr>
          <w:p w:rsidR="00E55464" w:rsidRPr="00BE126E" w:rsidRDefault="00E55464" w:rsidP="00B27F84">
            <w:pPr>
              <w:pStyle w:val="1b"/>
              <w:spacing w:before="0" w:after="0"/>
              <w:rPr>
                <w:lang w:eastAsia="ru-RU"/>
              </w:rPr>
            </w:pPr>
            <w:r w:rsidRPr="00BE126E">
              <w:rPr>
                <w:lang w:eastAsia="ru-RU"/>
              </w:rPr>
              <w:t>Указывается в случае оказания медицинской помощи ребёнку до государственной регистрации рождения.</w:t>
            </w:r>
          </w:p>
          <w:p w:rsidR="00E55464" w:rsidRPr="00BE126E" w:rsidRDefault="00E55464" w:rsidP="00B27F84">
            <w:pPr>
              <w:pStyle w:val="1b"/>
              <w:spacing w:before="0" w:after="0"/>
              <w:rPr>
                <w:lang w:eastAsia="ru-RU"/>
              </w:rPr>
            </w:pPr>
            <w:r w:rsidRPr="00BE126E">
              <w:rPr>
                <w:lang w:eastAsia="ru-RU"/>
              </w:rPr>
              <w:t>0 – признак отсутствует.</w:t>
            </w:r>
          </w:p>
          <w:p w:rsidR="00E55464" w:rsidRPr="00BE126E" w:rsidRDefault="00E55464" w:rsidP="00B27F84">
            <w:pPr>
              <w:pStyle w:val="1b"/>
              <w:spacing w:before="0" w:after="0"/>
              <w:rPr>
                <w:lang w:eastAsia="ru-RU"/>
              </w:rPr>
            </w:pPr>
            <w:r w:rsidRPr="00BE126E">
              <w:rPr>
                <w:lang w:eastAsia="ru-RU"/>
              </w:rPr>
              <w:t>Если значение признака отлично от нуля, он заполняется по следующему шаблону:</w:t>
            </w:r>
          </w:p>
          <w:p w:rsidR="00E55464" w:rsidRPr="00BE126E" w:rsidRDefault="00E55464" w:rsidP="00B27F84">
            <w:pPr>
              <w:pStyle w:val="1b"/>
              <w:spacing w:before="0" w:after="0"/>
              <w:rPr>
                <w:lang w:eastAsia="ru-RU"/>
              </w:rPr>
            </w:pPr>
            <w:r w:rsidRPr="00BE126E">
              <w:rPr>
                <w:lang w:eastAsia="ru-RU"/>
              </w:rPr>
              <w:t>ПДДММГГН, где</w:t>
            </w:r>
          </w:p>
          <w:p w:rsidR="00E55464" w:rsidRPr="00BE126E" w:rsidRDefault="00E55464" w:rsidP="00B27F84">
            <w:pPr>
              <w:pStyle w:val="1b"/>
              <w:spacing w:before="0" w:after="0"/>
              <w:rPr>
                <w:lang w:eastAsia="ru-RU"/>
              </w:rPr>
            </w:pPr>
            <w:r w:rsidRPr="00BE126E">
              <w:rPr>
                <w:lang w:eastAsia="ru-RU"/>
              </w:rPr>
              <w:t>П – пол ребёнка в соответствии с классификатором V005 Приложения</w:t>
            </w:r>
            <w:proofErr w:type="gramStart"/>
            <w:r w:rsidRPr="00BE126E">
              <w:rPr>
                <w:lang w:eastAsia="ru-RU"/>
              </w:rPr>
              <w:t xml:space="preserve"> А</w:t>
            </w:r>
            <w:proofErr w:type="gramEnd"/>
            <w:r w:rsidRPr="00BE126E">
              <w:rPr>
                <w:lang w:eastAsia="ru-RU"/>
              </w:rPr>
              <w:t>;</w:t>
            </w:r>
          </w:p>
          <w:p w:rsidR="00E55464" w:rsidRPr="00BE126E" w:rsidRDefault="00E55464" w:rsidP="00B27F84">
            <w:pPr>
              <w:pStyle w:val="1b"/>
              <w:spacing w:before="0" w:after="0"/>
              <w:rPr>
                <w:lang w:eastAsia="ru-RU"/>
              </w:rPr>
            </w:pPr>
            <w:r w:rsidRPr="00BE126E">
              <w:rPr>
                <w:lang w:eastAsia="ru-RU"/>
              </w:rPr>
              <w:t>ДД – день рождения;</w:t>
            </w:r>
          </w:p>
          <w:p w:rsidR="00E55464" w:rsidRPr="00BE126E" w:rsidRDefault="00E55464" w:rsidP="00B27F84">
            <w:pPr>
              <w:pStyle w:val="1b"/>
              <w:spacing w:before="0" w:after="0"/>
              <w:rPr>
                <w:lang w:eastAsia="ru-RU"/>
              </w:rPr>
            </w:pPr>
            <w:proofErr w:type="gramStart"/>
            <w:r w:rsidRPr="00BE126E">
              <w:rPr>
                <w:lang w:eastAsia="ru-RU"/>
              </w:rPr>
              <w:t>ММ</w:t>
            </w:r>
            <w:proofErr w:type="gramEnd"/>
            <w:r w:rsidRPr="00BE126E">
              <w:rPr>
                <w:lang w:eastAsia="ru-RU"/>
              </w:rPr>
              <w:t xml:space="preserve"> – месяц рождения;</w:t>
            </w:r>
          </w:p>
          <w:p w:rsidR="00E55464" w:rsidRPr="00BE126E" w:rsidRDefault="00E55464" w:rsidP="00B27F84">
            <w:pPr>
              <w:pStyle w:val="1b"/>
              <w:spacing w:before="0" w:after="0"/>
              <w:rPr>
                <w:lang w:eastAsia="ru-RU"/>
              </w:rPr>
            </w:pPr>
            <w:proofErr w:type="gramStart"/>
            <w:r w:rsidRPr="00BE126E">
              <w:rPr>
                <w:lang w:eastAsia="ru-RU"/>
              </w:rPr>
              <w:t>ГГ</w:t>
            </w:r>
            <w:proofErr w:type="gramEnd"/>
            <w:r w:rsidRPr="00BE126E">
              <w:rPr>
                <w:lang w:eastAsia="ru-RU"/>
              </w:rPr>
              <w:t xml:space="preserve"> – последние две цифры года рождения;</w:t>
            </w:r>
          </w:p>
          <w:p w:rsidR="00E55464" w:rsidRPr="00BE126E" w:rsidRDefault="00E55464" w:rsidP="00B27F84">
            <w:pPr>
              <w:pStyle w:val="1b"/>
              <w:spacing w:before="0" w:after="0"/>
              <w:rPr>
                <w:lang w:eastAsia="ru-RU"/>
              </w:rPr>
            </w:pPr>
            <w:r w:rsidRPr="00BE126E">
              <w:rPr>
                <w:lang w:eastAsia="ru-RU"/>
              </w:rPr>
              <w:t>Н – порядковый номер ребёнка (до двух знаков).</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shd w:val="clear" w:color="auto" w:fill="auto"/>
            <w:noWrap/>
          </w:tcPr>
          <w:p w:rsidR="00E55464" w:rsidRPr="00BE126E" w:rsidRDefault="00E55464" w:rsidP="00B27F84">
            <w:pPr>
              <w:pStyle w:val="1b"/>
              <w:spacing w:before="0" w:after="0"/>
              <w:rPr>
                <w:rFonts w:eastAsia="Calibri"/>
                <w:lang w:val="en-US" w:eastAsia="ru-RU"/>
              </w:rPr>
            </w:pPr>
            <w:r w:rsidRPr="00BE126E">
              <w:rPr>
                <w:rFonts w:eastAsia="Calibri"/>
                <w:lang w:val="en-US" w:eastAsia="ru-RU"/>
              </w:rPr>
              <w:t>VNOV</w:t>
            </w:r>
            <w:r w:rsidRPr="00BE126E">
              <w:rPr>
                <w:rFonts w:eastAsia="Calibri"/>
                <w:lang w:eastAsia="ru-RU"/>
              </w:rPr>
              <w:t>_</w:t>
            </w:r>
            <w:r w:rsidRPr="00BE126E">
              <w:rPr>
                <w:rFonts w:eastAsia="Calibri"/>
                <w:lang w:val="en-US" w:eastAsia="ru-RU"/>
              </w:rPr>
              <w:t>D</w:t>
            </w:r>
          </w:p>
        </w:tc>
        <w:tc>
          <w:tcPr>
            <w:tcW w:w="851" w:type="dxa"/>
            <w:shd w:val="clear" w:color="auto" w:fill="auto"/>
            <w:noWrap/>
          </w:tcPr>
          <w:p w:rsidR="00E55464" w:rsidRPr="00BE126E" w:rsidRDefault="00E55464" w:rsidP="00B27F84">
            <w:pPr>
              <w:pStyle w:val="1b"/>
              <w:spacing w:before="0" w:after="0"/>
              <w:rPr>
                <w:lang w:eastAsia="ru-RU"/>
              </w:rPr>
            </w:pPr>
            <w:r w:rsidRPr="00BE126E">
              <w:rPr>
                <w:lang w:eastAsia="ru-RU"/>
              </w:rPr>
              <w:t>У</w:t>
            </w:r>
          </w:p>
        </w:tc>
        <w:tc>
          <w:tcPr>
            <w:tcW w:w="1134" w:type="dxa"/>
            <w:shd w:val="clear" w:color="auto" w:fill="auto"/>
            <w:noWrap/>
          </w:tcPr>
          <w:p w:rsidR="00E55464" w:rsidRPr="00BE126E" w:rsidRDefault="00E55464" w:rsidP="00B27F84">
            <w:pPr>
              <w:pStyle w:val="1b"/>
              <w:spacing w:before="0" w:after="0"/>
              <w:rPr>
                <w:lang w:val="en-US" w:eastAsia="ru-RU"/>
              </w:rPr>
            </w:pPr>
            <w:r w:rsidRPr="00BE126E">
              <w:rPr>
                <w:lang w:val="en-US" w:eastAsia="ru-RU"/>
              </w:rPr>
              <w:t>N(4)</w:t>
            </w:r>
          </w:p>
        </w:tc>
        <w:tc>
          <w:tcPr>
            <w:tcW w:w="2268" w:type="dxa"/>
            <w:shd w:val="clear" w:color="auto" w:fill="auto"/>
          </w:tcPr>
          <w:p w:rsidR="00E55464" w:rsidRPr="00BE126E" w:rsidRDefault="00E55464" w:rsidP="00B27F84">
            <w:pPr>
              <w:pStyle w:val="1b"/>
              <w:spacing w:before="0" w:after="0"/>
              <w:rPr>
                <w:lang w:eastAsia="ru-RU"/>
              </w:rPr>
            </w:pPr>
            <w:r w:rsidRPr="00BE126E">
              <w:rPr>
                <w:lang w:eastAsia="ru-RU"/>
              </w:rPr>
              <w:t>Вес при рождении</w:t>
            </w:r>
          </w:p>
        </w:tc>
        <w:tc>
          <w:tcPr>
            <w:tcW w:w="2574" w:type="dxa"/>
            <w:shd w:val="clear" w:color="auto" w:fill="auto"/>
          </w:tcPr>
          <w:p w:rsidR="00E55464" w:rsidRPr="00BE126E" w:rsidRDefault="00E55464" w:rsidP="00B27F84">
            <w:pPr>
              <w:pStyle w:val="1b"/>
              <w:spacing w:before="0" w:after="0"/>
              <w:rPr>
                <w:lang w:eastAsia="ru-RU"/>
              </w:rPr>
            </w:pPr>
            <w:r w:rsidRPr="00BE126E">
              <w:rPr>
                <w:lang w:eastAsia="ru-RU"/>
              </w:rPr>
              <w:t>Указывается при оказании медицинской помощи недоношенным и маловесным детям.</w:t>
            </w:r>
          </w:p>
          <w:p w:rsidR="00E55464" w:rsidRPr="00BE126E" w:rsidRDefault="00E55464" w:rsidP="00B27F84">
            <w:pPr>
              <w:pStyle w:val="1b"/>
              <w:spacing w:before="0" w:after="0"/>
              <w:rPr>
                <w:lang w:eastAsia="ru-RU"/>
              </w:rPr>
            </w:pPr>
            <w:r w:rsidRPr="00BE126E">
              <w:rPr>
                <w:lang w:eastAsia="ru-RU"/>
              </w:rPr>
              <w:t>Поле заполняется, если в качестве пациента указан ребёнок.</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COMENTP</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250)</w:t>
            </w:r>
          </w:p>
        </w:tc>
        <w:tc>
          <w:tcPr>
            <w:tcW w:w="2268" w:type="dxa"/>
          </w:tcPr>
          <w:p w:rsidR="00E55464" w:rsidRPr="00BE126E" w:rsidRDefault="00E55464" w:rsidP="00B27F84">
            <w:pPr>
              <w:pStyle w:val="1b"/>
              <w:spacing w:before="0" w:after="0"/>
              <w:rPr>
                <w:lang w:eastAsia="ru-RU"/>
              </w:rPr>
            </w:pPr>
            <w:r w:rsidRPr="00BE126E">
              <w:rPr>
                <w:lang w:eastAsia="ru-RU"/>
              </w:rPr>
              <w:t>Служебное поле</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0467" w:type="dxa"/>
            <w:gridSpan w:val="6"/>
            <w:noWrap/>
          </w:tcPr>
          <w:p w:rsidR="00E55464" w:rsidRPr="00BE126E" w:rsidRDefault="00E55464" w:rsidP="00B27F84">
            <w:pPr>
              <w:pStyle w:val="1f5"/>
              <w:spacing w:before="0" w:after="0"/>
              <w:rPr>
                <w:rStyle w:val="afffa"/>
                <w:lang w:eastAsia="ru-RU"/>
              </w:rPr>
            </w:pPr>
            <w:r w:rsidRPr="00BE126E">
              <w:rPr>
                <w:rStyle w:val="afffa"/>
                <w:lang w:eastAsia="ru-RU"/>
              </w:rPr>
              <w:t>Сведения о случае</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r w:rsidRPr="00BE126E">
              <w:rPr>
                <w:lang w:eastAsia="ru-RU"/>
              </w:rPr>
              <w:t>SLUCH</w:t>
            </w: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IDCASE</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11)</w:t>
            </w:r>
          </w:p>
        </w:tc>
        <w:tc>
          <w:tcPr>
            <w:tcW w:w="2268" w:type="dxa"/>
          </w:tcPr>
          <w:p w:rsidR="00E55464" w:rsidRPr="00BE126E" w:rsidRDefault="00E55464" w:rsidP="00B27F84">
            <w:pPr>
              <w:pStyle w:val="1b"/>
              <w:spacing w:before="0" w:after="0"/>
              <w:rPr>
                <w:lang w:eastAsia="ru-RU"/>
              </w:rPr>
            </w:pPr>
            <w:r w:rsidRPr="00BE126E">
              <w:rPr>
                <w:lang w:eastAsia="ru-RU"/>
              </w:rPr>
              <w:t>Номер записи в реестре случаев</w:t>
            </w:r>
          </w:p>
        </w:tc>
        <w:tc>
          <w:tcPr>
            <w:tcW w:w="2574" w:type="dxa"/>
          </w:tcPr>
          <w:p w:rsidR="00E55464" w:rsidRPr="00BE126E" w:rsidRDefault="00E55464" w:rsidP="00B27F84">
            <w:pPr>
              <w:pStyle w:val="1b"/>
              <w:spacing w:before="0" w:after="0"/>
              <w:rPr>
                <w:rFonts w:eastAsia="Calibri"/>
                <w:lang w:eastAsia="ru-RU"/>
              </w:rPr>
            </w:pPr>
            <w:r w:rsidRPr="00BE126E">
              <w:rPr>
                <w:lang w:eastAsia="ru-RU"/>
              </w:rPr>
              <w:t>Соответствует порядковому номеру записи реестра счёта на бумажном носителе при его предоставлении.</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USL_OK</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2)</w:t>
            </w:r>
          </w:p>
        </w:tc>
        <w:tc>
          <w:tcPr>
            <w:tcW w:w="2268" w:type="dxa"/>
          </w:tcPr>
          <w:p w:rsidR="00E55464" w:rsidRPr="00BE126E" w:rsidRDefault="00E55464" w:rsidP="00B27F84">
            <w:pPr>
              <w:pStyle w:val="1b"/>
              <w:spacing w:before="0" w:after="0"/>
              <w:rPr>
                <w:lang w:eastAsia="ru-RU"/>
              </w:rPr>
            </w:pPr>
            <w:r w:rsidRPr="00BE126E">
              <w:rPr>
                <w:lang w:eastAsia="ru-RU"/>
              </w:rPr>
              <w:t>Условия оказания медицинской помощи</w:t>
            </w:r>
          </w:p>
        </w:tc>
        <w:tc>
          <w:tcPr>
            <w:tcW w:w="2574" w:type="dxa"/>
          </w:tcPr>
          <w:p w:rsidR="00E55464" w:rsidRPr="00BE126E" w:rsidRDefault="00E55464" w:rsidP="00B27F84">
            <w:pPr>
              <w:pStyle w:val="1b"/>
              <w:spacing w:before="0" w:after="0"/>
              <w:rPr>
                <w:lang w:eastAsia="ru-RU"/>
              </w:rPr>
            </w:pPr>
            <w:r w:rsidRPr="00BE126E">
              <w:rPr>
                <w:lang w:eastAsia="ru-RU"/>
              </w:rPr>
              <w:t>Классификатор условий оказания медицинской помощи (V006 Приложения А).</w:t>
            </w:r>
          </w:p>
        </w:tc>
      </w:tr>
      <w:tr w:rsidR="00BE126E" w:rsidRPr="00BE126E" w:rsidTr="00E55464">
        <w:trPr>
          <w:jc w:val="center"/>
        </w:trPr>
        <w:tc>
          <w:tcPr>
            <w:tcW w:w="1797" w:type="dxa"/>
            <w:noWrap/>
          </w:tcPr>
          <w:p w:rsidR="00E55464" w:rsidRPr="00BE126E" w:rsidRDefault="00E55464" w:rsidP="00B27F84">
            <w:pPr>
              <w:pStyle w:val="1b"/>
              <w:spacing w:before="0" w:after="0"/>
              <w:rPr>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VIDPOM</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4)</w:t>
            </w:r>
          </w:p>
        </w:tc>
        <w:tc>
          <w:tcPr>
            <w:tcW w:w="2268" w:type="dxa"/>
          </w:tcPr>
          <w:p w:rsidR="00E55464" w:rsidRPr="00BE126E" w:rsidRDefault="00E55464" w:rsidP="00B27F84">
            <w:pPr>
              <w:pStyle w:val="1b"/>
              <w:spacing w:before="0" w:after="0"/>
              <w:rPr>
                <w:lang w:eastAsia="ru-RU"/>
              </w:rPr>
            </w:pPr>
            <w:r w:rsidRPr="00BE126E">
              <w:rPr>
                <w:lang w:eastAsia="ru-RU"/>
              </w:rPr>
              <w:t>Вид помощи</w:t>
            </w:r>
          </w:p>
        </w:tc>
        <w:tc>
          <w:tcPr>
            <w:tcW w:w="2574" w:type="dxa"/>
          </w:tcPr>
          <w:p w:rsidR="00E55464" w:rsidRPr="00BE126E" w:rsidRDefault="00E55464" w:rsidP="00B27F84">
            <w:pPr>
              <w:pStyle w:val="1b"/>
              <w:spacing w:before="0" w:after="0"/>
              <w:rPr>
                <w:lang w:eastAsia="ru-RU"/>
              </w:rPr>
            </w:pPr>
            <w:r w:rsidRPr="00BE126E">
              <w:rPr>
                <w:lang w:eastAsia="ru-RU"/>
              </w:rPr>
              <w:t>Классификатор видов медицинской помощи. Справочник V008 Приложения А.</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val="en-US" w:eastAsia="ru-RU"/>
              </w:rPr>
            </w:pPr>
            <w:r w:rsidRPr="00BE126E">
              <w:rPr>
                <w:rFonts w:eastAsia="Calibri"/>
                <w:lang w:val="en-US" w:eastAsia="ru-RU"/>
              </w:rPr>
              <w:t>FOR_POM</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val="en-US" w:eastAsia="ru-RU"/>
              </w:rPr>
            </w:pPr>
            <w:r w:rsidRPr="00BE126E">
              <w:rPr>
                <w:lang w:val="en-US" w:eastAsia="ru-RU"/>
              </w:rPr>
              <w:t>N(1)</w:t>
            </w:r>
          </w:p>
        </w:tc>
        <w:tc>
          <w:tcPr>
            <w:tcW w:w="2268" w:type="dxa"/>
          </w:tcPr>
          <w:p w:rsidR="00E55464" w:rsidRPr="00BE126E" w:rsidRDefault="00E55464" w:rsidP="00B27F84">
            <w:pPr>
              <w:pStyle w:val="1b"/>
              <w:spacing w:before="0" w:after="0"/>
              <w:rPr>
                <w:lang w:eastAsia="ru-RU"/>
              </w:rPr>
            </w:pPr>
            <w:r w:rsidRPr="00BE126E">
              <w:rPr>
                <w:lang w:eastAsia="ru-RU"/>
              </w:rPr>
              <w:t>Форма оказания медицинской помощи</w:t>
            </w:r>
          </w:p>
        </w:tc>
        <w:tc>
          <w:tcPr>
            <w:tcW w:w="2574" w:type="dxa"/>
          </w:tcPr>
          <w:p w:rsidR="00E55464" w:rsidRPr="00BE126E" w:rsidRDefault="00E55464" w:rsidP="00B27F84">
            <w:pPr>
              <w:pStyle w:val="1b"/>
              <w:spacing w:before="0" w:after="0"/>
              <w:rPr>
                <w:lang w:eastAsia="ru-RU"/>
              </w:rPr>
            </w:pPr>
            <w:r w:rsidRPr="00BE126E">
              <w:rPr>
                <w:lang w:eastAsia="ru-RU"/>
              </w:rPr>
              <w:t xml:space="preserve">Классификатор форм оказания медицинской помощи. Справочник </w:t>
            </w:r>
            <w:r w:rsidRPr="00BE126E">
              <w:rPr>
                <w:lang w:val="en-US" w:eastAsia="ru-RU"/>
              </w:rPr>
              <w:t>V</w:t>
            </w:r>
            <w:r w:rsidRPr="00BE126E">
              <w:rPr>
                <w:lang w:eastAsia="ru-RU"/>
              </w:rPr>
              <w:t>014 Приложения</w:t>
            </w:r>
            <w:proofErr w:type="gramStart"/>
            <w:r w:rsidRPr="00BE126E">
              <w:rPr>
                <w:lang w:eastAsia="ru-RU"/>
              </w:rPr>
              <w:t xml:space="preserve"> А</w:t>
            </w:r>
            <w:proofErr w:type="gramEnd"/>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val="en-US" w:eastAsia="ru-RU"/>
              </w:rPr>
            </w:pPr>
            <w:r w:rsidRPr="00BE126E">
              <w:rPr>
                <w:rFonts w:eastAsia="Calibri"/>
                <w:lang w:val="en-US" w:eastAsia="ru-RU"/>
              </w:rPr>
              <w:t>VID_HMP</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val="en-US" w:eastAsia="ru-RU"/>
              </w:rPr>
            </w:pPr>
            <w:r w:rsidRPr="00BE126E">
              <w:rPr>
                <w:lang w:val="en-US" w:eastAsia="ru-RU"/>
              </w:rPr>
              <w:t>T(9)</w:t>
            </w:r>
          </w:p>
        </w:tc>
        <w:tc>
          <w:tcPr>
            <w:tcW w:w="2268" w:type="dxa"/>
          </w:tcPr>
          <w:p w:rsidR="00E55464" w:rsidRPr="00BE126E" w:rsidRDefault="00E55464" w:rsidP="00B27F84">
            <w:pPr>
              <w:pStyle w:val="1b"/>
              <w:spacing w:before="0" w:after="0"/>
              <w:rPr>
                <w:lang w:eastAsia="ru-RU"/>
              </w:rPr>
            </w:pPr>
            <w:r w:rsidRPr="00BE126E">
              <w:rPr>
                <w:lang w:eastAsia="ru-RU"/>
              </w:rPr>
              <w:t>Вид высокотехнологичной медицинской помощи</w:t>
            </w:r>
          </w:p>
        </w:tc>
        <w:tc>
          <w:tcPr>
            <w:tcW w:w="2574" w:type="dxa"/>
          </w:tcPr>
          <w:p w:rsidR="00E55464" w:rsidRPr="00BE126E" w:rsidRDefault="00E55464" w:rsidP="00B27F84">
            <w:pPr>
              <w:pStyle w:val="1b"/>
              <w:spacing w:before="0" w:after="0"/>
              <w:rPr>
                <w:lang w:eastAsia="ru-RU"/>
              </w:rPr>
            </w:pPr>
            <w:r w:rsidRPr="00BE126E">
              <w:rPr>
                <w:lang w:eastAsia="ru-RU"/>
              </w:rPr>
              <w:t>Заполнение обязательно для случаев оказания высокотехнологичной медицинской помощи.</w:t>
            </w:r>
          </w:p>
          <w:p w:rsidR="00E55464" w:rsidRPr="00BE126E" w:rsidRDefault="00E55464" w:rsidP="00B27F84">
            <w:pPr>
              <w:pStyle w:val="1b"/>
              <w:spacing w:before="0" w:after="0"/>
              <w:rPr>
                <w:lang w:eastAsia="ru-RU"/>
              </w:rPr>
            </w:pPr>
            <w:r w:rsidRPr="00BE126E">
              <w:rPr>
                <w:lang w:eastAsia="ru-RU"/>
              </w:rPr>
              <w:t xml:space="preserve">Классификатор видов высокотехнологичной медицинской помощи. Справочник </w:t>
            </w:r>
            <w:r w:rsidRPr="00BE126E">
              <w:rPr>
                <w:lang w:val="en-US" w:eastAsia="ru-RU"/>
              </w:rPr>
              <w:t>V</w:t>
            </w:r>
            <w:r w:rsidRPr="00BE126E">
              <w:rPr>
                <w:lang w:eastAsia="ru-RU"/>
              </w:rPr>
              <w:t>018 Приложения</w:t>
            </w:r>
            <w:proofErr w:type="gramStart"/>
            <w:r w:rsidRPr="00BE126E">
              <w:rPr>
                <w:lang w:eastAsia="ru-RU"/>
              </w:rPr>
              <w:t xml:space="preserve"> А</w:t>
            </w:r>
            <w:proofErr w:type="gramEnd"/>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val="en-US" w:eastAsia="ru-RU"/>
              </w:rPr>
            </w:pPr>
            <w:r w:rsidRPr="00BE126E">
              <w:rPr>
                <w:rFonts w:eastAsia="Calibri"/>
                <w:lang w:val="en-US" w:eastAsia="ru-RU"/>
              </w:rPr>
              <w:t>METOD_HMP</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val="en-US" w:eastAsia="ru-RU"/>
              </w:rPr>
            </w:pPr>
            <w:r w:rsidRPr="00BE126E">
              <w:rPr>
                <w:lang w:val="en-US" w:eastAsia="ru-RU"/>
              </w:rPr>
              <w:t>N(</w:t>
            </w:r>
            <w:r w:rsidRPr="00BE126E">
              <w:rPr>
                <w:lang w:eastAsia="ru-RU"/>
              </w:rPr>
              <w:t>3</w:t>
            </w:r>
            <w:r w:rsidRPr="00BE126E">
              <w:rPr>
                <w:lang w:val="en-US" w:eastAsia="ru-RU"/>
              </w:rPr>
              <w:t>)</w:t>
            </w:r>
          </w:p>
        </w:tc>
        <w:tc>
          <w:tcPr>
            <w:tcW w:w="2268" w:type="dxa"/>
          </w:tcPr>
          <w:p w:rsidR="00E55464" w:rsidRPr="00BE126E" w:rsidRDefault="00E55464" w:rsidP="00B27F84">
            <w:pPr>
              <w:pStyle w:val="1b"/>
              <w:spacing w:before="0" w:after="0"/>
              <w:rPr>
                <w:lang w:eastAsia="ru-RU"/>
              </w:rPr>
            </w:pPr>
            <w:r w:rsidRPr="00BE126E">
              <w:rPr>
                <w:lang w:eastAsia="ru-RU"/>
              </w:rPr>
              <w:t>Метод высокотехнологичной медицинской помощи</w:t>
            </w:r>
          </w:p>
        </w:tc>
        <w:tc>
          <w:tcPr>
            <w:tcW w:w="2574" w:type="dxa"/>
          </w:tcPr>
          <w:p w:rsidR="00E55464" w:rsidRPr="00BE126E" w:rsidRDefault="00E55464" w:rsidP="00B27F84">
            <w:pPr>
              <w:pStyle w:val="1b"/>
              <w:spacing w:before="0" w:after="0"/>
              <w:rPr>
                <w:lang w:eastAsia="ru-RU"/>
              </w:rPr>
            </w:pPr>
          </w:p>
          <w:p w:rsidR="00E55464" w:rsidRPr="00BE126E" w:rsidRDefault="00E55464" w:rsidP="00B27F84">
            <w:pPr>
              <w:pStyle w:val="1b"/>
              <w:spacing w:before="0" w:after="0"/>
              <w:rPr>
                <w:lang w:eastAsia="ru-RU"/>
              </w:rPr>
            </w:pPr>
            <w:r w:rsidRPr="00BE126E">
              <w:rPr>
                <w:lang w:eastAsia="ru-RU"/>
              </w:rPr>
              <w:t xml:space="preserve">Классификатор методов высокотехнологичной медицинской помощи. Справочник </w:t>
            </w:r>
            <w:r w:rsidRPr="00BE126E">
              <w:rPr>
                <w:lang w:val="en-US" w:eastAsia="ru-RU"/>
              </w:rPr>
              <w:t>V</w:t>
            </w:r>
            <w:r w:rsidRPr="00BE126E">
              <w:rPr>
                <w:lang w:eastAsia="ru-RU"/>
              </w:rPr>
              <w:t>019 Приложения</w:t>
            </w:r>
            <w:proofErr w:type="gramStart"/>
            <w:r w:rsidRPr="00BE126E">
              <w:rPr>
                <w:lang w:eastAsia="ru-RU"/>
              </w:rPr>
              <w:t xml:space="preserve"> А</w:t>
            </w:r>
            <w:proofErr w:type="gramEnd"/>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EXTR</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N(2)</w:t>
            </w:r>
          </w:p>
        </w:tc>
        <w:tc>
          <w:tcPr>
            <w:tcW w:w="2268" w:type="dxa"/>
          </w:tcPr>
          <w:p w:rsidR="00E55464" w:rsidRPr="00BE126E" w:rsidRDefault="00E55464" w:rsidP="00B27F84">
            <w:pPr>
              <w:pStyle w:val="1b"/>
              <w:spacing w:before="0" w:after="0"/>
              <w:rPr>
                <w:lang w:eastAsia="ru-RU"/>
              </w:rPr>
            </w:pPr>
            <w:r w:rsidRPr="00BE126E">
              <w:rPr>
                <w:lang w:eastAsia="ru-RU"/>
              </w:rPr>
              <w:t>Направление (госпитализация)</w:t>
            </w:r>
          </w:p>
        </w:tc>
        <w:tc>
          <w:tcPr>
            <w:tcW w:w="2574" w:type="dxa"/>
          </w:tcPr>
          <w:p w:rsidR="00C03C09" w:rsidRPr="00BE126E" w:rsidRDefault="00C03C09" w:rsidP="00B27F84">
            <w:pPr>
              <w:pStyle w:val="1b"/>
              <w:spacing w:before="0" w:after="0"/>
              <w:rPr>
                <w:lang w:eastAsia="ru-RU"/>
              </w:rPr>
            </w:pPr>
            <w:r w:rsidRPr="00BE126E">
              <w:rPr>
                <w:lang w:eastAsia="ru-RU"/>
              </w:rPr>
              <w:t>1 –</w:t>
            </w:r>
            <w:proofErr w:type="gramStart"/>
            <w:r w:rsidRPr="00BE126E">
              <w:rPr>
                <w:lang w:eastAsia="ru-RU"/>
              </w:rPr>
              <w:t>плановая</w:t>
            </w:r>
            <w:proofErr w:type="gramEnd"/>
            <w:r w:rsidRPr="00BE126E">
              <w:rPr>
                <w:lang w:eastAsia="ru-RU"/>
              </w:rPr>
              <w:t>; 2 – экстренная (Обязательное поле только при оказании медицинской помощи в круглосуточном стационаре)</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LPU</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Т(6)</w:t>
            </w:r>
          </w:p>
        </w:tc>
        <w:tc>
          <w:tcPr>
            <w:tcW w:w="2268" w:type="dxa"/>
          </w:tcPr>
          <w:p w:rsidR="00E55464" w:rsidRPr="00BE126E" w:rsidRDefault="00E55464" w:rsidP="00B27F84">
            <w:pPr>
              <w:pStyle w:val="1b"/>
              <w:spacing w:before="0" w:after="0"/>
              <w:rPr>
                <w:lang w:eastAsia="ru-RU"/>
              </w:rPr>
            </w:pPr>
            <w:r w:rsidRPr="00BE126E">
              <w:rPr>
                <w:lang w:eastAsia="ru-RU"/>
              </w:rPr>
              <w:t>Код МО</w:t>
            </w:r>
          </w:p>
        </w:tc>
        <w:tc>
          <w:tcPr>
            <w:tcW w:w="2574" w:type="dxa"/>
          </w:tcPr>
          <w:p w:rsidR="00E55464" w:rsidRPr="00BE126E" w:rsidRDefault="00E55464" w:rsidP="00B27F84">
            <w:pPr>
              <w:pStyle w:val="1b"/>
              <w:spacing w:before="0" w:after="0"/>
              <w:rPr>
                <w:lang w:eastAsia="ru-RU"/>
              </w:rPr>
            </w:pPr>
            <w:r w:rsidRPr="00BE126E">
              <w:rPr>
                <w:lang w:eastAsia="ru-RU"/>
              </w:rPr>
              <w:t>МО лечения, указывается в соответствии с реестром F003.</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PROFIL</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3)</w:t>
            </w:r>
          </w:p>
        </w:tc>
        <w:tc>
          <w:tcPr>
            <w:tcW w:w="2268" w:type="dxa"/>
          </w:tcPr>
          <w:p w:rsidR="00E55464" w:rsidRPr="00BE126E" w:rsidRDefault="00E55464" w:rsidP="00B27F84">
            <w:pPr>
              <w:pStyle w:val="1b"/>
              <w:spacing w:before="0" w:after="0"/>
              <w:rPr>
                <w:lang w:eastAsia="ru-RU"/>
              </w:rPr>
            </w:pPr>
            <w:r w:rsidRPr="00BE126E">
              <w:rPr>
                <w:lang w:eastAsia="ru-RU"/>
              </w:rPr>
              <w:t>Профиль</w:t>
            </w:r>
          </w:p>
        </w:tc>
        <w:tc>
          <w:tcPr>
            <w:tcW w:w="2574" w:type="dxa"/>
          </w:tcPr>
          <w:p w:rsidR="00E55464" w:rsidRPr="00BE126E" w:rsidRDefault="00E55464" w:rsidP="00B27F84">
            <w:pPr>
              <w:pStyle w:val="1b"/>
              <w:spacing w:before="0" w:after="0"/>
              <w:rPr>
                <w:lang w:eastAsia="ru-RU"/>
              </w:rPr>
            </w:pPr>
            <w:r w:rsidRPr="00BE126E">
              <w:rPr>
                <w:lang w:eastAsia="ru-RU"/>
              </w:rPr>
              <w:t>Классификатор V002 Приложения А.</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DET</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N(1)</w:t>
            </w:r>
          </w:p>
        </w:tc>
        <w:tc>
          <w:tcPr>
            <w:tcW w:w="2268" w:type="dxa"/>
          </w:tcPr>
          <w:p w:rsidR="00E55464" w:rsidRPr="00BE126E" w:rsidRDefault="00E55464" w:rsidP="00B27F84">
            <w:pPr>
              <w:pStyle w:val="1b"/>
              <w:spacing w:before="0" w:after="0"/>
              <w:rPr>
                <w:lang w:eastAsia="ru-RU"/>
              </w:rPr>
            </w:pPr>
            <w:r w:rsidRPr="00BE126E">
              <w:rPr>
                <w:lang w:eastAsia="ru-RU"/>
              </w:rPr>
              <w:t>Признак детского профиля</w:t>
            </w:r>
          </w:p>
        </w:tc>
        <w:tc>
          <w:tcPr>
            <w:tcW w:w="2574" w:type="dxa"/>
          </w:tcPr>
          <w:p w:rsidR="00E55464" w:rsidRPr="00BE126E" w:rsidRDefault="00E55464" w:rsidP="00B27F84">
            <w:pPr>
              <w:pStyle w:val="1b"/>
              <w:spacing w:before="0" w:after="0"/>
              <w:rPr>
                <w:lang w:eastAsia="ru-RU"/>
              </w:rPr>
            </w:pPr>
            <w:r w:rsidRPr="00BE126E">
              <w:rPr>
                <w:lang w:eastAsia="ru-RU"/>
              </w:rPr>
              <w:t>0</w:t>
            </w:r>
            <w:r w:rsidR="00A8489A" w:rsidRPr="00BE126E">
              <w:rPr>
                <w:lang w:eastAsia="ru-RU"/>
              </w:rPr>
              <w:t>–</w:t>
            </w:r>
            <w:r w:rsidRPr="00BE126E">
              <w:rPr>
                <w:lang w:eastAsia="ru-RU"/>
              </w:rPr>
              <w:t>нет, 1</w:t>
            </w:r>
            <w:r w:rsidR="00A8489A" w:rsidRPr="00BE126E">
              <w:rPr>
                <w:lang w:eastAsia="ru-RU"/>
              </w:rPr>
              <w:t>–</w:t>
            </w:r>
            <w:r w:rsidRPr="00BE126E">
              <w:rPr>
                <w:lang w:eastAsia="ru-RU"/>
              </w:rPr>
              <w:t>да.</w:t>
            </w:r>
          </w:p>
          <w:p w:rsidR="00E55464" w:rsidRPr="00BE126E" w:rsidRDefault="00E55464" w:rsidP="00B27F84">
            <w:pPr>
              <w:pStyle w:val="1b"/>
              <w:spacing w:before="0" w:after="0"/>
              <w:rPr>
                <w:lang w:eastAsia="ru-RU"/>
              </w:rPr>
            </w:pPr>
            <w:r w:rsidRPr="00BE126E">
              <w:rPr>
                <w:lang w:eastAsia="ru-RU"/>
              </w:rPr>
              <w:t>Заполняется в зависимости от профиля оказанной медицинской помощи.</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NHISTORY</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T(50)</w:t>
            </w:r>
          </w:p>
        </w:tc>
        <w:tc>
          <w:tcPr>
            <w:tcW w:w="2268" w:type="dxa"/>
          </w:tcPr>
          <w:p w:rsidR="00E55464" w:rsidRPr="00BE126E" w:rsidRDefault="00E55464" w:rsidP="00B27F84">
            <w:pPr>
              <w:pStyle w:val="1b"/>
              <w:spacing w:before="0" w:after="0"/>
              <w:rPr>
                <w:lang w:eastAsia="ru-RU"/>
              </w:rPr>
            </w:pPr>
            <w:r w:rsidRPr="00BE126E">
              <w:rPr>
                <w:lang w:eastAsia="ru-RU"/>
              </w:rPr>
              <w:t xml:space="preserve">Номер </w:t>
            </w:r>
            <w:proofErr w:type="gramStart"/>
            <w:r w:rsidRPr="00BE126E">
              <w:rPr>
                <w:lang w:eastAsia="ru-RU"/>
              </w:rPr>
              <w:t xml:space="preserve">истории </w:t>
            </w:r>
            <w:r w:rsidRPr="00BE126E">
              <w:rPr>
                <w:lang w:eastAsia="ru-RU"/>
              </w:rPr>
              <w:lastRenderedPageBreak/>
              <w:t>болезни/ талона амбулаторного пациента/ карты вызова скорой медицинской помощи</w:t>
            </w:r>
            <w:proofErr w:type="gramEnd"/>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DATE_1</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D</w:t>
            </w:r>
          </w:p>
        </w:tc>
        <w:tc>
          <w:tcPr>
            <w:tcW w:w="2268" w:type="dxa"/>
          </w:tcPr>
          <w:p w:rsidR="00E55464" w:rsidRPr="00BE126E" w:rsidRDefault="00E55464" w:rsidP="00B27F84">
            <w:pPr>
              <w:pStyle w:val="1b"/>
              <w:spacing w:before="0" w:after="0"/>
              <w:rPr>
                <w:lang w:eastAsia="ru-RU"/>
              </w:rPr>
            </w:pPr>
            <w:r w:rsidRPr="00BE126E">
              <w:rPr>
                <w:lang w:eastAsia="ru-RU"/>
              </w:rPr>
              <w:t>Дата начала лечения</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DATE_2</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D</w:t>
            </w:r>
          </w:p>
        </w:tc>
        <w:tc>
          <w:tcPr>
            <w:tcW w:w="2268" w:type="dxa"/>
          </w:tcPr>
          <w:p w:rsidR="00E55464" w:rsidRPr="00BE126E" w:rsidRDefault="00E55464" w:rsidP="00B27F84">
            <w:pPr>
              <w:pStyle w:val="1b"/>
              <w:spacing w:before="0" w:after="0"/>
              <w:rPr>
                <w:lang w:eastAsia="ru-RU"/>
              </w:rPr>
            </w:pPr>
            <w:r w:rsidRPr="00BE126E">
              <w:rPr>
                <w:lang w:eastAsia="ru-RU"/>
              </w:rPr>
              <w:t>Дата окончания лечения</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DS0</w:t>
            </w:r>
          </w:p>
        </w:tc>
        <w:tc>
          <w:tcPr>
            <w:tcW w:w="851" w:type="dxa"/>
            <w:noWrap/>
          </w:tcPr>
          <w:p w:rsidR="00E55464" w:rsidRPr="00BE126E" w:rsidRDefault="00E55464" w:rsidP="00B27F84">
            <w:pPr>
              <w:pStyle w:val="1b"/>
              <w:spacing w:before="0" w:after="0"/>
              <w:rPr>
                <w:lang w:eastAsia="ru-RU"/>
              </w:rPr>
            </w:pPr>
            <w:r w:rsidRPr="00BE126E">
              <w:rPr>
                <w:lang w:eastAsia="ru-RU"/>
              </w:rPr>
              <w:t>Н</w:t>
            </w:r>
          </w:p>
        </w:tc>
        <w:tc>
          <w:tcPr>
            <w:tcW w:w="1134" w:type="dxa"/>
            <w:noWrap/>
          </w:tcPr>
          <w:p w:rsidR="00E55464" w:rsidRPr="00BE126E" w:rsidRDefault="00E55464" w:rsidP="00B27F84">
            <w:pPr>
              <w:pStyle w:val="1b"/>
              <w:spacing w:before="0" w:after="0"/>
              <w:rPr>
                <w:lang w:eastAsia="ru-RU"/>
              </w:rPr>
            </w:pPr>
            <w:r w:rsidRPr="00BE126E">
              <w:rPr>
                <w:lang w:eastAsia="ru-RU"/>
              </w:rPr>
              <w:t>T(10)</w:t>
            </w:r>
          </w:p>
        </w:tc>
        <w:tc>
          <w:tcPr>
            <w:tcW w:w="2268" w:type="dxa"/>
          </w:tcPr>
          <w:p w:rsidR="00E55464" w:rsidRPr="00BE126E" w:rsidRDefault="00E55464" w:rsidP="00B27F84">
            <w:pPr>
              <w:pStyle w:val="1b"/>
              <w:spacing w:before="0" w:after="0"/>
              <w:rPr>
                <w:lang w:eastAsia="ru-RU"/>
              </w:rPr>
            </w:pPr>
            <w:r w:rsidRPr="00BE126E">
              <w:rPr>
                <w:lang w:eastAsia="ru-RU"/>
              </w:rPr>
              <w:t>Диагноз первичный</w:t>
            </w:r>
          </w:p>
        </w:tc>
        <w:tc>
          <w:tcPr>
            <w:tcW w:w="2574" w:type="dxa"/>
          </w:tcPr>
          <w:p w:rsidR="00E55464" w:rsidRPr="00BE126E" w:rsidRDefault="00E55464" w:rsidP="00B27F84">
            <w:pPr>
              <w:pStyle w:val="1b"/>
              <w:spacing w:before="0" w:after="0"/>
              <w:rPr>
                <w:lang w:eastAsia="ru-RU"/>
              </w:rPr>
            </w:pPr>
            <w:r w:rsidRPr="00BE126E">
              <w:rPr>
                <w:lang w:eastAsia="ru-RU"/>
              </w:rPr>
              <w:t>Код из справочника МКБ до уровня подрубрики. Указывается при наличии</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DS1</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T(10)</w:t>
            </w:r>
          </w:p>
        </w:tc>
        <w:tc>
          <w:tcPr>
            <w:tcW w:w="2268" w:type="dxa"/>
          </w:tcPr>
          <w:p w:rsidR="00E55464" w:rsidRPr="00BE126E" w:rsidRDefault="00E55464" w:rsidP="00B27F84">
            <w:pPr>
              <w:pStyle w:val="1b"/>
              <w:spacing w:before="0" w:after="0"/>
              <w:rPr>
                <w:lang w:eastAsia="ru-RU"/>
              </w:rPr>
            </w:pPr>
            <w:r w:rsidRPr="00BE126E">
              <w:rPr>
                <w:lang w:eastAsia="ru-RU"/>
              </w:rPr>
              <w:t>Диагноз основной</w:t>
            </w:r>
          </w:p>
        </w:tc>
        <w:tc>
          <w:tcPr>
            <w:tcW w:w="2574" w:type="dxa"/>
          </w:tcPr>
          <w:p w:rsidR="00E55464" w:rsidRPr="00BE126E" w:rsidRDefault="00E55464" w:rsidP="00B27F84">
            <w:pPr>
              <w:pStyle w:val="1b"/>
              <w:spacing w:before="0" w:after="0"/>
              <w:rPr>
                <w:lang w:eastAsia="ru-RU"/>
              </w:rPr>
            </w:pPr>
            <w:r w:rsidRPr="00BE126E">
              <w:rPr>
                <w:lang w:eastAsia="ru-RU"/>
              </w:rPr>
              <w:t>Код из справочника МКБ до уровня подрубрики.</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DS2</w:t>
            </w:r>
          </w:p>
        </w:tc>
        <w:tc>
          <w:tcPr>
            <w:tcW w:w="851" w:type="dxa"/>
            <w:noWrap/>
          </w:tcPr>
          <w:p w:rsidR="00E55464" w:rsidRPr="00BE126E" w:rsidRDefault="00E55464" w:rsidP="00B27F84">
            <w:pPr>
              <w:pStyle w:val="1b"/>
              <w:spacing w:before="0" w:after="0"/>
              <w:rPr>
                <w:lang w:eastAsia="ru-RU"/>
              </w:rPr>
            </w:pPr>
            <w:r w:rsidRPr="00BE126E">
              <w:rPr>
                <w:lang w:eastAsia="ru-RU"/>
              </w:rPr>
              <w:t>УМ</w:t>
            </w:r>
          </w:p>
        </w:tc>
        <w:tc>
          <w:tcPr>
            <w:tcW w:w="1134" w:type="dxa"/>
            <w:noWrap/>
          </w:tcPr>
          <w:p w:rsidR="00E55464" w:rsidRPr="00BE126E" w:rsidRDefault="00E55464" w:rsidP="00B27F84">
            <w:pPr>
              <w:pStyle w:val="1b"/>
              <w:spacing w:before="0" w:after="0"/>
              <w:rPr>
                <w:lang w:eastAsia="ru-RU"/>
              </w:rPr>
            </w:pPr>
            <w:r w:rsidRPr="00BE126E">
              <w:rPr>
                <w:lang w:eastAsia="ru-RU"/>
              </w:rPr>
              <w:t>T(10)</w:t>
            </w:r>
          </w:p>
        </w:tc>
        <w:tc>
          <w:tcPr>
            <w:tcW w:w="2268" w:type="dxa"/>
          </w:tcPr>
          <w:p w:rsidR="00E55464" w:rsidRPr="00BE126E" w:rsidRDefault="00E55464" w:rsidP="00B27F84">
            <w:pPr>
              <w:pStyle w:val="1b"/>
              <w:spacing w:before="0" w:after="0"/>
              <w:rPr>
                <w:lang w:eastAsia="ru-RU"/>
              </w:rPr>
            </w:pPr>
            <w:r w:rsidRPr="00BE126E">
              <w:rPr>
                <w:lang w:eastAsia="ru-RU"/>
              </w:rPr>
              <w:t>Диагноз сопутствующего заболевания</w:t>
            </w:r>
          </w:p>
        </w:tc>
        <w:tc>
          <w:tcPr>
            <w:tcW w:w="2574" w:type="dxa"/>
          </w:tcPr>
          <w:p w:rsidR="00E55464" w:rsidRPr="00BE126E" w:rsidRDefault="00E55464" w:rsidP="00B27F84">
            <w:pPr>
              <w:pStyle w:val="1b"/>
              <w:spacing w:before="0" w:after="0"/>
              <w:rPr>
                <w:lang w:eastAsia="ru-RU"/>
              </w:rPr>
            </w:pPr>
            <w:r w:rsidRPr="00BE126E">
              <w:rPr>
                <w:lang w:eastAsia="ru-RU"/>
              </w:rPr>
              <w:t>Код из справочника МКБ до уровня подрубрики. Указывается в случае установления.</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shd w:val="clear" w:color="auto" w:fill="auto"/>
            <w:noWrap/>
          </w:tcPr>
          <w:p w:rsidR="00E55464" w:rsidRPr="00BE126E" w:rsidRDefault="00E55464" w:rsidP="00B27F84">
            <w:pPr>
              <w:pStyle w:val="1b"/>
              <w:spacing w:before="0" w:after="0"/>
              <w:rPr>
                <w:rFonts w:eastAsia="Calibri"/>
                <w:lang w:eastAsia="ru-RU"/>
              </w:rPr>
            </w:pPr>
            <w:r w:rsidRPr="00BE126E">
              <w:rPr>
                <w:rFonts w:eastAsia="Calibri"/>
                <w:lang w:val="en-US" w:eastAsia="ru-RU"/>
              </w:rPr>
              <w:t>DS</w:t>
            </w:r>
            <w:r w:rsidRPr="00BE126E">
              <w:rPr>
                <w:rFonts w:eastAsia="Calibri"/>
                <w:lang w:eastAsia="ru-RU"/>
              </w:rPr>
              <w:t>3</w:t>
            </w:r>
          </w:p>
        </w:tc>
        <w:tc>
          <w:tcPr>
            <w:tcW w:w="851" w:type="dxa"/>
            <w:shd w:val="clear" w:color="auto" w:fill="auto"/>
            <w:noWrap/>
          </w:tcPr>
          <w:p w:rsidR="00E55464" w:rsidRPr="00BE126E" w:rsidRDefault="00E55464" w:rsidP="00B27F84">
            <w:pPr>
              <w:pStyle w:val="1b"/>
              <w:spacing w:before="0" w:after="0"/>
              <w:rPr>
                <w:lang w:eastAsia="ru-RU"/>
              </w:rPr>
            </w:pPr>
            <w:r w:rsidRPr="00BE126E">
              <w:rPr>
                <w:lang w:eastAsia="ru-RU"/>
              </w:rPr>
              <w:t>УМ</w:t>
            </w:r>
          </w:p>
        </w:tc>
        <w:tc>
          <w:tcPr>
            <w:tcW w:w="1134" w:type="dxa"/>
            <w:shd w:val="clear" w:color="auto" w:fill="auto"/>
            <w:noWrap/>
          </w:tcPr>
          <w:p w:rsidR="00E55464" w:rsidRPr="00BE126E" w:rsidRDefault="00E55464" w:rsidP="00B27F84">
            <w:pPr>
              <w:pStyle w:val="1b"/>
              <w:spacing w:before="0" w:after="0"/>
              <w:rPr>
                <w:lang w:eastAsia="ru-RU"/>
              </w:rPr>
            </w:pPr>
            <w:r w:rsidRPr="00BE126E">
              <w:rPr>
                <w:lang w:val="en-US" w:eastAsia="ru-RU"/>
              </w:rPr>
              <w:t>T(</w:t>
            </w:r>
            <w:r w:rsidRPr="00BE126E">
              <w:rPr>
                <w:lang w:eastAsia="ru-RU"/>
              </w:rPr>
              <w:t>10)</w:t>
            </w:r>
          </w:p>
        </w:tc>
        <w:tc>
          <w:tcPr>
            <w:tcW w:w="2268" w:type="dxa"/>
            <w:shd w:val="clear" w:color="auto" w:fill="auto"/>
          </w:tcPr>
          <w:p w:rsidR="00E55464" w:rsidRPr="00BE126E" w:rsidRDefault="00E55464" w:rsidP="00B27F84">
            <w:pPr>
              <w:pStyle w:val="1b"/>
              <w:spacing w:before="0" w:after="0"/>
              <w:rPr>
                <w:lang w:eastAsia="ru-RU"/>
              </w:rPr>
            </w:pPr>
            <w:r w:rsidRPr="00BE126E">
              <w:rPr>
                <w:lang w:eastAsia="ru-RU"/>
              </w:rPr>
              <w:t>Диагноз осложнения заболевания</w:t>
            </w:r>
          </w:p>
        </w:tc>
        <w:tc>
          <w:tcPr>
            <w:tcW w:w="2574" w:type="dxa"/>
            <w:shd w:val="clear" w:color="auto" w:fill="auto"/>
          </w:tcPr>
          <w:p w:rsidR="00E55464" w:rsidRPr="00BE126E" w:rsidRDefault="00E55464" w:rsidP="00B27F84">
            <w:pPr>
              <w:pStyle w:val="1b"/>
              <w:spacing w:before="0" w:after="0"/>
              <w:rPr>
                <w:lang w:eastAsia="ru-RU"/>
              </w:rPr>
            </w:pPr>
            <w:r w:rsidRPr="00BE126E">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shd w:val="clear" w:color="auto" w:fill="auto"/>
            <w:noWrap/>
          </w:tcPr>
          <w:p w:rsidR="00E55464" w:rsidRPr="00BE126E" w:rsidRDefault="00E55464" w:rsidP="00B27F84">
            <w:pPr>
              <w:pStyle w:val="1b"/>
              <w:spacing w:before="0" w:after="0"/>
              <w:rPr>
                <w:rFonts w:eastAsia="Calibri"/>
                <w:lang w:eastAsia="ru-RU"/>
              </w:rPr>
            </w:pPr>
            <w:r w:rsidRPr="00BE126E">
              <w:rPr>
                <w:rFonts w:eastAsia="Calibri"/>
                <w:lang w:val="en-US" w:eastAsia="ru-RU"/>
              </w:rPr>
              <w:t>VNOV_M</w:t>
            </w:r>
          </w:p>
        </w:tc>
        <w:tc>
          <w:tcPr>
            <w:tcW w:w="851" w:type="dxa"/>
            <w:shd w:val="clear" w:color="auto" w:fill="auto"/>
            <w:noWrap/>
          </w:tcPr>
          <w:p w:rsidR="00E55464" w:rsidRPr="00BE126E" w:rsidRDefault="00E55464" w:rsidP="00B27F84">
            <w:pPr>
              <w:pStyle w:val="1b"/>
              <w:spacing w:before="0" w:after="0"/>
              <w:rPr>
                <w:lang w:eastAsia="ru-RU"/>
              </w:rPr>
            </w:pPr>
            <w:r w:rsidRPr="00BE126E">
              <w:rPr>
                <w:lang w:eastAsia="ru-RU"/>
              </w:rPr>
              <w:t>УМ</w:t>
            </w:r>
          </w:p>
        </w:tc>
        <w:tc>
          <w:tcPr>
            <w:tcW w:w="1134" w:type="dxa"/>
            <w:shd w:val="clear" w:color="auto" w:fill="auto"/>
            <w:noWrap/>
          </w:tcPr>
          <w:p w:rsidR="00E55464" w:rsidRPr="00BE126E" w:rsidRDefault="00E55464" w:rsidP="00B27F84">
            <w:pPr>
              <w:pStyle w:val="1b"/>
              <w:spacing w:before="0" w:after="0"/>
              <w:rPr>
                <w:lang w:val="en-US" w:eastAsia="ru-RU"/>
              </w:rPr>
            </w:pPr>
            <w:r w:rsidRPr="00BE126E">
              <w:rPr>
                <w:lang w:val="en-US" w:eastAsia="ru-RU"/>
              </w:rPr>
              <w:t>N(4)</w:t>
            </w:r>
          </w:p>
        </w:tc>
        <w:tc>
          <w:tcPr>
            <w:tcW w:w="2268" w:type="dxa"/>
            <w:shd w:val="clear" w:color="auto" w:fill="auto"/>
          </w:tcPr>
          <w:p w:rsidR="00E55464" w:rsidRPr="00BE126E" w:rsidRDefault="00E55464" w:rsidP="00B27F84">
            <w:pPr>
              <w:pStyle w:val="1b"/>
              <w:spacing w:before="0" w:after="0"/>
              <w:rPr>
                <w:lang w:eastAsia="ru-RU"/>
              </w:rPr>
            </w:pPr>
            <w:r w:rsidRPr="00BE126E">
              <w:rPr>
                <w:lang w:eastAsia="ru-RU"/>
              </w:rPr>
              <w:t>Вес при рождении</w:t>
            </w:r>
          </w:p>
        </w:tc>
        <w:tc>
          <w:tcPr>
            <w:tcW w:w="2574" w:type="dxa"/>
            <w:shd w:val="clear" w:color="auto" w:fill="auto"/>
          </w:tcPr>
          <w:p w:rsidR="00E55464" w:rsidRPr="00BE126E" w:rsidRDefault="00E55464" w:rsidP="00B27F84">
            <w:pPr>
              <w:pStyle w:val="1b"/>
              <w:spacing w:before="0" w:after="0"/>
              <w:rPr>
                <w:lang w:eastAsia="ru-RU"/>
              </w:rPr>
            </w:pPr>
            <w:r w:rsidRPr="00BE126E">
              <w:rPr>
                <w:lang w:eastAsia="ru-RU"/>
              </w:rPr>
              <w:t>Указывается при оказании медицинской помощи недоношенным и маловесным детям.</w:t>
            </w:r>
          </w:p>
          <w:p w:rsidR="00E55464" w:rsidRPr="00BE126E" w:rsidRDefault="00E55464" w:rsidP="00B27F84">
            <w:pPr>
              <w:pStyle w:val="1b"/>
              <w:spacing w:before="0" w:after="0"/>
              <w:rPr>
                <w:lang w:eastAsia="ru-RU"/>
              </w:rPr>
            </w:pPr>
            <w:r w:rsidRPr="00BE126E">
              <w:rPr>
                <w:lang w:eastAsia="ru-RU"/>
              </w:rPr>
              <w:t>Поле заполняется, если в качестве пациента указана мать.</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CODE_MES1</w:t>
            </w:r>
          </w:p>
        </w:tc>
        <w:tc>
          <w:tcPr>
            <w:tcW w:w="851" w:type="dxa"/>
            <w:noWrap/>
          </w:tcPr>
          <w:p w:rsidR="00E55464" w:rsidRPr="00BE126E" w:rsidRDefault="00E55464" w:rsidP="00B27F84">
            <w:pPr>
              <w:pStyle w:val="1b"/>
              <w:spacing w:before="0" w:after="0"/>
              <w:rPr>
                <w:lang w:eastAsia="ru-RU"/>
              </w:rPr>
            </w:pPr>
            <w:r w:rsidRPr="00BE126E">
              <w:rPr>
                <w:lang w:eastAsia="ru-RU"/>
              </w:rPr>
              <w:t>УМ</w:t>
            </w:r>
          </w:p>
        </w:tc>
        <w:tc>
          <w:tcPr>
            <w:tcW w:w="1134" w:type="dxa"/>
            <w:noWrap/>
          </w:tcPr>
          <w:p w:rsidR="00E55464" w:rsidRPr="00BE126E" w:rsidRDefault="00E55464" w:rsidP="00B27F84">
            <w:pPr>
              <w:pStyle w:val="1b"/>
              <w:spacing w:before="0" w:after="0"/>
              <w:rPr>
                <w:lang w:eastAsia="ru-RU"/>
              </w:rPr>
            </w:pPr>
            <w:r w:rsidRPr="00BE126E">
              <w:rPr>
                <w:lang w:eastAsia="ru-RU"/>
              </w:rPr>
              <w:t>Т(20)</w:t>
            </w:r>
          </w:p>
        </w:tc>
        <w:tc>
          <w:tcPr>
            <w:tcW w:w="2268" w:type="dxa"/>
          </w:tcPr>
          <w:p w:rsidR="00E55464" w:rsidRPr="00BE126E" w:rsidRDefault="00E55464" w:rsidP="00B27F84">
            <w:pPr>
              <w:pStyle w:val="1b"/>
              <w:spacing w:before="0" w:after="0"/>
              <w:rPr>
                <w:lang w:eastAsia="ru-RU"/>
              </w:rPr>
            </w:pPr>
            <w:r w:rsidRPr="00BE126E">
              <w:rPr>
                <w:lang w:eastAsia="ru-RU"/>
              </w:rPr>
              <w:t>Код МЭС</w:t>
            </w:r>
          </w:p>
        </w:tc>
        <w:tc>
          <w:tcPr>
            <w:tcW w:w="2574" w:type="dxa"/>
            <w:vMerge w:val="restart"/>
          </w:tcPr>
          <w:p w:rsidR="00E55464" w:rsidRPr="00BE126E" w:rsidRDefault="00E55464" w:rsidP="00B27F84">
            <w:pPr>
              <w:pStyle w:val="1b"/>
              <w:spacing w:before="0" w:after="0"/>
              <w:rPr>
                <w:lang w:eastAsia="ru-RU"/>
              </w:rPr>
            </w:pPr>
            <w:r w:rsidRPr="00BE126E">
              <w:rPr>
                <w:lang w:eastAsia="ru-RU"/>
              </w:rPr>
              <w:t>Классификатор МЭС. Указывается при наличии утверждённого стандарта.</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CODE_MES2</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Т(20)</w:t>
            </w:r>
          </w:p>
        </w:tc>
        <w:tc>
          <w:tcPr>
            <w:tcW w:w="2268" w:type="dxa"/>
          </w:tcPr>
          <w:p w:rsidR="00E55464" w:rsidRPr="00BE126E" w:rsidRDefault="00E55464" w:rsidP="00B27F84">
            <w:pPr>
              <w:pStyle w:val="1b"/>
              <w:spacing w:before="0" w:after="0"/>
              <w:rPr>
                <w:lang w:eastAsia="ru-RU"/>
              </w:rPr>
            </w:pPr>
            <w:r w:rsidRPr="00BE126E">
              <w:rPr>
                <w:lang w:eastAsia="ru-RU"/>
              </w:rPr>
              <w:t>Код МЭС сопутствующего заболевания</w:t>
            </w:r>
          </w:p>
        </w:tc>
        <w:tc>
          <w:tcPr>
            <w:tcW w:w="2574" w:type="dxa"/>
            <w:vMerge/>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RSLT</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3)</w:t>
            </w:r>
          </w:p>
        </w:tc>
        <w:tc>
          <w:tcPr>
            <w:tcW w:w="2268" w:type="dxa"/>
          </w:tcPr>
          <w:p w:rsidR="00E55464" w:rsidRPr="00BE126E" w:rsidRDefault="00E55464" w:rsidP="00B27F84">
            <w:pPr>
              <w:pStyle w:val="1b"/>
              <w:spacing w:before="0" w:after="0"/>
              <w:rPr>
                <w:lang w:eastAsia="ru-RU"/>
              </w:rPr>
            </w:pPr>
            <w:r w:rsidRPr="00BE126E">
              <w:rPr>
                <w:lang w:eastAsia="ru-RU"/>
              </w:rPr>
              <w:t>Результат обращения/ госпитализации</w:t>
            </w:r>
          </w:p>
        </w:tc>
        <w:tc>
          <w:tcPr>
            <w:tcW w:w="2574" w:type="dxa"/>
          </w:tcPr>
          <w:p w:rsidR="00E55464" w:rsidRPr="00BE126E" w:rsidRDefault="00E55464" w:rsidP="00B27F84">
            <w:pPr>
              <w:pStyle w:val="1b"/>
              <w:spacing w:before="0" w:after="0"/>
              <w:rPr>
                <w:lang w:eastAsia="ru-RU"/>
              </w:rPr>
            </w:pPr>
            <w:r w:rsidRPr="00BE126E">
              <w:rPr>
                <w:lang w:eastAsia="ru-RU"/>
              </w:rPr>
              <w:t xml:space="preserve">Классификатор результатов обращения за </w:t>
            </w:r>
            <w:r w:rsidRPr="00BE126E">
              <w:rPr>
                <w:lang w:eastAsia="ru-RU"/>
              </w:rPr>
              <w:lastRenderedPageBreak/>
              <w:t>медицинской помощью (Приложение</w:t>
            </w:r>
            <w:proofErr w:type="gramStart"/>
            <w:r w:rsidRPr="00BE126E">
              <w:rPr>
                <w:lang w:eastAsia="ru-RU"/>
              </w:rPr>
              <w:t xml:space="preserve"> А</w:t>
            </w:r>
            <w:proofErr w:type="gramEnd"/>
            <w:r w:rsidRPr="00BE126E">
              <w:rPr>
                <w:lang w:eastAsia="ru-RU"/>
              </w:rPr>
              <w:t xml:space="preserve"> V009).</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ISHOD</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3)</w:t>
            </w:r>
          </w:p>
        </w:tc>
        <w:tc>
          <w:tcPr>
            <w:tcW w:w="2268" w:type="dxa"/>
          </w:tcPr>
          <w:p w:rsidR="00E55464" w:rsidRPr="00BE126E" w:rsidRDefault="00E55464" w:rsidP="00B27F84">
            <w:pPr>
              <w:pStyle w:val="1b"/>
              <w:spacing w:before="0" w:after="0"/>
              <w:rPr>
                <w:lang w:eastAsia="ru-RU"/>
              </w:rPr>
            </w:pPr>
            <w:r w:rsidRPr="00BE126E">
              <w:rPr>
                <w:lang w:eastAsia="ru-RU"/>
              </w:rPr>
              <w:t>Исход заболевания</w:t>
            </w:r>
          </w:p>
        </w:tc>
        <w:tc>
          <w:tcPr>
            <w:tcW w:w="2574" w:type="dxa"/>
          </w:tcPr>
          <w:p w:rsidR="00E55464" w:rsidRPr="00BE126E" w:rsidRDefault="00E55464" w:rsidP="00B27F84">
            <w:pPr>
              <w:pStyle w:val="1b"/>
              <w:spacing w:before="0" w:after="0"/>
              <w:rPr>
                <w:lang w:eastAsia="ru-RU"/>
              </w:rPr>
            </w:pPr>
            <w:r w:rsidRPr="00BE126E">
              <w:rPr>
                <w:lang w:eastAsia="ru-RU"/>
              </w:rPr>
              <w:t>Классификатор исходов заболевания (Приложение</w:t>
            </w:r>
            <w:proofErr w:type="gramStart"/>
            <w:r w:rsidRPr="00BE126E">
              <w:rPr>
                <w:lang w:eastAsia="ru-RU"/>
              </w:rPr>
              <w:t xml:space="preserve"> А</w:t>
            </w:r>
            <w:proofErr w:type="gramEnd"/>
            <w:r w:rsidRPr="00BE126E">
              <w:rPr>
                <w:lang w:eastAsia="ru-RU"/>
              </w:rPr>
              <w:t xml:space="preserve"> V012).</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PRVS</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4)</w:t>
            </w:r>
          </w:p>
        </w:tc>
        <w:tc>
          <w:tcPr>
            <w:tcW w:w="2268" w:type="dxa"/>
          </w:tcPr>
          <w:p w:rsidR="00E55464" w:rsidRPr="00BE126E" w:rsidRDefault="00E55464" w:rsidP="00B27F84">
            <w:pPr>
              <w:pStyle w:val="1b"/>
              <w:spacing w:before="0" w:after="0"/>
              <w:rPr>
                <w:lang w:eastAsia="ru-RU"/>
              </w:rPr>
            </w:pPr>
            <w:r w:rsidRPr="00BE126E">
              <w:rPr>
                <w:lang w:eastAsia="ru-RU"/>
              </w:rPr>
              <w:t>Специальность лечащего врача/ врача, закрывшего талон</w:t>
            </w:r>
          </w:p>
        </w:tc>
        <w:tc>
          <w:tcPr>
            <w:tcW w:w="2574" w:type="dxa"/>
          </w:tcPr>
          <w:p w:rsidR="00E55464" w:rsidRPr="00BE126E" w:rsidRDefault="00E55464" w:rsidP="00B27F84">
            <w:pPr>
              <w:pStyle w:val="1b"/>
              <w:spacing w:before="0" w:after="0"/>
              <w:rPr>
                <w:lang w:eastAsia="ru-RU"/>
              </w:rPr>
            </w:pPr>
            <w:r w:rsidRPr="00BE126E">
              <w:rPr>
                <w:lang w:eastAsia="ru-RU"/>
              </w:rPr>
              <w:t>Классификатор медицинских специальностей (Приложение</w:t>
            </w:r>
            <w:proofErr w:type="gramStart"/>
            <w:r w:rsidRPr="00BE126E">
              <w:rPr>
                <w:lang w:eastAsia="ru-RU"/>
              </w:rPr>
              <w:t xml:space="preserve"> А</w:t>
            </w:r>
            <w:proofErr w:type="gramEnd"/>
            <w:r w:rsidRPr="00BE126E">
              <w:rPr>
                <w:lang w:eastAsia="ru-RU"/>
              </w:rPr>
              <w:t xml:space="preserve"> V015). Указывается значение параметра «</w:t>
            </w:r>
            <w:r w:rsidRPr="00BE126E">
              <w:rPr>
                <w:lang w:val="en-US" w:eastAsia="ru-RU"/>
              </w:rPr>
              <w:t>Code</w:t>
            </w:r>
            <w:r w:rsidRPr="00BE126E">
              <w:rPr>
                <w:lang w:eastAsia="ru-RU"/>
              </w:rPr>
              <w:t>»</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lang w:eastAsia="ru-RU"/>
              </w:rPr>
              <w:t>VERS_SPEC</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4)</w:t>
            </w:r>
          </w:p>
        </w:tc>
        <w:tc>
          <w:tcPr>
            <w:tcW w:w="2268" w:type="dxa"/>
          </w:tcPr>
          <w:p w:rsidR="00E55464" w:rsidRPr="00BE126E" w:rsidRDefault="00E55464" w:rsidP="00B27F84">
            <w:pPr>
              <w:pStyle w:val="1b"/>
              <w:spacing w:before="0" w:after="0"/>
              <w:rPr>
                <w:lang w:eastAsia="ru-RU"/>
              </w:rPr>
            </w:pPr>
            <w:r w:rsidRPr="00BE126E">
              <w:rPr>
                <w:lang w:eastAsia="ru-RU"/>
              </w:rPr>
              <w:t>Код классификатора медицинских специальностей</w:t>
            </w:r>
          </w:p>
        </w:tc>
        <w:tc>
          <w:tcPr>
            <w:tcW w:w="2574" w:type="dxa"/>
          </w:tcPr>
          <w:p w:rsidR="00E55464" w:rsidRPr="00BE126E" w:rsidRDefault="00E55464" w:rsidP="00B27F84">
            <w:pPr>
              <w:pStyle w:val="1b"/>
              <w:spacing w:before="0" w:after="0"/>
              <w:rPr>
                <w:lang w:eastAsia="ru-RU"/>
              </w:rPr>
            </w:pPr>
            <w:r w:rsidRPr="00BE126E">
              <w:rPr>
                <w:lang w:eastAsia="ru-RU"/>
              </w:rPr>
              <w:t>Указывается код используемого справочника медицинских специальностей. Отсутствие поля обозначает использование справочника V004</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IDSP</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2)</w:t>
            </w:r>
          </w:p>
        </w:tc>
        <w:tc>
          <w:tcPr>
            <w:tcW w:w="2268" w:type="dxa"/>
          </w:tcPr>
          <w:p w:rsidR="00E55464" w:rsidRPr="00BE126E" w:rsidRDefault="00E55464" w:rsidP="00B27F84">
            <w:pPr>
              <w:pStyle w:val="1b"/>
              <w:spacing w:before="0" w:after="0"/>
              <w:rPr>
                <w:lang w:eastAsia="ru-RU"/>
              </w:rPr>
            </w:pPr>
            <w:r w:rsidRPr="00BE126E">
              <w:rPr>
                <w:lang w:eastAsia="ru-RU"/>
              </w:rPr>
              <w:t>Код способа оплаты медицинской помощи</w:t>
            </w:r>
          </w:p>
        </w:tc>
        <w:tc>
          <w:tcPr>
            <w:tcW w:w="2574" w:type="dxa"/>
          </w:tcPr>
          <w:p w:rsidR="00E55464" w:rsidRPr="00BE126E" w:rsidRDefault="00E55464" w:rsidP="00B27F84">
            <w:pPr>
              <w:pStyle w:val="1b"/>
              <w:spacing w:before="0" w:after="0"/>
              <w:rPr>
                <w:lang w:eastAsia="ru-RU"/>
              </w:rPr>
            </w:pPr>
            <w:r w:rsidRPr="00BE126E">
              <w:rPr>
                <w:lang w:eastAsia="ru-RU"/>
              </w:rPr>
              <w:t>Классификатор способов оплаты медицинской помощи V010</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ED_COL</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N(5.2)</w:t>
            </w:r>
          </w:p>
        </w:tc>
        <w:tc>
          <w:tcPr>
            <w:tcW w:w="2268" w:type="dxa"/>
          </w:tcPr>
          <w:p w:rsidR="00E55464" w:rsidRPr="00B8564A" w:rsidRDefault="00E55464" w:rsidP="00B8564A">
            <w:pPr>
              <w:pStyle w:val="1b"/>
              <w:spacing w:before="0" w:after="0"/>
              <w:jc w:val="left"/>
              <w:rPr>
                <w:lang w:eastAsia="ru-RU"/>
              </w:rPr>
            </w:pPr>
            <w:r w:rsidRPr="00BE126E">
              <w:rPr>
                <w:lang w:eastAsia="ru-RU"/>
              </w:rPr>
              <w:t>Количество медицинской помощи</w:t>
            </w:r>
            <w:r w:rsidR="00B8564A" w:rsidRPr="00B8564A">
              <w:rPr>
                <w:lang w:eastAsia="ru-RU"/>
              </w:rPr>
              <w:t xml:space="preserve">. </w:t>
            </w:r>
            <w:r w:rsidR="00B8564A">
              <w:rPr>
                <w:lang w:eastAsia="ru-RU"/>
              </w:rPr>
              <w:t xml:space="preserve">При амбулаторно-поликлинической помощи – количество посещений, при стационарной помощи и дневному стационару количество </w:t>
            </w:r>
            <w:proofErr w:type="gramStart"/>
            <w:r w:rsidR="00B8564A">
              <w:rPr>
                <w:lang w:eastAsia="ru-RU"/>
              </w:rPr>
              <w:t>койко- дней</w:t>
            </w:r>
            <w:proofErr w:type="gramEnd"/>
            <w:r w:rsidR="00B8564A">
              <w:rPr>
                <w:lang w:eastAsia="ru-RU"/>
              </w:rPr>
              <w:t>.</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TARIF</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N(15.2)</w:t>
            </w:r>
          </w:p>
        </w:tc>
        <w:tc>
          <w:tcPr>
            <w:tcW w:w="2268" w:type="dxa"/>
          </w:tcPr>
          <w:p w:rsidR="00E55464" w:rsidRPr="00BE126E" w:rsidRDefault="00E55464" w:rsidP="00B27F84">
            <w:pPr>
              <w:pStyle w:val="1b"/>
              <w:spacing w:before="0" w:after="0"/>
              <w:rPr>
                <w:lang w:eastAsia="ru-RU"/>
              </w:rPr>
            </w:pPr>
            <w:r w:rsidRPr="00BE126E">
              <w:rPr>
                <w:lang w:eastAsia="ru-RU"/>
              </w:rPr>
              <w:t>Тариф</w:t>
            </w:r>
          </w:p>
        </w:tc>
        <w:tc>
          <w:tcPr>
            <w:tcW w:w="2574" w:type="dxa"/>
          </w:tcPr>
          <w:p w:rsidR="00E55464" w:rsidRPr="00BE126E" w:rsidRDefault="00E55464" w:rsidP="00B27F84">
            <w:pPr>
              <w:pStyle w:val="1b"/>
              <w:spacing w:before="0" w:after="0"/>
              <w:rPr>
                <w:rFonts w:eastAsia="MS Mincho"/>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UMV</w:t>
            </w:r>
          </w:p>
        </w:tc>
        <w:tc>
          <w:tcPr>
            <w:tcW w:w="851" w:type="dxa"/>
            <w:noWrap/>
          </w:tcPr>
          <w:p w:rsidR="00E55464" w:rsidRPr="00BE126E" w:rsidRDefault="00E55464" w:rsidP="00B27F84">
            <w:pPr>
              <w:pStyle w:val="1b"/>
              <w:spacing w:before="0" w:after="0"/>
              <w:rPr>
                <w:lang w:eastAsia="ru-RU"/>
              </w:rPr>
            </w:pPr>
            <w:r w:rsidRPr="00BE126E">
              <w:rPr>
                <w:lang w:eastAsia="ru-RU"/>
              </w:rPr>
              <w:t>O</w:t>
            </w:r>
          </w:p>
        </w:tc>
        <w:tc>
          <w:tcPr>
            <w:tcW w:w="1134" w:type="dxa"/>
            <w:noWrap/>
          </w:tcPr>
          <w:p w:rsidR="00E55464" w:rsidRPr="00BE126E" w:rsidRDefault="00E55464" w:rsidP="00B27F84">
            <w:pPr>
              <w:pStyle w:val="1b"/>
              <w:spacing w:before="0" w:after="0"/>
              <w:rPr>
                <w:lang w:eastAsia="ru-RU"/>
              </w:rPr>
            </w:pPr>
            <w:r w:rsidRPr="00BE126E">
              <w:rPr>
                <w:lang w:eastAsia="ru-RU"/>
              </w:rPr>
              <w:t>N(15.2)</w:t>
            </w:r>
          </w:p>
        </w:tc>
        <w:tc>
          <w:tcPr>
            <w:tcW w:w="2268" w:type="dxa"/>
          </w:tcPr>
          <w:p w:rsidR="00E55464" w:rsidRPr="00BE126E" w:rsidRDefault="00E55464" w:rsidP="00B27F84">
            <w:pPr>
              <w:pStyle w:val="1b"/>
              <w:spacing w:before="0" w:after="0"/>
              <w:rPr>
                <w:lang w:eastAsia="ru-RU"/>
              </w:rPr>
            </w:pPr>
            <w:r w:rsidRPr="00BE126E">
              <w:rPr>
                <w:lang w:eastAsia="ru-RU"/>
              </w:rPr>
              <w:t>Сумма МО, выставленная к оплате</w:t>
            </w:r>
          </w:p>
        </w:tc>
        <w:tc>
          <w:tcPr>
            <w:tcW w:w="2574" w:type="dxa"/>
          </w:tcPr>
          <w:p w:rsidR="00E55464" w:rsidRPr="00BE126E" w:rsidRDefault="00E55464" w:rsidP="00B27F84">
            <w:pPr>
              <w:pStyle w:val="1b"/>
              <w:spacing w:before="0" w:after="0"/>
              <w:rPr>
                <w:rFonts w:eastAsia="MS Mincho"/>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OPLATA</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N(1)</w:t>
            </w:r>
          </w:p>
        </w:tc>
        <w:tc>
          <w:tcPr>
            <w:tcW w:w="2268" w:type="dxa"/>
          </w:tcPr>
          <w:p w:rsidR="00E55464" w:rsidRPr="00BE126E" w:rsidRDefault="00E55464" w:rsidP="00B27F84">
            <w:pPr>
              <w:pStyle w:val="1b"/>
              <w:spacing w:before="0" w:after="0"/>
              <w:rPr>
                <w:rFonts w:eastAsia="MS Mincho"/>
                <w:lang w:eastAsia="ru-RU"/>
              </w:rPr>
            </w:pPr>
            <w:r w:rsidRPr="00BE126E">
              <w:rPr>
                <w:rFonts w:eastAsia="MS Mincho"/>
                <w:lang w:eastAsia="ru-RU"/>
              </w:rPr>
              <w:t>Тип оплаты</w:t>
            </w:r>
          </w:p>
        </w:tc>
        <w:tc>
          <w:tcPr>
            <w:tcW w:w="2574" w:type="dxa"/>
          </w:tcPr>
          <w:p w:rsidR="00E55464" w:rsidRPr="00BE126E" w:rsidRDefault="00E55464" w:rsidP="00B27F84">
            <w:pPr>
              <w:pStyle w:val="1b"/>
              <w:spacing w:before="0" w:after="0"/>
              <w:rPr>
                <w:rFonts w:eastAsia="MS Mincho"/>
                <w:lang w:eastAsia="ru-RU"/>
              </w:rPr>
            </w:pPr>
            <w:r w:rsidRPr="00BE126E">
              <w:rPr>
                <w:rFonts w:eastAsia="MS Mincho"/>
                <w:lang w:eastAsia="ru-RU"/>
              </w:rPr>
              <w:t>Оплата случая оказания медпомощи:</w:t>
            </w:r>
          </w:p>
          <w:p w:rsidR="00E55464" w:rsidRPr="00BE126E" w:rsidRDefault="00E55464" w:rsidP="00B27F84">
            <w:pPr>
              <w:pStyle w:val="1b"/>
              <w:spacing w:before="0" w:after="0"/>
              <w:rPr>
                <w:rFonts w:eastAsia="MS Mincho"/>
                <w:lang w:eastAsia="ru-RU"/>
              </w:rPr>
            </w:pPr>
            <w:r w:rsidRPr="00BE126E">
              <w:rPr>
                <w:rFonts w:eastAsia="MS Mincho"/>
                <w:lang w:eastAsia="ru-RU"/>
              </w:rPr>
              <w:t>0</w:t>
            </w:r>
            <w:r w:rsidR="00A8489A" w:rsidRPr="00BE126E">
              <w:rPr>
                <w:rFonts w:eastAsia="MS Mincho"/>
                <w:lang w:eastAsia="ru-RU"/>
              </w:rPr>
              <w:t>–</w:t>
            </w:r>
            <w:r w:rsidRPr="00BE126E">
              <w:rPr>
                <w:rFonts w:eastAsia="MS Mincho"/>
                <w:lang w:eastAsia="ru-RU"/>
              </w:rPr>
              <w:t xml:space="preserve"> не принято решение об оплате</w:t>
            </w:r>
          </w:p>
          <w:p w:rsidR="00E55464" w:rsidRPr="00BE126E" w:rsidRDefault="00E55464" w:rsidP="00B27F84">
            <w:pPr>
              <w:pStyle w:val="1b"/>
              <w:spacing w:before="0" w:after="0"/>
              <w:rPr>
                <w:rFonts w:eastAsia="MS Mincho"/>
                <w:lang w:eastAsia="ru-RU"/>
              </w:rPr>
            </w:pPr>
            <w:r w:rsidRPr="00BE126E">
              <w:rPr>
                <w:rFonts w:eastAsia="MS Mincho"/>
                <w:lang w:eastAsia="ru-RU"/>
              </w:rPr>
              <w:t>1 – полная оплата;</w:t>
            </w:r>
          </w:p>
          <w:p w:rsidR="00E55464" w:rsidRPr="00BE126E" w:rsidRDefault="00E55464" w:rsidP="00B27F84">
            <w:pPr>
              <w:pStyle w:val="1b"/>
              <w:spacing w:before="0" w:after="0"/>
              <w:rPr>
                <w:rFonts w:eastAsia="MS Mincho"/>
                <w:lang w:eastAsia="ru-RU"/>
              </w:rPr>
            </w:pPr>
            <w:r w:rsidRPr="00BE126E">
              <w:rPr>
                <w:rFonts w:eastAsia="MS Mincho"/>
                <w:lang w:eastAsia="ru-RU"/>
              </w:rPr>
              <w:lastRenderedPageBreak/>
              <w:t>2 – полный отказ;</w:t>
            </w:r>
          </w:p>
          <w:p w:rsidR="00E55464" w:rsidRPr="00BE126E" w:rsidRDefault="00E55464" w:rsidP="00B27F84">
            <w:pPr>
              <w:pStyle w:val="1b"/>
              <w:spacing w:before="0" w:after="0"/>
              <w:rPr>
                <w:rFonts w:eastAsia="MS Mincho"/>
                <w:lang w:eastAsia="ru-RU"/>
              </w:rPr>
            </w:pPr>
            <w:r w:rsidRPr="00BE126E">
              <w:rPr>
                <w:rFonts w:eastAsia="MS Mincho"/>
                <w:lang w:eastAsia="ru-RU"/>
              </w:rPr>
              <w:t>3 – частичный отказ.</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UMP</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N(15.2)</w:t>
            </w:r>
          </w:p>
        </w:tc>
        <w:tc>
          <w:tcPr>
            <w:tcW w:w="2268" w:type="dxa"/>
          </w:tcPr>
          <w:p w:rsidR="00E55464" w:rsidRPr="00BE126E" w:rsidRDefault="00E55464" w:rsidP="00B27F84">
            <w:pPr>
              <w:pStyle w:val="1b"/>
              <w:spacing w:before="0" w:after="0"/>
              <w:rPr>
                <w:lang w:eastAsia="ru-RU"/>
              </w:rPr>
            </w:pPr>
            <w:r w:rsidRPr="00BE126E">
              <w:rPr>
                <w:lang w:eastAsia="ru-RU"/>
              </w:rPr>
              <w:t xml:space="preserve">Сумма, принятая к оплате </w:t>
            </w:r>
          </w:p>
        </w:tc>
        <w:tc>
          <w:tcPr>
            <w:tcW w:w="2574" w:type="dxa"/>
          </w:tcPr>
          <w:p w:rsidR="00E55464" w:rsidRPr="00BE126E" w:rsidRDefault="00E55464" w:rsidP="00B27F84">
            <w:pPr>
              <w:pStyle w:val="1b"/>
              <w:spacing w:before="0" w:after="0"/>
              <w:rPr>
                <w:lang w:eastAsia="ru-RU"/>
              </w:rPr>
            </w:pPr>
            <w:r w:rsidRPr="00BE126E">
              <w:rPr>
                <w:lang w:val="en-US" w:eastAsia="ru-RU"/>
              </w:rPr>
              <w:t xml:space="preserve">= </w:t>
            </w:r>
            <w:r w:rsidRPr="00BE126E">
              <w:rPr>
                <w:rFonts w:eastAsia="Calibri"/>
                <w:lang w:val="en-US" w:eastAsia="ru-RU"/>
              </w:rPr>
              <w:t xml:space="preserve">SUMV </w:t>
            </w:r>
            <w:r w:rsidR="00A8489A" w:rsidRPr="00BE126E">
              <w:rPr>
                <w:rFonts w:eastAsia="Calibri"/>
                <w:lang w:eastAsia="ru-RU"/>
              </w:rPr>
              <w:t>–</w:t>
            </w:r>
            <w:r w:rsidRPr="00BE126E">
              <w:rPr>
                <w:rFonts w:eastAsia="Calibri"/>
                <w:lang w:val="en-US" w:eastAsia="ru-RU"/>
              </w:rPr>
              <w:t xml:space="preserve"> SANK_</w:t>
            </w:r>
            <w:r w:rsidRPr="00BE126E">
              <w:rPr>
                <w:rFonts w:eastAsia="Calibri"/>
                <w:lang w:eastAsia="ru-RU"/>
              </w:rPr>
              <w:t>IT</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ANK_IT</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N(15.2)</w:t>
            </w:r>
          </w:p>
        </w:tc>
        <w:tc>
          <w:tcPr>
            <w:tcW w:w="2268" w:type="dxa"/>
          </w:tcPr>
          <w:p w:rsidR="00E55464" w:rsidRPr="00BE126E" w:rsidRDefault="00E55464" w:rsidP="00B27F84">
            <w:pPr>
              <w:pStyle w:val="1b"/>
              <w:spacing w:before="0" w:after="0"/>
              <w:rPr>
                <w:lang w:eastAsia="ru-RU"/>
              </w:rPr>
            </w:pPr>
            <w:r w:rsidRPr="00BE126E">
              <w:rPr>
                <w:lang w:eastAsia="ru-RU"/>
              </w:rPr>
              <w:t>Сумма санкций по случаю</w:t>
            </w:r>
          </w:p>
        </w:tc>
        <w:tc>
          <w:tcPr>
            <w:tcW w:w="2574" w:type="dxa"/>
          </w:tcPr>
          <w:p w:rsidR="00E55464" w:rsidRPr="00BE126E" w:rsidRDefault="00E55464" w:rsidP="00B27F84">
            <w:pPr>
              <w:pStyle w:val="1b"/>
              <w:spacing w:before="0" w:after="0"/>
              <w:rPr>
                <w:lang w:eastAsia="ru-RU"/>
              </w:rPr>
            </w:pPr>
            <w:proofErr w:type="gramStart"/>
            <w:r w:rsidRPr="00BE126E">
              <w:rPr>
                <w:lang w:eastAsia="ru-RU"/>
              </w:rPr>
              <w:t>Равна</w:t>
            </w:r>
            <w:proofErr w:type="gramEnd"/>
            <w:r w:rsidRPr="00BE126E">
              <w:rPr>
                <w:lang w:eastAsia="ru-RU"/>
              </w:rPr>
              <w:t xml:space="preserve"> сумме описанных ниже санкций.</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ANK</w:t>
            </w:r>
          </w:p>
        </w:tc>
        <w:tc>
          <w:tcPr>
            <w:tcW w:w="851" w:type="dxa"/>
            <w:noWrap/>
          </w:tcPr>
          <w:p w:rsidR="00E55464" w:rsidRPr="00BE126E" w:rsidRDefault="00E55464" w:rsidP="00B27F84">
            <w:pPr>
              <w:pStyle w:val="1b"/>
              <w:spacing w:before="0" w:after="0"/>
              <w:rPr>
                <w:lang w:eastAsia="ru-RU"/>
              </w:rPr>
            </w:pPr>
            <w:r w:rsidRPr="00BE126E">
              <w:rPr>
                <w:lang w:eastAsia="ru-RU"/>
              </w:rPr>
              <w:t>УМ</w:t>
            </w:r>
          </w:p>
        </w:tc>
        <w:tc>
          <w:tcPr>
            <w:tcW w:w="1134" w:type="dxa"/>
            <w:noWrap/>
          </w:tcPr>
          <w:p w:rsidR="00E55464" w:rsidRPr="00BE126E" w:rsidRDefault="00E55464" w:rsidP="00B27F84">
            <w:pPr>
              <w:pStyle w:val="1b"/>
              <w:spacing w:before="0" w:after="0"/>
              <w:rPr>
                <w:lang w:eastAsia="ru-RU"/>
              </w:rPr>
            </w:pPr>
            <w:r w:rsidRPr="00BE126E">
              <w:rPr>
                <w:lang w:eastAsia="ru-RU"/>
              </w:rPr>
              <w:t>S</w:t>
            </w:r>
          </w:p>
        </w:tc>
        <w:tc>
          <w:tcPr>
            <w:tcW w:w="2268" w:type="dxa"/>
          </w:tcPr>
          <w:p w:rsidR="00E55464" w:rsidRPr="00BE126E" w:rsidRDefault="00E55464" w:rsidP="00B27F84">
            <w:pPr>
              <w:pStyle w:val="1b"/>
              <w:spacing w:before="0" w:after="0"/>
              <w:rPr>
                <w:lang w:eastAsia="ru-RU"/>
              </w:rPr>
            </w:pPr>
            <w:r w:rsidRPr="00BE126E">
              <w:rPr>
                <w:lang w:eastAsia="ru-RU"/>
              </w:rPr>
              <w:t>Сведения о санкциях</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val="en-US" w:eastAsia="ru-RU"/>
              </w:rPr>
            </w:pPr>
          </w:p>
        </w:tc>
        <w:tc>
          <w:tcPr>
            <w:tcW w:w="1843" w:type="dxa"/>
            <w:noWrap/>
          </w:tcPr>
          <w:p w:rsidR="00E55464" w:rsidRPr="00BE126E" w:rsidRDefault="00E55464" w:rsidP="00B27F84">
            <w:pPr>
              <w:pStyle w:val="1b"/>
              <w:spacing w:before="0" w:after="0"/>
              <w:rPr>
                <w:lang w:eastAsia="ru-RU"/>
              </w:rPr>
            </w:pPr>
            <w:r w:rsidRPr="00BE126E">
              <w:rPr>
                <w:lang w:eastAsia="ru-RU"/>
              </w:rPr>
              <w:t>USL</w:t>
            </w:r>
          </w:p>
        </w:tc>
        <w:tc>
          <w:tcPr>
            <w:tcW w:w="851" w:type="dxa"/>
            <w:noWrap/>
          </w:tcPr>
          <w:p w:rsidR="00E55464" w:rsidRPr="00BE126E" w:rsidRDefault="00E55464" w:rsidP="00B27F84">
            <w:pPr>
              <w:pStyle w:val="1b"/>
              <w:spacing w:before="0" w:after="0"/>
              <w:rPr>
                <w:lang w:eastAsia="ru-RU"/>
              </w:rPr>
            </w:pPr>
            <w:r w:rsidRPr="00BE126E">
              <w:rPr>
                <w:lang w:eastAsia="ru-RU"/>
              </w:rPr>
              <w:t>УМ</w:t>
            </w:r>
          </w:p>
        </w:tc>
        <w:tc>
          <w:tcPr>
            <w:tcW w:w="1134" w:type="dxa"/>
            <w:noWrap/>
          </w:tcPr>
          <w:p w:rsidR="00E55464" w:rsidRPr="00BE126E" w:rsidRDefault="00E55464" w:rsidP="00B27F84">
            <w:pPr>
              <w:pStyle w:val="1b"/>
              <w:spacing w:before="0" w:after="0"/>
              <w:rPr>
                <w:lang w:eastAsia="ru-RU"/>
              </w:rPr>
            </w:pPr>
            <w:r w:rsidRPr="00BE126E">
              <w:rPr>
                <w:lang w:eastAsia="ru-RU"/>
              </w:rPr>
              <w:t>S</w:t>
            </w:r>
          </w:p>
        </w:tc>
        <w:tc>
          <w:tcPr>
            <w:tcW w:w="2268" w:type="dxa"/>
          </w:tcPr>
          <w:p w:rsidR="00E55464" w:rsidRPr="00BE126E" w:rsidRDefault="00E55464" w:rsidP="00B27F84">
            <w:pPr>
              <w:pStyle w:val="1b"/>
              <w:spacing w:before="0" w:after="0"/>
              <w:rPr>
                <w:lang w:eastAsia="ru-RU"/>
              </w:rPr>
            </w:pPr>
            <w:r w:rsidRPr="00BE126E">
              <w:rPr>
                <w:lang w:eastAsia="ru-RU"/>
              </w:rPr>
              <w:t>Сведения об услуге</w:t>
            </w:r>
          </w:p>
        </w:tc>
        <w:tc>
          <w:tcPr>
            <w:tcW w:w="2574" w:type="dxa"/>
          </w:tcPr>
          <w:p w:rsidR="00E55464" w:rsidRPr="00BE126E" w:rsidRDefault="00E55464" w:rsidP="00B27F84">
            <w:pPr>
              <w:pStyle w:val="1b"/>
              <w:spacing w:before="0" w:after="0"/>
              <w:rPr>
                <w:lang w:eastAsia="ru-RU"/>
              </w:rPr>
            </w:pPr>
            <w:r w:rsidRPr="00BE126E">
              <w:rPr>
                <w:lang w:eastAsia="ru-RU"/>
              </w:rPr>
              <w:t>Описывает услуги, оказанные в рамках данного случая</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COMENTSL</w:t>
            </w:r>
          </w:p>
        </w:tc>
        <w:tc>
          <w:tcPr>
            <w:tcW w:w="851" w:type="dxa"/>
            <w:noWrap/>
          </w:tcPr>
          <w:p w:rsidR="00E55464" w:rsidRPr="00BE126E" w:rsidRDefault="00E55464" w:rsidP="00B27F84">
            <w:pPr>
              <w:pStyle w:val="1b"/>
              <w:spacing w:before="0" w:after="0"/>
              <w:rPr>
                <w:lang w:eastAsia="ru-RU"/>
              </w:rPr>
            </w:pPr>
            <w:r w:rsidRPr="00BE126E">
              <w:rPr>
                <w:lang w:eastAsia="ru-RU"/>
              </w:rPr>
              <w:t>У</w:t>
            </w:r>
          </w:p>
        </w:tc>
        <w:tc>
          <w:tcPr>
            <w:tcW w:w="1134" w:type="dxa"/>
            <w:noWrap/>
          </w:tcPr>
          <w:p w:rsidR="00E55464" w:rsidRPr="00BE126E" w:rsidRDefault="00E55464" w:rsidP="00B27F84">
            <w:pPr>
              <w:pStyle w:val="1b"/>
              <w:spacing w:before="0" w:after="0"/>
              <w:rPr>
                <w:lang w:eastAsia="ru-RU"/>
              </w:rPr>
            </w:pPr>
            <w:r w:rsidRPr="00BE126E">
              <w:rPr>
                <w:lang w:eastAsia="ru-RU"/>
              </w:rPr>
              <w:t>T(250)</w:t>
            </w:r>
          </w:p>
        </w:tc>
        <w:tc>
          <w:tcPr>
            <w:tcW w:w="2268" w:type="dxa"/>
          </w:tcPr>
          <w:p w:rsidR="00E55464" w:rsidRPr="00BE126E" w:rsidRDefault="00E55464" w:rsidP="00B27F84">
            <w:pPr>
              <w:pStyle w:val="1b"/>
              <w:spacing w:before="0" w:after="0"/>
              <w:rPr>
                <w:lang w:eastAsia="ru-RU"/>
              </w:rPr>
            </w:pPr>
            <w:r w:rsidRPr="00BE126E">
              <w:rPr>
                <w:lang w:eastAsia="ru-RU"/>
              </w:rPr>
              <w:t>Служебное поле</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0467" w:type="dxa"/>
            <w:gridSpan w:val="6"/>
            <w:noWrap/>
          </w:tcPr>
          <w:p w:rsidR="00E55464" w:rsidRPr="00BE126E" w:rsidRDefault="00E55464" w:rsidP="00B27F84">
            <w:pPr>
              <w:pStyle w:val="1f5"/>
              <w:spacing w:before="0" w:after="0"/>
              <w:rPr>
                <w:rStyle w:val="afffa"/>
                <w:lang w:eastAsia="ru-RU"/>
              </w:rPr>
            </w:pPr>
            <w:r w:rsidRPr="00BE126E">
              <w:rPr>
                <w:rStyle w:val="afffa"/>
                <w:lang w:eastAsia="ru-RU"/>
              </w:rPr>
              <w:t>Сведения о санкциях</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ANK</w:t>
            </w: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_CODE</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Т(36)</w:t>
            </w:r>
          </w:p>
        </w:tc>
        <w:tc>
          <w:tcPr>
            <w:tcW w:w="2268" w:type="dxa"/>
          </w:tcPr>
          <w:p w:rsidR="00E55464" w:rsidRPr="00BE126E" w:rsidRDefault="00E55464" w:rsidP="00B27F84">
            <w:pPr>
              <w:pStyle w:val="1b"/>
              <w:spacing w:before="0" w:after="0"/>
              <w:rPr>
                <w:lang w:eastAsia="ru-RU"/>
              </w:rPr>
            </w:pPr>
            <w:r w:rsidRPr="00BE126E">
              <w:rPr>
                <w:lang w:eastAsia="ru-RU"/>
              </w:rPr>
              <w:t>Идентификатор санкции</w:t>
            </w:r>
          </w:p>
        </w:tc>
        <w:tc>
          <w:tcPr>
            <w:tcW w:w="2574" w:type="dxa"/>
          </w:tcPr>
          <w:p w:rsidR="00E55464" w:rsidRPr="00BE126E" w:rsidRDefault="00E55464" w:rsidP="00B27F84">
            <w:pPr>
              <w:pStyle w:val="1b"/>
              <w:spacing w:before="0" w:after="0"/>
              <w:rPr>
                <w:lang w:eastAsia="ru-RU"/>
              </w:rPr>
            </w:pPr>
            <w:proofErr w:type="gramStart"/>
            <w:r w:rsidRPr="00BE126E">
              <w:rPr>
                <w:rFonts w:eastAsia="MS Mincho"/>
                <w:lang w:eastAsia="ru-RU"/>
              </w:rPr>
              <w:t>Уникален</w:t>
            </w:r>
            <w:proofErr w:type="gramEnd"/>
            <w:r w:rsidRPr="00BE126E">
              <w:rPr>
                <w:rFonts w:eastAsia="MS Mincho"/>
                <w:lang w:eastAsia="ru-RU"/>
              </w:rPr>
              <w:t xml:space="preserve"> в пределах случая.</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_SUM</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N(15.2)</w:t>
            </w:r>
          </w:p>
        </w:tc>
        <w:tc>
          <w:tcPr>
            <w:tcW w:w="2268" w:type="dxa"/>
          </w:tcPr>
          <w:p w:rsidR="00E55464" w:rsidRPr="00BE126E" w:rsidRDefault="00E55464" w:rsidP="00B27F84">
            <w:pPr>
              <w:pStyle w:val="1b"/>
              <w:spacing w:before="0" w:after="0"/>
              <w:rPr>
                <w:lang w:eastAsia="ru-RU"/>
              </w:rPr>
            </w:pPr>
            <w:r w:rsidRPr="00BE126E">
              <w:rPr>
                <w:lang w:eastAsia="ru-RU"/>
              </w:rPr>
              <w:t>Финансовая санкция</w:t>
            </w:r>
          </w:p>
        </w:tc>
        <w:tc>
          <w:tcPr>
            <w:tcW w:w="2574" w:type="dxa"/>
          </w:tcPr>
          <w:p w:rsidR="00E55464" w:rsidRPr="00BE126E" w:rsidRDefault="00E55464" w:rsidP="00B27F84">
            <w:pPr>
              <w:pStyle w:val="1b"/>
              <w:spacing w:before="0" w:after="0"/>
              <w:rPr>
                <w:lang w:eastAsia="ru-RU"/>
              </w:rPr>
            </w:pP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_TIP</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N(1)</w:t>
            </w:r>
          </w:p>
        </w:tc>
        <w:tc>
          <w:tcPr>
            <w:tcW w:w="2268" w:type="dxa"/>
          </w:tcPr>
          <w:p w:rsidR="00E55464" w:rsidRPr="00BE126E" w:rsidRDefault="00E55464" w:rsidP="00B27F84">
            <w:pPr>
              <w:pStyle w:val="1b"/>
              <w:spacing w:before="0" w:after="0"/>
              <w:rPr>
                <w:lang w:eastAsia="ru-RU"/>
              </w:rPr>
            </w:pPr>
            <w:r w:rsidRPr="00BE126E">
              <w:rPr>
                <w:lang w:eastAsia="ru-RU"/>
              </w:rPr>
              <w:t>Тип санкции</w:t>
            </w:r>
          </w:p>
        </w:tc>
        <w:tc>
          <w:tcPr>
            <w:tcW w:w="2574" w:type="dxa"/>
          </w:tcPr>
          <w:p w:rsidR="00E55464" w:rsidRPr="00BE126E" w:rsidRDefault="00E55464" w:rsidP="00B27F84">
            <w:pPr>
              <w:pStyle w:val="1b"/>
              <w:spacing w:before="0" w:after="0"/>
              <w:rPr>
                <w:lang w:eastAsia="ru-RU"/>
              </w:rPr>
            </w:pPr>
            <w:r w:rsidRPr="00BE126E">
              <w:rPr>
                <w:lang w:eastAsia="ru-RU"/>
              </w:rPr>
              <w:t>1 – МЭК,</w:t>
            </w:r>
          </w:p>
          <w:p w:rsidR="00E55464" w:rsidRPr="00BE126E" w:rsidRDefault="00E55464" w:rsidP="00B27F84">
            <w:pPr>
              <w:pStyle w:val="1b"/>
              <w:spacing w:before="0" w:after="0"/>
              <w:rPr>
                <w:lang w:eastAsia="ru-RU"/>
              </w:rPr>
            </w:pPr>
            <w:r w:rsidRPr="00BE126E">
              <w:rPr>
                <w:lang w:eastAsia="ru-RU"/>
              </w:rPr>
              <w:t>2 – МЭЭ,</w:t>
            </w:r>
          </w:p>
          <w:p w:rsidR="00E55464" w:rsidRPr="00BE126E" w:rsidRDefault="00E55464" w:rsidP="00B27F84">
            <w:pPr>
              <w:pStyle w:val="1b"/>
              <w:spacing w:before="0" w:after="0"/>
              <w:rPr>
                <w:lang w:eastAsia="ru-RU"/>
              </w:rPr>
            </w:pPr>
            <w:r w:rsidRPr="00BE126E">
              <w:rPr>
                <w:lang w:eastAsia="ru-RU"/>
              </w:rPr>
              <w:t>3 – ЭКМП.</w:t>
            </w:r>
          </w:p>
        </w:tc>
      </w:tr>
      <w:tr w:rsidR="00BE126E" w:rsidRPr="00BE126E" w:rsidTr="00E55464">
        <w:trPr>
          <w:jc w:val="center"/>
        </w:trPr>
        <w:tc>
          <w:tcPr>
            <w:tcW w:w="1797" w:type="dxa"/>
            <w:noWrap/>
          </w:tcPr>
          <w:p w:rsidR="00E55464" w:rsidRPr="00BE126E" w:rsidRDefault="00E55464" w:rsidP="00B27F84">
            <w:pPr>
              <w:pStyle w:val="1b"/>
              <w:spacing w:before="0" w:after="0"/>
              <w:rPr>
                <w:rFonts w:eastAsia="Calibri"/>
                <w:lang w:eastAsia="ru-RU"/>
              </w:rPr>
            </w:pPr>
          </w:p>
        </w:tc>
        <w:tc>
          <w:tcPr>
            <w:tcW w:w="1843" w:type="dxa"/>
            <w:noWrap/>
          </w:tcPr>
          <w:p w:rsidR="00E55464" w:rsidRPr="00BE126E" w:rsidRDefault="00E55464" w:rsidP="00B27F84">
            <w:pPr>
              <w:pStyle w:val="1b"/>
              <w:spacing w:before="0" w:after="0"/>
              <w:rPr>
                <w:rFonts w:eastAsia="Calibri"/>
                <w:lang w:eastAsia="ru-RU"/>
              </w:rPr>
            </w:pPr>
            <w:r w:rsidRPr="00BE126E">
              <w:rPr>
                <w:rFonts w:eastAsia="Calibri"/>
                <w:lang w:eastAsia="ru-RU"/>
              </w:rPr>
              <w:t>S_OSN</w:t>
            </w:r>
          </w:p>
        </w:tc>
        <w:tc>
          <w:tcPr>
            <w:tcW w:w="851" w:type="dxa"/>
            <w:noWrap/>
          </w:tcPr>
          <w:p w:rsidR="00E55464" w:rsidRPr="00BE126E" w:rsidRDefault="00E55464" w:rsidP="00B27F84">
            <w:pPr>
              <w:pStyle w:val="1b"/>
              <w:spacing w:before="0" w:after="0"/>
              <w:rPr>
                <w:lang w:eastAsia="ru-RU"/>
              </w:rPr>
            </w:pPr>
            <w:r w:rsidRPr="00BE126E">
              <w:rPr>
                <w:lang w:eastAsia="ru-RU"/>
              </w:rPr>
              <w:t>О</w:t>
            </w:r>
          </w:p>
        </w:tc>
        <w:tc>
          <w:tcPr>
            <w:tcW w:w="1134" w:type="dxa"/>
            <w:noWrap/>
          </w:tcPr>
          <w:p w:rsidR="00E55464" w:rsidRPr="00BE126E" w:rsidRDefault="00E55464" w:rsidP="00B27F84">
            <w:pPr>
              <w:pStyle w:val="1b"/>
              <w:spacing w:before="0" w:after="0"/>
              <w:rPr>
                <w:lang w:eastAsia="ru-RU"/>
              </w:rPr>
            </w:pPr>
            <w:r w:rsidRPr="00BE126E">
              <w:rPr>
                <w:lang w:eastAsia="ru-RU"/>
              </w:rPr>
              <w:t>N(3)</w:t>
            </w:r>
          </w:p>
        </w:tc>
        <w:tc>
          <w:tcPr>
            <w:tcW w:w="2268" w:type="dxa"/>
          </w:tcPr>
          <w:p w:rsidR="00E55464" w:rsidRPr="00BE126E" w:rsidRDefault="00E55464" w:rsidP="00B27F84">
            <w:pPr>
              <w:pStyle w:val="1b"/>
              <w:spacing w:before="0" w:after="0"/>
              <w:rPr>
                <w:lang w:eastAsia="ru-RU"/>
              </w:rPr>
            </w:pPr>
            <w:r w:rsidRPr="00BE126E">
              <w:rPr>
                <w:lang w:eastAsia="ru-RU"/>
              </w:rPr>
              <w:t>Код причины отказа (частичной) оплаты</w:t>
            </w:r>
          </w:p>
        </w:tc>
        <w:tc>
          <w:tcPr>
            <w:tcW w:w="2574" w:type="dxa"/>
          </w:tcPr>
          <w:p w:rsidR="00E55464" w:rsidRPr="00BE126E" w:rsidRDefault="00E55464" w:rsidP="00B27F84">
            <w:pPr>
              <w:pStyle w:val="1b"/>
              <w:spacing w:before="0" w:after="0"/>
              <w:rPr>
                <w:lang w:eastAsia="ru-RU"/>
              </w:rPr>
            </w:pPr>
            <w:r w:rsidRPr="00BE126E">
              <w:rPr>
                <w:rFonts w:eastAsia="MS Mincho"/>
                <w:lang w:eastAsia="ru-RU"/>
              </w:rPr>
              <w:t>F014 Классификатор причин отказа в оплате медицинской помощи.</w:t>
            </w: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S_COM</w:t>
            </w:r>
          </w:p>
        </w:tc>
        <w:tc>
          <w:tcPr>
            <w:tcW w:w="851" w:type="dxa"/>
            <w:noWrap/>
          </w:tcPr>
          <w:p w:rsidR="009B0F96" w:rsidRPr="00BE126E" w:rsidRDefault="009B0F96" w:rsidP="00B27F84">
            <w:pPr>
              <w:pStyle w:val="1b"/>
              <w:spacing w:before="0" w:after="0"/>
              <w:rPr>
                <w:lang w:val="en-US" w:eastAsia="ru-RU"/>
              </w:rPr>
            </w:pPr>
            <w:r w:rsidRPr="00BE126E">
              <w:rPr>
                <w:lang w:val="en-US" w:eastAsia="ru-RU"/>
              </w:rPr>
              <w:t>O</w:t>
            </w:r>
          </w:p>
        </w:tc>
        <w:tc>
          <w:tcPr>
            <w:tcW w:w="1134" w:type="dxa"/>
            <w:noWrap/>
          </w:tcPr>
          <w:p w:rsidR="009B0F96" w:rsidRPr="00BE126E" w:rsidRDefault="009B0F96" w:rsidP="00B27F84">
            <w:pPr>
              <w:pStyle w:val="1b"/>
              <w:spacing w:before="0" w:after="0"/>
              <w:rPr>
                <w:lang w:eastAsia="ru-RU"/>
              </w:rPr>
            </w:pPr>
            <w:r w:rsidRPr="00BE126E">
              <w:rPr>
                <w:lang w:eastAsia="ru-RU"/>
              </w:rPr>
              <w:t>Т(250)</w:t>
            </w:r>
          </w:p>
        </w:tc>
        <w:tc>
          <w:tcPr>
            <w:tcW w:w="2268" w:type="dxa"/>
          </w:tcPr>
          <w:p w:rsidR="009B0F96" w:rsidRPr="00BE126E" w:rsidRDefault="009B0F96" w:rsidP="00B27F84">
            <w:pPr>
              <w:pStyle w:val="1b"/>
              <w:spacing w:before="0" w:after="0"/>
              <w:rPr>
                <w:lang w:eastAsia="ru-RU"/>
              </w:rPr>
            </w:pPr>
            <w:r w:rsidRPr="00BE126E">
              <w:rPr>
                <w:lang w:eastAsia="ru-RU"/>
              </w:rPr>
              <w:t>Комментарий</w:t>
            </w:r>
          </w:p>
        </w:tc>
        <w:tc>
          <w:tcPr>
            <w:tcW w:w="2574" w:type="dxa"/>
          </w:tcPr>
          <w:p w:rsidR="009B0F96" w:rsidRPr="00BE126E" w:rsidRDefault="009B0F96" w:rsidP="009B0F96">
            <w:r w:rsidRPr="00BE126E">
              <w:rPr>
                <w:rFonts w:eastAsia="MS Mincho"/>
              </w:rPr>
              <w:t xml:space="preserve">Расширение комментарий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w:t>
            </w:r>
            <w:r w:rsidRPr="00BE126E">
              <w:rPr>
                <w:rFonts w:eastAsia="MS Mincho"/>
              </w:rPr>
              <w:lastRenderedPageBreak/>
              <w:t>стоимости тарифа требуется указать правильную сумму расчета для МО по версии плательщика.</w:t>
            </w: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S_IST</w:t>
            </w:r>
          </w:p>
        </w:tc>
        <w:tc>
          <w:tcPr>
            <w:tcW w:w="851" w:type="dxa"/>
            <w:noWrap/>
          </w:tcPr>
          <w:p w:rsidR="009B0F96" w:rsidRPr="00BE126E" w:rsidRDefault="009B0F96" w:rsidP="00B27F84">
            <w:pPr>
              <w:pStyle w:val="1b"/>
              <w:spacing w:before="0" w:after="0"/>
              <w:rPr>
                <w:lang w:eastAsia="ru-RU"/>
              </w:rPr>
            </w:pPr>
            <w:r w:rsidRPr="00BE126E">
              <w:rPr>
                <w:lang w:eastAsia="ru-RU"/>
              </w:rPr>
              <w:t>О</w:t>
            </w:r>
          </w:p>
        </w:tc>
        <w:tc>
          <w:tcPr>
            <w:tcW w:w="1134" w:type="dxa"/>
            <w:noWrap/>
          </w:tcPr>
          <w:p w:rsidR="009B0F96" w:rsidRPr="00BE126E" w:rsidRDefault="009B0F96" w:rsidP="00B27F84">
            <w:pPr>
              <w:pStyle w:val="1b"/>
              <w:spacing w:before="0" w:after="0"/>
              <w:rPr>
                <w:lang w:eastAsia="ru-RU"/>
              </w:rPr>
            </w:pPr>
            <w:r w:rsidRPr="00BE126E">
              <w:rPr>
                <w:lang w:eastAsia="ru-RU"/>
              </w:rPr>
              <w:t>N(1)</w:t>
            </w:r>
          </w:p>
        </w:tc>
        <w:tc>
          <w:tcPr>
            <w:tcW w:w="2268" w:type="dxa"/>
          </w:tcPr>
          <w:p w:rsidR="009B0F96" w:rsidRPr="00BE126E" w:rsidRDefault="009B0F96" w:rsidP="00B27F84">
            <w:pPr>
              <w:pStyle w:val="1b"/>
              <w:spacing w:before="0" w:after="0"/>
              <w:rPr>
                <w:lang w:eastAsia="ru-RU"/>
              </w:rPr>
            </w:pPr>
            <w:r w:rsidRPr="00BE126E">
              <w:rPr>
                <w:lang w:eastAsia="ru-RU"/>
              </w:rPr>
              <w:t>Источник</w:t>
            </w:r>
          </w:p>
        </w:tc>
        <w:tc>
          <w:tcPr>
            <w:tcW w:w="2574" w:type="dxa"/>
          </w:tcPr>
          <w:p w:rsidR="009B0F96" w:rsidRPr="00BE126E" w:rsidRDefault="009B0F96" w:rsidP="00B27F84">
            <w:pPr>
              <w:pStyle w:val="1b"/>
              <w:spacing w:before="0" w:after="0"/>
              <w:rPr>
                <w:rFonts w:eastAsia="MS Mincho"/>
                <w:lang w:eastAsia="ru-RU"/>
              </w:rPr>
            </w:pPr>
            <w:r w:rsidRPr="00BE126E">
              <w:rPr>
                <w:rFonts w:eastAsia="MS Mincho"/>
                <w:lang w:eastAsia="ru-RU"/>
              </w:rPr>
              <w:t xml:space="preserve">1 – </w:t>
            </w:r>
            <w:r w:rsidR="00B43AFF" w:rsidRPr="00BE126E">
              <w:rPr>
                <w:rFonts w:eastAsia="MS Mincho"/>
                <w:lang w:eastAsia="ru-RU"/>
              </w:rPr>
              <w:t>ТФ ОМС</w:t>
            </w:r>
            <w:proofErr w:type="gramStart"/>
            <w:r w:rsidRPr="00BE126E">
              <w:rPr>
                <w:rFonts w:eastAsia="MS Mincho"/>
                <w:lang w:eastAsia="ru-RU"/>
              </w:rPr>
              <w:t>1</w:t>
            </w:r>
            <w:proofErr w:type="gramEnd"/>
            <w:r w:rsidRPr="00BE126E">
              <w:rPr>
                <w:rFonts w:eastAsia="MS Mincho"/>
                <w:lang w:eastAsia="ru-RU"/>
              </w:rPr>
              <w:t xml:space="preserve"> к МО,</w:t>
            </w:r>
          </w:p>
          <w:p w:rsidR="009B0F96" w:rsidRPr="00BE126E" w:rsidRDefault="009B0F96" w:rsidP="00B27F84">
            <w:pPr>
              <w:pStyle w:val="1b"/>
              <w:spacing w:before="0" w:after="0"/>
              <w:rPr>
                <w:rFonts w:eastAsia="MS Mincho"/>
                <w:lang w:eastAsia="ru-RU"/>
              </w:rPr>
            </w:pPr>
            <w:r w:rsidRPr="00BE126E">
              <w:rPr>
                <w:rFonts w:eastAsia="MS Mincho"/>
                <w:lang w:eastAsia="ru-RU"/>
              </w:rPr>
              <w:t>2 – </w:t>
            </w:r>
            <w:r w:rsidR="00B43AFF" w:rsidRPr="00BE126E">
              <w:rPr>
                <w:rFonts w:eastAsia="MS Mincho"/>
                <w:lang w:eastAsia="ru-RU"/>
              </w:rPr>
              <w:t>ТФ ОМС</w:t>
            </w:r>
            <w:proofErr w:type="gramStart"/>
            <w:r w:rsidRPr="00BE126E">
              <w:rPr>
                <w:rFonts w:eastAsia="MS Mincho"/>
                <w:lang w:eastAsia="ru-RU"/>
              </w:rPr>
              <w:t>2</w:t>
            </w:r>
            <w:proofErr w:type="gramEnd"/>
            <w:r w:rsidRPr="00BE126E">
              <w:rPr>
                <w:rFonts w:eastAsia="MS Mincho"/>
                <w:lang w:eastAsia="ru-RU"/>
              </w:rPr>
              <w:t xml:space="preserve"> к </w:t>
            </w:r>
            <w:r w:rsidR="00B43AFF" w:rsidRPr="00BE126E">
              <w:rPr>
                <w:rFonts w:eastAsia="MS Mincho"/>
                <w:lang w:eastAsia="ru-RU"/>
              </w:rPr>
              <w:t>ТФ ОМС</w:t>
            </w:r>
            <w:r w:rsidRPr="00BE126E">
              <w:rPr>
                <w:rFonts w:eastAsia="MS Mincho"/>
                <w:lang w:eastAsia="ru-RU"/>
              </w:rPr>
              <w:t xml:space="preserve">1 </w:t>
            </w:r>
            <w:r w:rsidRPr="00BE126E">
              <w:rPr>
                <w:lang w:eastAsia="ru-RU"/>
              </w:rPr>
              <w:t>(только в протоколе обработки основной части)</w:t>
            </w:r>
            <w:r w:rsidRPr="00BE126E">
              <w:rPr>
                <w:rFonts w:eastAsia="MS Mincho"/>
                <w:lang w:eastAsia="ru-RU"/>
              </w:rPr>
              <w:t>,</w:t>
            </w:r>
          </w:p>
          <w:p w:rsidR="009B0F96" w:rsidRPr="00BE126E" w:rsidRDefault="009B0F96" w:rsidP="00B27F84">
            <w:pPr>
              <w:pStyle w:val="1b"/>
              <w:spacing w:before="0" w:after="0"/>
              <w:rPr>
                <w:rFonts w:eastAsia="MS Mincho"/>
                <w:lang w:eastAsia="ru-RU"/>
              </w:rPr>
            </w:pPr>
            <w:r w:rsidRPr="00BE126E">
              <w:rPr>
                <w:rFonts w:eastAsia="MS Mincho"/>
                <w:lang w:eastAsia="ru-RU"/>
              </w:rPr>
              <w:t xml:space="preserve">3 – уточнённые санкции </w:t>
            </w:r>
            <w:r w:rsidR="00B43AFF" w:rsidRPr="00BE126E">
              <w:rPr>
                <w:rFonts w:eastAsia="MS Mincho"/>
                <w:lang w:eastAsia="ru-RU"/>
              </w:rPr>
              <w:t>ТФ ОМС</w:t>
            </w:r>
            <w:proofErr w:type="gramStart"/>
            <w:r w:rsidRPr="00BE126E">
              <w:rPr>
                <w:rFonts w:eastAsia="MS Mincho"/>
                <w:lang w:eastAsia="ru-RU"/>
              </w:rPr>
              <w:t>1</w:t>
            </w:r>
            <w:proofErr w:type="gramEnd"/>
            <w:r w:rsidRPr="00BE126E">
              <w:rPr>
                <w:rFonts w:eastAsia="MS Mincho"/>
                <w:lang w:eastAsia="ru-RU"/>
              </w:rPr>
              <w:t xml:space="preserve"> к МО (только в исправленной части и далее),</w:t>
            </w:r>
          </w:p>
          <w:p w:rsidR="009B0F96" w:rsidRPr="00BE126E" w:rsidRDefault="009B0F96" w:rsidP="00B27F84">
            <w:pPr>
              <w:pStyle w:val="1b"/>
              <w:spacing w:before="0" w:after="0"/>
              <w:rPr>
                <w:rFonts w:eastAsia="MS Mincho"/>
                <w:lang w:eastAsia="ru-RU"/>
              </w:rPr>
            </w:pPr>
            <w:r w:rsidRPr="00BE126E">
              <w:rPr>
                <w:rFonts w:eastAsia="MS Mincho"/>
                <w:lang w:eastAsia="ru-RU"/>
              </w:rPr>
              <w:t xml:space="preserve">4 – итоговые санкции </w:t>
            </w:r>
            <w:r w:rsidR="00B43AFF" w:rsidRPr="00BE126E">
              <w:rPr>
                <w:rFonts w:eastAsia="MS Mincho"/>
                <w:lang w:eastAsia="ru-RU"/>
              </w:rPr>
              <w:t>ТФ ОМС</w:t>
            </w:r>
            <w:proofErr w:type="gramStart"/>
            <w:r w:rsidRPr="00BE126E">
              <w:rPr>
                <w:rFonts w:eastAsia="MS Mincho"/>
                <w:lang w:eastAsia="ru-RU"/>
              </w:rPr>
              <w:t>2</w:t>
            </w:r>
            <w:proofErr w:type="gramEnd"/>
            <w:r w:rsidRPr="00BE126E">
              <w:rPr>
                <w:rFonts w:eastAsia="MS Mincho"/>
                <w:lang w:eastAsia="ru-RU"/>
              </w:rPr>
              <w:t xml:space="preserve"> к </w:t>
            </w:r>
            <w:r w:rsidR="00B43AFF" w:rsidRPr="00BE126E">
              <w:rPr>
                <w:rFonts w:eastAsia="MS Mincho"/>
                <w:lang w:eastAsia="ru-RU"/>
              </w:rPr>
              <w:t>ТФ ОМС</w:t>
            </w:r>
            <w:r w:rsidRPr="00BE126E">
              <w:rPr>
                <w:rFonts w:eastAsia="MS Mincho"/>
                <w:lang w:eastAsia="ru-RU"/>
              </w:rPr>
              <w:t>1 (только в протоколе обработки исправленной части),</w:t>
            </w:r>
          </w:p>
          <w:p w:rsidR="009B0F96" w:rsidRPr="00BE126E" w:rsidRDefault="009B0F96" w:rsidP="00B27F84">
            <w:pPr>
              <w:pStyle w:val="1b"/>
              <w:spacing w:before="0" w:after="0"/>
              <w:rPr>
                <w:lang w:eastAsia="ru-RU"/>
              </w:rPr>
            </w:pPr>
            <w:r w:rsidRPr="00BE126E">
              <w:rPr>
                <w:lang w:eastAsia="ru-RU"/>
              </w:rPr>
              <w:t>где:</w:t>
            </w:r>
          </w:p>
          <w:p w:rsidR="009B0F96" w:rsidRPr="00BE126E" w:rsidRDefault="00B43AFF" w:rsidP="00B27F84">
            <w:pPr>
              <w:pStyle w:val="1b"/>
              <w:spacing w:before="0" w:after="0"/>
              <w:rPr>
                <w:rFonts w:eastAsia="MS Mincho"/>
                <w:lang w:eastAsia="ru-RU"/>
              </w:rPr>
            </w:pPr>
            <w:r w:rsidRPr="00BE126E">
              <w:rPr>
                <w:rFonts w:eastAsia="MS Mincho"/>
                <w:lang w:eastAsia="ru-RU"/>
              </w:rPr>
              <w:t>ТФ ОМС</w:t>
            </w:r>
            <w:proofErr w:type="gramStart"/>
            <w:r w:rsidR="009B0F96" w:rsidRPr="00BE126E">
              <w:rPr>
                <w:rFonts w:eastAsia="MS Mincho"/>
                <w:lang w:eastAsia="ru-RU"/>
              </w:rPr>
              <w:t>1</w:t>
            </w:r>
            <w:proofErr w:type="gramEnd"/>
            <w:r w:rsidR="009B0F96" w:rsidRPr="00BE126E">
              <w:rPr>
                <w:rFonts w:eastAsia="MS Mincho"/>
                <w:lang w:eastAsia="ru-RU"/>
              </w:rPr>
              <w:t xml:space="preserve"> – </w:t>
            </w:r>
            <w:r w:rsidRPr="00BE126E">
              <w:rPr>
                <w:rFonts w:eastAsia="MS Mincho"/>
                <w:lang w:eastAsia="ru-RU"/>
              </w:rPr>
              <w:t>ТФ ОМС</w:t>
            </w:r>
            <w:r w:rsidR="009B0F96" w:rsidRPr="00BE126E">
              <w:rPr>
                <w:rFonts w:eastAsia="MS Mincho"/>
                <w:lang w:eastAsia="ru-RU"/>
              </w:rPr>
              <w:t xml:space="preserve"> территории оказания медицинской помощи;</w:t>
            </w:r>
          </w:p>
          <w:p w:rsidR="009B0F96" w:rsidRPr="00BE126E" w:rsidRDefault="00B43AFF" w:rsidP="00B27F84">
            <w:pPr>
              <w:pStyle w:val="1b"/>
              <w:spacing w:before="0" w:after="0"/>
              <w:rPr>
                <w:rFonts w:eastAsia="MS Mincho"/>
                <w:lang w:eastAsia="ru-RU"/>
              </w:rPr>
            </w:pPr>
            <w:r w:rsidRPr="00BE126E">
              <w:rPr>
                <w:rFonts w:eastAsia="MS Mincho"/>
                <w:lang w:eastAsia="ru-RU"/>
              </w:rPr>
              <w:t>ТФ ОМС</w:t>
            </w:r>
            <w:proofErr w:type="gramStart"/>
            <w:r w:rsidR="009B0F96" w:rsidRPr="00BE126E">
              <w:rPr>
                <w:rFonts w:eastAsia="MS Mincho"/>
                <w:lang w:eastAsia="ru-RU"/>
              </w:rPr>
              <w:t>2</w:t>
            </w:r>
            <w:proofErr w:type="gramEnd"/>
            <w:r w:rsidR="009B0F96" w:rsidRPr="00BE126E">
              <w:rPr>
                <w:rFonts w:eastAsia="MS Mincho"/>
                <w:lang w:eastAsia="ru-RU"/>
              </w:rPr>
              <w:t xml:space="preserve"> – </w:t>
            </w:r>
            <w:r w:rsidRPr="00BE126E">
              <w:rPr>
                <w:rFonts w:eastAsia="MS Mincho"/>
                <w:lang w:eastAsia="ru-RU"/>
              </w:rPr>
              <w:t>ТФ ОМС</w:t>
            </w:r>
            <w:r w:rsidR="009B0F96" w:rsidRPr="00BE126E">
              <w:rPr>
                <w:rFonts w:eastAsia="MS Mincho"/>
                <w:lang w:eastAsia="ru-RU"/>
              </w:rPr>
              <w:t xml:space="preserve"> территории страхования;</w:t>
            </w:r>
          </w:p>
          <w:p w:rsidR="009B0F96" w:rsidRPr="00BE126E" w:rsidRDefault="009B0F96" w:rsidP="00B27F84">
            <w:pPr>
              <w:pStyle w:val="1b"/>
              <w:spacing w:before="0" w:after="0"/>
              <w:rPr>
                <w:lang w:eastAsia="ru-RU"/>
              </w:rPr>
            </w:pPr>
            <w:proofErr w:type="gramStart"/>
            <w:r w:rsidRPr="00BE126E">
              <w:rPr>
                <w:rFonts w:eastAsia="MS Mincho"/>
                <w:lang w:eastAsia="ru-RU"/>
              </w:rPr>
              <w:t>МО – МО, оказавшая медицинскую помощь.</w:t>
            </w:r>
            <w:proofErr w:type="gramEnd"/>
          </w:p>
        </w:tc>
      </w:tr>
      <w:tr w:rsidR="00BE126E" w:rsidRPr="00BE126E" w:rsidTr="00E55464">
        <w:trPr>
          <w:jc w:val="center"/>
        </w:trPr>
        <w:tc>
          <w:tcPr>
            <w:tcW w:w="10467" w:type="dxa"/>
            <w:gridSpan w:val="6"/>
            <w:noWrap/>
          </w:tcPr>
          <w:p w:rsidR="009B0F96" w:rsidRPr="00BE126E" w:rsidRDefault="009B0F96" w:rsidP="00B27F84">
            <w:pPr>
              <w:pStyle w:val="1f5"/>
              <w:spacing w:before="0" w:after="0"/>
              <w:rPr>
                <w:rStyle w:val="afffa"/>
                <w:lang w:eastAsia="ru-RU"/>
              </w:rPr>
            </w:pPr>
            <w:r w:rsidRPr="00BE126E">
              <w:rPr>
                <w:rStyle w:val="afffa"/>
                <w:lang w:eastAsia="ru-RU"/>
              </w:rPr>
              <w:t>Сведения об услуге</w:t>
            </w: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r w:rsidRPr="00BE126E">
              <w:rPr>
                <w:lang w:eastAsia="ru-RU"/>
              </w:rPr>
              <w:t>USL</w:t>
            </w: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IDSERV</w:t>
            </w:r>
          </w:p>
        </w:tc>
        <w:tc>
          <w:tcPr>
            <w:tcW w:w="851" w:type="dxa"/>
            <w:noWrap/>
          </w:tcPr>
          <w:p w:rsidR="009B0F96" w:rsidRPr="00BE126E" w:rsidRDefault="009B0F96" w:rsidP="00B27F84">
            <w:pPr>
              <w:pStyle w:val="1b"/>
              <w:spacing w:before="0" w:after="0"/>
              <w:rPr>
                <w:lang w:eastAsia="ru-RU"/>
              </w:rPr>
            </w:pPr>
            <w:r w:rsidRPr="00BE126E">
              <w:rPr>
                <w:lang w:eastAsia="ru-RU"/>
              </w:rPr>
              <w:t>O</w:t>
            </w:r>
          </w:p>
        </w:tc>
        <w:tc>
          <w:tcPr>
            <w:tcW w:w="1134" w:type="dxa"/>
            <w:noWrap/>
          </w:tcPr>
          <w:p w:rsidR="009B0F96" w:rsidRPr="00BE126E" w:rsidRDefault="009B0F96" w:rsidP="00B27F84">
            <w:pPr>
              <w:pStyle w:val="1b"/>
              <w:spacing w:before="0" w:after="0"/>
              <w:rPr>
                <w:lang w:eastAsia="ru-RU"/>
              </w:rPr>
            </w:pPr>
            <w:r w:rsidRPr="00BE126E">
              <w:rPr>
                <w:lang w:eastAsia="ru-RU"/>
              </w:rPr>
              <w:t>T(36)</w:t>
            </w:r>
          </w:p>
        </w:tc>
        <w:tc>
          <w:tcPr>
            <w:tcW w:w="2268" w:type="dxa"/>
          </w:tcPr>
          <w:p w:rsidR="009B0F96" w:rsidRPr="00BE126E" w:rsidRDefault="009B0F96" w:rsidP="00B27F84">
            <w:pPr>
              <w:pStyle w:val="1b"/>
              <w:spacing w:before="0" w:after="0"/>
              <w:rPr>
                <w:lang w:eastAsia="ru-RU"/>
              </w:rPr>
            </w:pPr>
            <w:r w:rsidRPr="00BE126E">
              <w:rPr>
                <w:lang w:eastAsia="ru-RU"/>
              </w:rPr>
              <w:t>Номер записи в реестре услуг</w:t>
            </w:r>
          </w:p>
        </w:tc>
        <w:tc>
          <w:tcPr>
            <w:tcW w:w="2574" w:type="dxa"/>
          </w:tcPr>
          <w:p w:rsidR="009B0F96" w:rsidRPr="00BE126E" w:rsidRDefault="009B0F96" w:rsidP="00B27F84">
            <w:pPr>
              <w:pStyle w:val="1b"/>
              <w:spacing w:before="0" w:after="0"/>
              <w:rPr>
                <w:lang w:eastAsia="ru-RU"/>
              </w:rPr>
            </w:pPr>
            <w:proofErr w:type="gramStart"/>
            <w:r w:rsidRPr="00BE126E">
              <w:rPr>
                <w:lang w:eastAsia="ru-RU"/>
              </w:rPr>
              <w:t>Уникален</w:t>
            </w:r>
            <w:proofErr w:type="gramEnd"/>
            <w:r w:rsidRPr="00BE126E">
              <w:rPr>
                <w:lang w:eastAsia="ru-RU"/>
              </w:rPr>
              <w:t xml:space="preserve"> в пределах случая</w:t>
            </w:r>
          </w:p>
        </w:tc>
      </w:tr>
      <w:tr w:rsidR="00BE126E" w:rsidRPr="00BE126E" w:rsidTr="00E55464">
        <w:trPr>
          <w:jc w:val="center"/>
        </w:trPr>
        <w:tc>
          <w:tcPr>
            <w:tcW w:w="1797" w:type="dxa"/>
            <w:noWrap/>
          </w:tcPr>
          <w:p w:rsidR="009B0F96" w:rsidRPr="00BE126E" w:rsidRDefault="009B0F96" w:rsidP="00B27F84">
            <w:pPr>
              <w:pStyle w:val="1b"/>
              <w:spacing w:before="0" w:after="0"/>
              <w:rPr>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LPU</w:t>
            </w:r>
          </w:p>
        </w:tc>
        <w:tc>
          <w:tcPr>
            <w:tcW w:w="851" w:type="dxa"/>
            <w:noWrap/>
          </w:tcPr>
          <w:p w:rsidR="009B0F96" w:rsidRPr="00BE126E" w:rsidRDefault="009B0F96" w:rsidP="00B27F84">
            <w:pPr>
              <w:pStyle w:val="1b"/>
              <w:spacing w:before="0" w:after="0"/>
              <w:rPr>
                <w:lang w:val="en-US" w:eastAsia="ru-RU"/>
              </w:rPr>
            </w:pPr>
            <w:r w:rsidRPr="00BE126E">
              <w:rPr>
                <w:lang w:eastAsia="ru-RU"/>
              </w:rPr>
              <w:t>О</w:t>
            </w:r>
          </w:p>
        </w:tc>
        <w:tc>
          <w:tcPr>
            <w:tcW w:w="1134" w:type="dxa"/>
            <w:noWrap/>
          </w:tcPr>
          <w:p w:rsidR="009B0F96" w:rsidRPr="00BE126E" w:rsidRDefault="009B0F96" w:rsidP="00B27F84">
            <w:pPr>
              <w:pStyle w:val="1b"/>
              <w:spacing w:before="0" w:after="0"/>
              <w:rPr>
                <w:lang w:eastAsia="ru-RU"/>
              </w:rPr>
            </w:pPr>
            <w:r w:rsidRPr="00BE126E">
              <w:rPr>
                <w:lang w:eastAsia="ru-RU"/>
              </w:rPr>
              <w:t>Т(6)</w:t>
            </w:r>
          </w:p>
        </w:tc>
        <w:tc>
          <w:tcPr>
            <w:tcW w:w="2268" w:type="dxa"/>
          </w:tcPr>
          <w:p w:rsidR="009B0F96" w:rsidRPr="00BE126E" w:rsidRDefault="009B0F96" w:rsidP="00B27F84">
            <w:pPr>
              <w:pStyle w:val="1b"/>
              <w:spacing w:before="0" w:after="0"/>
              <w:rPr>
                <w:lang w:eastAsia="ru-RU"/>
              </w:rPr>
            </w:pPr>
            <w:r w:rsidRPr="00BE126E">
              <w:rPr>
                <w:lang w:eastAsia="ru-RU"/>
              </w:rPr>
              <w:t>Код МО</w:t>
            </w:r>
          </w:p>
        </w:tc>
        <w:tc>
          <w:tcPr>
            <w:tcW w:w="2574" w:type="dxa"/>
          </w:tcPr>
          <w:p w:rsidR="009B0F96" w:rsidRPr="00BE126E" w:rsidRDefault="009B0F96" w:rsidP="00B27F84">
            <w:pPr>
              <w:pStyle w:val="1b"/>
              <w:spacing w:before="0" w:after="0"/>
              <w:rPr>
                <w:lang w:eastAsia="ru-RU"/>
              </w:rPr>
            </w:pPr>
            <w:r w:rsidRPr="00BE126E">
              <w:rPr>
                <w:lang w:eastAsia="ru-RU"/>
              </w:rPr>
              <w:t>МО лечения</w:t>
            </w: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PROFIL</w:t>
            </w:r>
          </w:p>
        </w:tc>
        <w:tc>
          <w:tcPr>
            <w:tcW w:w="851" w:type="dxa"/>
            <w:noWrap/>
          </w:tcPr>
          <w:p w:rsidR="009B0F96" w:rsidRPr="00BE126E" w:rsidRDefault="009B0F96" w:rsidP="00B27F84">
            <w:pPr>
              <w:pStyle w:val="1b"/>
              <w:spacing w:before="0" w:after="0"/>
              <w:rPr>
                <w:lang w:eastAsia="ru-RU"/>
              </w:rPr>
            </w:pPr>
            <w:r w:rsidRPr="00BE126E">
              <w:rPr>
                <w:lang w:eastAsia="ru-RU"/>
              </w:rPr>
              <w:t>O</w:t>
            </w:r>
          </w:p>
        </w:tc>
        <w:tc>
          <w:tcPr>
            <w:tcW w:w="1134" w:type="dxa"/>
            <w:noWrap/>
          </w:tcPr>
          <w:p w:rsidR="009B0F96" w:rsidRPr="00BE126E" w:rsidRDefault="009B0F96" w:rsidP="00B27F84">
            <w:pPr>
              <w:pStyle w:val="1b"/>
              <w:spacing w:before="0" w:after="0"/>
              <w:rPr>
                <w:lang w:eastAsia="ru-RU"/>
              </w:rPr>
            </w:pPr>
            <w:r w:rsidRPr="00BE126E">
              <w:rPr>
                <w:lang w:eastAsia="ru-RU"/>
              </w:rPr>
              <w:t>N(3)</w:t>
            </w:r>
          </w:p>
        </w:tc>
        <w:tc>
          <w:tcPr>
            <w:tcW w:w="2268" w:type="dxa"/>
          </w:tcPr>
          <w:p w:rsidR="009B0F96" w:rsidRPr="00BE126E" w:rsidRDefault="009B0F96" w:rsidP="00B27F84">
            <w:pPr>
              <w:pStyle w:val="1b"/>
              <w:spacing w:before="0" w:after="0"/>
              <w:rPr>
                <w:lang w:eastAsia="ru-RU"/>
              </w:rPr>
            </w:pPr>
            <w:r w:rsidRPr="00BE126E">
              <w:rPr>
                <w:lang w:eastAsia="ru-RU"/>
              </w:rPr>
              <w:t>Профиль</w:t>
            </w:r>
          </w:p>
        </w:tc>
        <w:tc>
          <w:tcPr>
            <w:tcW w:w="2574" w:type="dxa"/>
          </w:tcPr>
          <w:p w:rsidR="009B0F96" w:rsidRPr="00BE126E" w:rsidRDefault="009B0F96" w:rsidP="00B27F84">
            <w:pPr>
              <w:pStyle w:val="1b"/>
              <w:spacing w:before="0" w:after="0"/>
              <w:rPr>
                <w:lang w:eastAsia="ru-RU"/>
              </w:rPr>
            </w:pPr>
            <w:r w:rsidRPr="00BE126E">
              <w:rPr>
                <w:lang w:eastAsia="ru-RU"/>
              </w:rPr>
              <w:t>Классификатор V002 Приложения А.</w:t>
            </w: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shd w:val="clear" w:color="auto" w:fill="auto"/>
            <w:noWrap/>
          </w:tcPr>
          <w:p w:rsidR="009B0F96" w:rsidRPr="00BE126E" w:rsidRDefault="009B0F96" w:rsidP="00B27F84">
            <w:pPr>
              <w:pStyle w:val="1b"/>
              <w:spacing w:before="0" w:after="0"/>
              <w:rPr>
                <w:rFonts w:eastAsia="Calibri"/>
                <w:lang w:val="en-US" w:eastAsia="ru-RU"/>
              </w:rPr>
            </w:pPr>
            <w:r w:rsidRPr="00BE126E">
              <w:rPr>
                <w:rFonts w:eastAsia="Calibri"/>
                <w:lang w:val="en-US" w:eastAsia="ru-RU"/>
              </w:rPr>
              <w:t>VID_VME</w:t>
            </w:r>
          </w:p>
        </w:tc>
        <w:tc>
          <w:tcPr>
            <w:tcW w:w="851" w:type="dxa"/>
            <w:shd w:val="clear" w:color="auto" w:fill="auto"/>
            <w:noWrap/>
          </w:tcPr>
          <w:p w:rsidR="009B0F96" w:rsidRPr="00BE126E" w:rsidRDefault="009B0F96" w:rsidP="00B27F84">
            <w:pPr>
              <w:pStyle w:val="1b"/>
              <w:spacing w:before="0" w:after="0"/>
              <w:rPr>
                <w:lang w:eastAsia="ru-RU"/>
              </w:rPr>
            </w:pPr>
            <w:r w:rsidRPr="00BE126E">
              <w:rPr>
                <w:lang w:eastAsia="ru-RU"/>
              </w:rPr>
              <w:t>У</w:t>
            </w:r>
          </w:p>
        </w:tc>
        <w:tc>
          <w:tcPr>
            <w:tcW w:w="1134" w:type="dxa"/>
            <w:shd w:val="clear" w:color="auto" w:fill="auto"/>
            <w:noWrap/>
          </w:tcPr>
          <w:p w:rsidR="009B0F96" w:rsidRPr="00BE126E" w:rsidRDefault="009B0F96" w:rsidP="00B27F84">
            <w:pPr>
              <w:pStyle w:val="1b"/>
              <w:spacing w:before="0" w:after="0"/>
              <w:rPr>
                <w:lang w:eastAsia="ru-RU"/>
              </w:rPr>
            </w:pPr>
            <w:r w:rsidRPr="00BE126E">
              <w:rPr>
                <w:lang w:eastAsia="ru-RU"/>
              </w:rPr>
              <w:t>Т</w:t>
            </w:r>
            <w:r w:rsidRPr="00BE126E">
              <w:rPr>
                <w:lang w:val="en-US" w:eastAsia="ru-RU"/>
              </w:rPr>
              <w:t>(</w:t>
            </w:r>
            <w:r w:rsidRPr="00BE126E">
              <w:rPr>
                <w:lang w:eastAsia="ru-RU"/>
              </w:rPr>
              <w:t>15</w:t>
            </w:r>
            <w:r w:rsidRPr="00BE126E">
              <w:rPr>
                <w:lang w:val="en-US" w:eastAsia="ru-RU"/>
              </w:rPr>
              <w:t>)</w:t>
            </w:r>
          </w:p>
        </w:tc>
        <w:tc>
          <w:tcPr>
            <w:tcW w:w="2268" w:type="dxa"/>
            <w:shd w:val="clear" w:color="auto" w:fill="auto"/>
          </w:tcPr>
          <w:p w:rsidR="009B0F96" w:rsidRPr="00BE126E" w:rsidRDefault="009B0F96" w:rsidP="00B27F84">
            <w:pPr>
              <w:pStyle w:val="1b"/>
              <w:spacing w:before="0" w:after="0"/>
              <w:rPr>
                <w:lang w:eastAsia="ru-RU"/>
              </w:rPr>
            </w:pPr>
            <w:r w:rsidRPr="00BE126E">
              <w:rPr>
                <w:lang w:eastAsia="ru-RU"/>
              </w:rPr>
              <w:t>Вид медицинского вмешательства</w:t>
            </w:r>
          </w:p>
        </w:tc>
        <w:tc>
          <w:tcPr>
            <w:tcW w:w="2574" w:type="dxa"/>
            <w:shd w:val="clear" w:color="auto" w:fill="auto"/>
          </w:tcPr>
          <w:p w:rsidR="009B0F96" w:rsidRPr="00BE126E" w:rsidRDefault="009B0F96" w:rsidP="00B27F84">
            <w:pPr>
              <w:pStyle w:val="1b"/>
              <w:spacing w:before="0" w:after="0"/>
              <w:rPr>
                <w:lang w:eastAsia="ru-RU"/>
              </w:rPr>
            </w:pPr>
            <w:r w:rsidRPr="00BE126E">
              <w:rPr>
                <w:lang w:eastAsia="ru-RU"/>
              </w:rPr>
              <w:t>Указывается в соответствии с номенклатурой медицинских услуг (</w:t>
            </w:r>
            <w:r w:rsidRPr="00BE126E">
              <w:rPr>
                <w:lang w:val="en-US" w:eastAsia="ru-RU"/>
              </w:rPr>
              <w:t>V</w:t>
            </w:r>
            <w:r w:rsidRPr="00BE126E">
              <w:rPr>
                <w:lang w:eastAsia="ru-RU"/>
              </w:rPr>
              <w:t>001)</w:t>
            </w: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DET</w:t>
            </w:r>
          </w:p>
        </w:tc>
        <w:tc>
          <w:tcPr>
            <w:tcW w:w="851" w:type="dxa"/>
            <w:noWrap/>
          </w:tcPr>
          <w:p w:rsidR="009B0F96" w:rsidRPr="00BE126E" w:rsidRDefault="009B0F96" w:rsidP="00B27F84">
            <w:pPr>
              <w:pStyle w:val="1b"/>
              <w:spacing w:before="0" w:after="0"/>
              <w:rPr>
                <w:lang w:eastAsia="ru-RU"/>
              </w:rPr>
            </w:pPr>
            <w:r w:rsidRPr="00BE126E">
              <w:rPr>
                <w:lang w:eastAsia="ru-RU"/>
              </w:rPr>
              <w:t>О</w:t>
            </w:r>
          </w:p>
        </w:tc>
        <w:tc>
          <w:tcPr>
            <w:tcW w:w="1134" w:type="dxa"/>
            <w:noWrap/>
          </w:tcPr>
          <w:p w:rsidR="009B0F96" w:rsidRPr="00BE126E" w:rsidRDefault="009B0F96" w:rsidP="00B27F84">
            <w:pPr>
              <w:pStyle w:val="1b"/>
              <w:spacing w:before="0" w:after="0"/>
              <w:rPr>
                <w:lang w:eastAsia="ru-RU"/>
              </w:rPr>
            </w:pPr>
            <w:r w:rsidRPr="00BE126E">
              <w:rPr>
                <w:lang w:eastAsia="ru-RU"/>
              </w:rPr>
              <w:t>N(1)</w:t>
            </w:r>
          </w:p>
        </w:tc>
        <w:tc>
          <w:tcPr>
            <w:tcW w:w="2268" w:type="dxa"/>
          </w:tcPr>
          <w:p w:rsidR="009B0F96" w:rsidRPr="00BE126E" w:rsidRDefault="009B0F96" w:rsidP="00B27F84">
            <w:pPr>
              <w:pStyle w:val="1b"/>
              <w:spacing w:before="0" w:after="0"/>
              <w:rPr>
                <w:lang w:eastAsia="ru-RU"/>
              </w:rPr>
            </w:pPr>
            <w:r w:rsidRPr="00BE126E">
              <w:rPr>
                <w:lang w:eastAsia="ru-RU"/>
              </w:rPr>
              <w:t>Признак детского профиля</w:t>
            </w:r>
          </w:p>
        </w:tc>
        <w:tc>
          <w:tcPr>
            <w:tcW w:w="2574" w:type="dxa"/>
          </w:tcPr>
          <w:p w:rsidR="009B0F96" w:rsidRPr="00BE126E" w:rsidRDefault="009B0F96" w:rsidP="00B27F84">
            <w:pPr>
              <w:pStyle w:val="1b"/>
              <w:spacing w:before="0" w:after="0"/>
              <w:rPr>
                <w:lang w:eastAsia="ru-RU"/>
              </w:rPr>
            </w:pPr>
            <w:r w:rsidRPr="00BE126E">
              <w:rPr>
                <w:lang w:eastAsia="ru-RU"/>
              </w:rPr>
              <w:t>0</w:t>
            </w:r>
            <w:r w:rsidR="00A8489A" w:rsidRPr="00BE126E">
              <w:rPr>
                <w:lang w:eastAsia="ru-RU"/>
              </w:rPr>
              <w:t>–</w:t>
            </w:r>
            <w:r w:rsidRPr="00BE126E">
              <w:rPr>
                <w:lang w:eastAsia="ru-RU"/>
              </w:rPr>
              <w:t>нет, 1</w:t>
            </w:r>
            <w:r w:rsidR="00A8489A" w:rsidRPr="00BE126E">
              <w:rPr>
                <w:lang w:eastAsia="ru-RU"/>
              </w:rPr>
              <w:t>–</w:t>
            </w:r>
            <w:r w:rsidRPr="00BE126E">
              <w:rPr>
                <w:lang w:eastAsia="ru-RU"/>
              </w:rPr>
              <w:t>да.</w:t>
            </w: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DATE_IN</w:t>
            </w:r>
          </w:p>
        </w:tc>
        <w:tc>
          <w:tcPr>
            <w:tcW w:w="851" w:type="dxa"/>
            <w:noWrap/>
          </w:tcPr>
          <w:p w:rsidR="009B0F96" w:rsidRPr="00BE126E" w:rsidRDefault="009B0F96" w:rsidP="00B27F84">
            <w:pPr>
              <w:pStyle w:val="1b"/>
              <w:spacing w:before="0" w:after="0"/>
              <w:rPr>
                <w:lang w:eastAsia="ru-RU"/>
              </w:rPr>
            </w:pPr>
            <w:r w:rsidRPr="00BE126E">
              <w:rPr>
                <w:lang w:eastAsia="ru-RU"/>
              </w:rPr>
              <w:t>O</w:t>
            </w:r>
          </w:p>
        </w:tc>
        <w:tc>
          <w:tcPr>
            <w:tcW w:w="1134" w:type="dxa"/>
            <w:noWrap/>
          </w:tcPr>
          <w:p w:rsidR="009B0F96" w:rsidRPr="00BE126E" w:rsidRDefault="009B0F96" w:rsidP="00B27F84">
            <w:pPr>
              <w:pStyle w:val="1b"/>
              <w:spacing w:before="0" w:after="0"/>
              <w:rPr>
                <w:lang w:eastAsia="ru-RU"/>
              </w:rPr>
            </w:pPr>
            <w:r w:rsidRPr="00BE126E">
              <w:rPr>
                <w:lang w:eastAsia="ru-RU"/>
              </w:rPr>
              <w:t>D</w:t>
            </w:r>
          </w:p>
        </w:tc>
        <w:tc>
          <w:tcPr>
            <w:tcW w:w="2268" w:type="dxa"/>
          </w:tcPr>
          <w:p w:rsidR="009B0F96" w:rsidRPr="00BE126E" w:rsidRDefault="009B0F96" w:rsidP="00B27F84">
            <w:pPr>
              <w:pStyle w:val="1b"/>
              <w:spacing w:before="0" w:after="0"/>
              <w:rPr>
                <w:lang w:eastAsia="ru-RU"/>
              </w:rPr>
            </w:pPr>
            <w:r w:rsidRPr="00BE126E">
              <w:rPr>
                <w:lang w:eastAsia="ru-RU"/>
              </w:rPr>
              <w:t>Дата начала оказания услуги</w:t>
            </w:r>
          </w:p>
        </w:tc>
        <w:tc>
          <w:tcPr>
            <w:tcW w:w="2574" w:type="dxa"/>
          </w:tcPr>
          <w:p w:rsidR="009B0F96" w:rsidRPr="00BE126E" w:rsidRDefault="009B0F96" w:rsidP="00B27F84">
            <w:pPr>
              <w:pStyle w:val="1b"/>
              <w:spacing w:before="0" w:after="0"/>
              <w:rPr>
                <w:lang w:eastAsia="ru-RU"/>
              </w:rPr>
            </w:pP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DATE_OUT</w:t>
            </w:r>
          </w:p>
        </w:tc>
        <w:tc>
          <w:tcPr>
            <w:tcW w:w="851" w:type="dxa"/>
            <w:noWrap/>
          </w:tcPr>
          <w:p w:rsidR="009B0F96" w:rsidRPr="00BE126E" w:rsidRDefault="009B0F96" w:rsidP="00B27F84">
            <w:pPr>
              <w:pStyle w:val="1b"/>
              <w:spacing w:before="0" w:after="0"/>
              <w:rPr>
                <w:lang w:eastAsia="ru-RU"/>
              </w:rPr>
            </w:pPr>
            <w:r w:rsidRPr="00BE126E">
              <w:rPr>
                <w:lang w:eastAsia="ru-RU"/>
              </w:rPr>
              <w:t>O</w:t>
            </w:r>
          </w:p>
        </w:tc>
        <w:tc>
          <w:tcPr>
            <w:tcW w:w="1134" w:type="dxa"/>
            <w:noWrap/>
          </w:tcPr>
          <w:p w:rsidR="009B0F96" w:rsidRPr="00BE126E" w:rsidRDefault="009B0F96" w:rsidP="00B27F84">
            <w:pPr>
              <w:pStyle w:val="1b"/>
              <w:spacing w:before="0" w:after="0"/>
              <w:rPr>
                <w:lang w:eastAsia="ru-RU"/>
              </w:rPr>
            </w:pPr>
            <w:r w:rsidRPr="00BE126E">
              <w:rPr>
                <w:lang w:eastAsia="ru-RU"/>
              </w:rPr>
              <w:t>D</w:t>
            </w:r>
          </w:p>
        </w:tc>
        <w:tc>
          <w:tcPr>
            <w:tcW w:w="2268" w:type="dxa"/>
          </w:tcPr>
          <w:p w:rsidR="009B0F96" w:rsidRPr="00BE126E" w:rsidRDefault="009B0F96" w:rsidP="00B27F84">
            <w:pPr>
              <w:pStyle w:val="1b"/>
              <w:spacing w:before="0" w:after="0"/>
              <w:rPr>
                <w:lang w:eastAsia="ru-RU"/>
              </w:rPr>
            </w:pPr>
            <w:r w:rsidRPr="00BE126E">
              <w:rPr>
                <w:lang w:eastAsia="ru-RU"/>
              </w:rPr>
              <w:t>Дата окончания оказания услуги</w:t>
            </w:r>
          </w:p>
        </w:tc>
        <w:tc>
          <w:tcPr>
            <w:tcW w:w="2574" w:type="dxa"/>
          </w:tcPr>
          <w:p w:rsidR="009B0F96" w:rsidRPr="00BE126E" w:rsidRDefault="009B0F96" w:rsidP="00B27F84">
            <w:pPr>
              <w:pStyle w:val="1b"/>
              <w:spacing w:before="0" w:after="0"/>
              <w:rPr>
                <w:lang w:eastAsia="ru-RU"/>
              </w:rPr>
            </w:pP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DS</w:t>
            </w:r>
          </w:p>
        </w:tc>
        <w:tc>
          <w:tcPr>
            <w:tcW w:w="851" w:type="dxa"/>
            <w:noWrap/>
          </w:tcPr>
          <w:p w:rsidR="009B0F96" w:rsidRPr="00BE126E" w:rsidRDefault="009B0F96" w:rsidP="00B27F84">
            <w:pPr>
              <w:pStyle w:val="1b"/>
              <w:spacing w:before="0" w:after="0"/>
              <w:rPr>
                <w:lang w:eastAsia="ru-RU"/>
              </w:rPr>
            </w:pPr>
            <w:r w:rsidRPr="00BE126E">
              <w:rPr>
                <w:lang w:eastAsia="ru-RU"/>
              </w:rPr>
              <w:t>O</w:t>
            </w:r>
          </w:p>
        </w:tc>
        <w:tc>
          <w:tcPr>
            <w:tcW w:w="1134" w:type="dxa"/>
            <w:noWrap/>
          </w:tcPr>
          <w:p w:rsidR="009B0F96" w:rsidRPr="00BE126E" w:rsidRDefault="009B0F96" w:rsidP="00B27F84">
            <w:pPr>
              <w:pStyle w:val="1b"/>
              <w:spacing w:before="0" w:after="0"/>
              <w:rPr>
                <w:lang w:eastAsia="ru-RU"/>
              </w:rPr>
            </w:pPr>
            <w:r w:rsidRPr="00BE126E">
              <w:rPr>
                <w:lang w:eastAsia="ru-RU"/>
              </w:rPr>
              <w:t>Т(10)</w:t>
            </w:r>
          </w:p>
        </w:tc>
        <w:tc>
          <w:tcPr>
            <w:tcW w:w="2268" w:type="dxa"/>
          </w:tcPr>
          <w:p w:rsidR="009B0F96" w:rsidRPr="00BE126E" w:rsidRDefault="009B0F96" w:rsidP="00B27F84">
            <w:pPr>
              <w:pStyle w:val="1b"/>
              <w:spacing w:before="0" w:after="0"/>
              <w:rPr>
                <w:lang w:eastAsia="ru-RU"/>
              </w:rPr>
            </w:pPr>
            <w:r w:rsidRPr="00BE126E">
              <w:rPr>
                <w:lang w:eastAsia="ru-RU"/>
              </w:rPr>
              <w:t>Диагноз</w:t>
            </w:r>
          </w:p>
        </w:tc>
        <w:tc>
          <w:tcPr>
            <w:tcW w:w="2574" w:type="dxa"/>
          </w:tcPr>
          <w:p w:rsidR="009B0F96" w:rsidRPr="00BE126E" w:rsidRDefault="009B0F96" w:rsidP="00B27F84">
            <w:pPr>
              <w:pStyle w:val="1b"/>
              <w:spacing w:before="0" w:after="0"/>
              <w:rPr>
                <w:lang w:eastAsia="ru-RU"/>
              </w:rPr>
            </w:pPr>
            <w:r w:rsidRPr="00BE126E">
              <w:rPr>
                <w:lang w:eastAsia="ru-RU"/>
              </w:rPr>
              <w:t xml:space="preserve">Код из справочника МКБ до уровня </w:t>
            </w:r>
            <w:r w:rsidRPr="00BE126E">
              <w:rPr>
                <w:lang w:eastAsia="ru-RU"/>
              </w:rPr>
              <w:lastRenderedPageBreak/>
              <w:t>подрубрики</w:t>
            </w: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USL</w:t>
            </w:r>
          </w:p>
        </w:tc>
        <w:tc>
          <w:tcPr>
            <w:tcW w:w="851" w:type="dxa"/>
            <w:noWrap/>
          </w:tcPr>
          <w:p w:rsidR="009B0F96" w:rsidRPr="00BE126E" w:rsidRDefault="009B0F96" w:rsidP="00B27F84">
            <w:pPr>
              <w:pStyle w:val="1b"/>
              <w:spacing w:before="0" w:after="0"/>
              <w:rPr>
                <w:lang w:eastAsia="ru-RU"/>
              </w:rPr>
            </w:pPr>
            <w:r w:rsidRPr="00BE126E">
              <w:rPr>
                <w:lang w:eastAsia="ru-RU"/>
              </w:rPr>
              <w:t>O</w:t>
            </w:r>
          </w:p>
        </w:tc>
        <w:tc>
          <w:tcPr>
            <w:tcW w:w="1134" w:type="dxa"/>
            <w:noWrap/>
          </w:tcPr>
          <w:p w:rsidR="009B0F96" w:rsidRPr="00BE126E" w:rsidRDefault="009B0F96" w:rsidP="00B27F84">
            <w:pPr>
              <w:pStyle w:val="1b"/>
              <w:spacing w:before="0" w:after="0"/>
              <w:rPr>
                <w:lang w:eastAsia="ru-RU"/>
              </w:rPr>
            </w:pPr>
            <w:r w:rsidRPr="00BE126E">
              <w:rPr>
                <w:lang w:eastAsia="ru-RU"/>
              </w:rPr>
              <w:t>Т(254)</w:t>
            </w:r>
          </w:p>
        </w:tc>
        <w:tc>
          <w:tcPr>
            <w:tcW w:w="2268" w:type="dxa"/>
          </w:tcPr>
          <w:p w:rsidR="009B0F96" w:rsidRPr="00BE126E" w:rsidRDefault="009B0F96" w:rsidP="00B27F84">
            <w:pPr>
              <w:pStyle w:val="1b"/>
              <w:spacing w:before="0" w:after="0"/>
              <w:rPr>
                <w:lang w:eastAsia="ru-RU"/>
              </w:rPr>
            </w:pPr>
            <w:r w:rsidRPr="00BE126E">
              <w:rPr>
                <w:lang w:eastAsia="ru-RU"/>
              </w:rPr>
              <w:t>Наименование услуги</w:t>
            </w:r>
          </w:p>
        </w:tc>
        <w:tc>
          <w:tcPr>
            <w:tcW w:w="2574" w:type="dxa"/>
          </w:tcPr>
          <w:p w:rsidR="009B0F96" w:rsidRPr="00BE126E" w:rsidRDefault="009B0F96" w:rsidP="00B27F84">
            <w:pPr>
              <w:pStyle w:val="1b"/>
              <w:spacing w:before="0" w:after="0"/>
              <w:rPr>
                <w:lang w:eastAsia="ru-RU"/>
              </w:rPr>
            </w:pPr>
            <w:r w:rsidRPr="00BE126E">
              <w:rPr>
                <w:lang w:eastAsia="ru-RU"/>
              </w:rPr>
              <w:t>Указывается в соответствии с территориальным классификатором услуг</w:t>
            </w: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KOL_USL</w:t>
            </w:r>
          </w:p>
        </w:tc>
        <w:tc>
          <w:tcPr>
            <w:tcW w:w="851" w:type="dxa"/>
            <w:noWrap/>
          </w:tcPr>
          <w:p w:rsidR="009B0F96" w:rsidRPr="00BE126E" w:rsidRDefault="009B0F96" w:rsidP="00B27F84">
            <w:pPr>
              <w:pStyle w:val="1b"/>
              <w:spacing w:before="0" w:after="0"/>
              <w:rPr>
                <w:lang w:eastAsia="ru-RU"/>
              </w:rPr>
            </w:pPr>
            <w:r w:rsidRPr="00BE126E">
              <w:rPr>
                <w:lang w:eastAsia="ru-RU"/>
              </w:rPr>
              <w:t>O</w:t>
            </w:r>
          </w:p>
        </w:tc>
        <w:tc>
          <w:tcPr>
            <w:tcW w:w="1134" w:type="dxa"/>
            <w:noWrap/>
          </w:tcPr>
          <w:p w:rsidR="009B0F96" w:rsidRPr="00BE126E" w:rsidRDefault="009B0F96" w:rsidP="00B27F84">
            <w:pPr>
              <w:pStyle w:val="1b"/>
              <w:spacing w:before="0" w:after="0"/>
              <w:rPr>
                <w:lang w:eastAsia="ru-RU"/>
              </w:rPr>
            </w:pPr>
            <w:r w:rsidRPr="00BE126E">
              <w:rPr>
                <w:lang w:eastAsia="ru-RU"/>
              </w:rPr>
              <w:t>N(6.2)</w:t>
            </w:r>
          </w:p>
        </w:tc>
        <w:tc>
          <w:tcPr>
            <w:tcW w:w="2268" w:type="dxa"/>
          </w:tcPr>
          <w:p w:rsidR="009B0F96" w:rsidRPr="00BE126E" w:rsidRDefault="009B0F96" w:rsidP="00B27F84">
            <w:pPr>
              <w:pStyle w:val="1b"/>
              <w:spacing w:before="0" w:after="0"/>
              <w:rPr>
                <w:lang w:eastAsia="ru-RU"/>
              </w:rPr>
            </w:pPr>
            <w:r w:rsidRPr="00BE126E">
              <w:rPr>
                <w:lang w:eastAsia="ru-RU"/>
              </w:rPr>
              <w:t>Количество услуг (кратность услуги)</w:t>
            </w:r>
          </w:p>
        </w:tc>
        <w:tc>
          <w:tcPr>
            <w:tcW w:w="2574" w:type="dxa"/>
          </w:tcPr>
          <w:p w:rsidR="009B0F96" w:rsidRPr="00BE126E" w:rsidRDefault="009B0F96" w:rsidP="00B27F84">
            <w:pPr>
              <w:pStyle w:val="1b"/>
              <w:spacing w:before="0" w:after="0"/>
              <w:rPr>
                <w:lang w:eastAsia="ru-RU"/>
              </w:rPr>
            </w:pP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TARIF</w:t>
            </w:r>
          </w:p>
        </w:tc>
        <w:tc>
          <w:tcPr>
            <w:tcW w:w="851" w:type="dxa"/>
            <w:noWrap/>
          </w:tcPr>
          <w:p w:rsidR="009B0F96" w:rsidRPr="00BE126E" w:rsidRDefault="009B0F96" w:rsidP="00B27F84">
            <w:pPr>
              <w:pStyle w:val="1b"/>
              <w:spacing w:before="0" w:after="0"/>
              <w:rPr>
                <w:lang w:eastAsia="ru-RU"/>
              </w:rPr>
            </w:pPr>
            <w:r w:rsidRPr="00BE126E">
              <w:rPr>
                <w:lang w:eastAsia="ru-RU"/>
              </w:rPr>
              <w:t>У</w:t>
            </w:r>
          </w:p>
        </w:tc>
        <w:tc>
          <w:tcPr>
            <w:tcW w:w="1134" w:type="dxa"/>
            <w:noWrap/>
          </w:tcPr>
          <w:p w:rsidR="009B0F96" w:rsidRPr="00BE126E" w:rsidRDefault="009B0F96" w:rsidP="00B27F84">
            <w:pPr>
              <w:pStyle w:val="1b"/>
              <w:spacing w:before="0" w:after="0"/>
              <w:rPr>
                <w:lang w:eastAsia="ru-RU"/>
              </w:rPr>
            </w:pPr>
            <w:r w:rsidRPr="00BE126E">
              <w:rPr>
                <w:lang w:eastAsia="ru-RU"/>
              </w:rPr>
              <w:t>N(15.2)</w:t>
            </w:r>
          </w:p>
        </w:tc>
        <w:tc>
          <w:tcPr>
            <w:tcW w:w="2268" w:type="dxa"/>
          </w:tcPr>
          <w:p w:rsidR="009B0F96" w:rsidRPr="00BE126E" w:rsidRDefault="009B0F96" w:rsidP="00B27F84">
            <w:pPr>
              <w:pStyle w:val="1b"/>
              <w:spacing w:before="0" w:after="0"/>
              <w:rPr>
                <w:lang w:eastAsia="ru-RU"/>
              </w:rPr>
            </w:pPr>
            <w:r w:rsidRPr="00BE126E">
              <w:rPr>
                <w:lang w:eastAsia="ru-RU"/>
              </w:rPr>
              <w:t xml:space="preserve">Тариф </w:t>
            </w:r>
          </w:p>
        </w:tc>
        <w:tc>
          <w:tcPr>
            <w:tcW w:w="2574" w:type="dxa"/>
          </w:tcPr>
          <w:p w:rsidR="009B0F96" w:rsidRPr="00BE126E" w:rsidRDefault="009B0F96" w:rsidP="00B27F84">
            <w:pPr>
              <w:pStyle w:val="1b"/>
              <w:spacing w:before="0" w:after="0"/>
              <w:rPr>
                <w:lang w:eastAsia="ru-RU"/>
              </w:rPr>
            </w:pP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lang w:eastAsia="ru-RU"/>
              </w:rPr>
              <w:t>SUMV_USL</w:t>
            </w:r>
          </w:p>
        </w:tc>
        <w:tc>
          <w:tcPr>
            <w:tcW w:w="851" w:type="dxa"/>
            <w:noWrap/>
          </w:tcPr>
          <w:p w:rsidR="009B0F96" w:rsidRPr="00BE126E" w:rsidRDefault="009B0F96" w:rsidP="00B27F84">
            <w:pPr>
              <w:pStyle w:val="1b"/>
              <w:spacing w:before="0" w:after="0"/>
              <w:rPr>
                <w:lang w:eastAsia="ru-RU"/>
              </w:rPr>
            </w:pPr>
            <w:r w:rsidRPr="00BE126E">
              <w:rPr>
                <w:lang w:eastAsia="ru-RU"/>
              </w:rPr>
              <w:t>O</w:t>
            </w:r>
          </w:p>
        </w:tc>
        <w:tc>
          <w:tcPr>
            <w:tcW w:w="1134" w:type="dxa"/>
            <w:noWrap/>
          </w:tcPr>
          <w:p w:rsidR="009B0F96" w:rsidRPr="00BE126E" w:rsidRDefault="009B0F96" w:rsidP="00B27F84">
            <w:pPr>
              <w:pStyle w:val="1b"/>
              <w:spacing w:before="0" w:after="0"/>
              <w:rPr>
                <w:lang w:eastAsia="ru-RU"/>
              </w:rPr>
            </w:pPr>
            <w:r w:rsidRPr="00BE126E">
              <w:rPr>
                <w:lang w:eastAsia="ru-RU"/>
              </w:rPr>
              <w:t>N(15.2)</w:t>
            </w:r>
          </w:p>
        </w:tc>
        <w:tc>
          <w:tcPr>
            <w:tcW w:w="2268" w:type="dxa"/>
          </w:tcPr>
          <w:p w:rsidR="009B0F96" w:rsidRPr="00BE126E" w:rsidRDefault="009B0F96" w:rsidP="00B27F84">
            <w:pPr>
              <w:pStyle w:val="1b"/>
              <w:spacing w:before="0" w:after="0"/>
              <w:rPr>
                <w:lang w:eastAsia="ru-RU"/>
              </w:rPr>
            </w:pPr>
            <w:r w:rsidRPr="00BE126E">
              <w:rPr>
                <w:lang w:eastAsia="ru-RU"/>
              </w:rPr>
              <w:t>Стоимость медицинской услуги, принятая к оплате (руб.)</w:t>
            </w:r>
          </w:p>
        </w:tc>
        <w:tc>
          <w:tcPr>
            <w:tcW w:w="2574" w:type="dxa"/>
          </w:tcPr>
          <w:p w:rsidR="009B0F96" w:rsidRPr="00BE126E" w:rsidRDefault="009B0F96" w:rsidP="00B27F84">
            <w:pPr>
              <w:pStyle w:val="1b"/>
              <w:spacing w:before="0" w:after="0"/>
              <w:rPr>
                <w:lang w:eastAsia="ru-RU"/>
              </w:rPr>
            </w:pPr>
          </w:p>
        </w:tc>
      </w:tr>
      <w:tr w:rsidR="00BE126E" w:rsidRPr="00BE126E" w:rsidTr="00E55464">
        <w:trPr>
          <w:jc w:val="center"/>
        </w:trPr>
        <w:tc>
          <w:tcPr>
            <w:tcW w:w="1797" w:type="dxa"/>
            <w:noWrap/>
          </w:tcPr>
          <w:p w:rsidR="009B0F96" w:rsidRPr="00BE126E" w:rsidRDefault="009B0F96" w:rsidP="00B27F84">
            <w:pPr>
              <w:pStyle w:val="1b"/>
              <w:spacing w:before="0" w:after="0"/>
              <w:rPr>
                <w:rFonts w:eastAsia="Calibri"/>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PRVS</w:t>
            </w:r>
          </w:p>
        </w:tc>
        <w:tc>
          <w:tcPr>
            <w:tcW w:w="851" w:type="dxa"/>
            <w:noWrap/>
          </w:tcPr>
          <w:p w:rsidR="009B0F96" w:rsidRPr="00BE126E" w:rsidRDefault="009B0F96" w:rsidP="00B27F84">
            <w:pPr>
              <w:pStyle w:val="1b"/>
              <w:spacing w:before="0" w:after="0"/>
              <w:rPr>
                <w:lang w:eastAsia="ru-RU"/>
              </w:rPr>
            </w:pPr>
            <w:r w:rsidRPr="00BE126E">
              <w:rPr>
                <w:lang w:eastAsia="ru-RU"/>
              </w:rPr>
              <w:t>O</w:t>
            </w:r>
          </w:p>
        </w:tc>
        <w:tc>
          <w:tcPr>
            <w:tcW w:w="1134" w:type="dxa"/>
            <w:noWrap/>
          </w:tcPr>
          <w:p w:rsidR="009B0F96" w:rsidRPr="00BE126E" w:rsidRDefault="009B0F96" w:rsidP="00B27F84">
            <w:pPr>
              <w:pStyle w:val="1b"/>
              <w:spacing w:before="0" w:after="0"/>
              <w:rPr>
                <w:lang w:eastAsia="ru-RU"/>
              </w:rPr>
            </w:pPr>
            <w:r w:rsidRPr="00BE126E">
              <w:rPr>
                <w:lang w:eastAsia="ru-RU"/>
              </w:rPr>
              <w:t>N(9)</w:t>
            </w:r>
          </w:p>
        </w:tc>
        <w:tc>
          <w:tcPr>
            <w:tcW w:w="2268" w:type="dxa"/>
          </w:tcPr>
          <w:p w:rsidR="009B0F96" w:rsidRPr="00BE126E" w:rsidRDefault="009B0F96" w:rsidP="00B27F84">
            <w:pPr>
              <w:pStyle w:val="1b"/>
              <w:spacing w:before="0" w:after="0"/>
              <w:rPr>
                <w:lang w:eastAsia="ru-RU"/>
              </w:rPr>
            </w:pPr>
            <w:r w:rsidRPr="00BE126E">
              <w:rPr>
                <w:lang w:eastAsia="ru-RU"/>
              </w:rPr>
              <w:t>Специальность медработника, выполнившего услугу</w:t>
            </w:r>
          </w:p>
        </w:tc>
        <w:tc>
          <w:tcPr>
            <w:tcW w:w="2574" w:type="dxa"/>
          </w:tcPr>
          <w:p w:rsidR="009B0F96" w:rsidRPr="00BE126E" w:rsidRDefault="009B0F96" w:rsidP="00B27F84">
            <w:pPr>
              <w:pStyle w:val="1b"/>
              <w:spacing w:before="0" w:after="0"/>
              <w:rPr>
                <w:lang w:eastAsia="ru-RU"/>
              </w:rPr>
            </w:pPr>
          </w:p>
        </w:tc>
      </w:tr>
      <w:tr w:rsidR="009B0F96" w:rsidRPr="00BE126E" w:rsidTr="00E55464">
        <w:trPr>
          <w:jc w:val="center"/>
        </w:trPr>
        <w:tc>
          <w:tcPr>
            <w:tcW w:w="1797" w:type="dxa"/>
            <w:noWrap/>
          </w:tcPr>
          <w:p w:rsidR="009B0F96" w:rsidRPr="00BE126E" w:rsidRDefault="009B0F96" w:rsidP="00B27F84">
            <w:pPr>
              <w:pStyle w:val="1b"/>
              <w:spacing w:before="0" w:after="0"/>
              <w:rPr>
                <w:lang w:eastAsia="ru-RU"/>
              </w:rPr>
            </w:pPr>
          </w:p>
        </w:tc>
        <w:tc>
          <w:tcPr>
            <w:tcW w:w="1843" w:type="dxa"/>
            <w:noWrap/>
          </w:tcPr>
          <w:p w:rsidR="009B0F96" w:rsidRPr="00BE126E" w:rsidRDefault="009B0F96" w:rsidP="00B27F84">
            <w:pPr>
              <w:pStyle w:val="1b"/>
              <w:spacing w:before="0" w:after="0"/>
              <w:rPr>
                <w:rFonts w:eastAsia="Calibri"/>
                <w:lang w:eastAsia="ru-RU"/>
              </w:rPr>
            </w:pPr>
            <w:r w:rsidRPr="00BE126E">
              <w:rPr>
                <w:rFonts w:eastAsia="Calibri"/>
                <w:lang w:eastAsia="ru-RU"/>
              </w:rPr>
              <w:t>COMENTU</w:t>
            </w:r>
          </w:p>
        </w:tc>
        <w:tc>
          <w:tcPr>
            <w:tcW w:w="851" w:type="dxa"/>
            <w:noWrap/>
          </w:tcPr>
          <w:p w:rsidR="009B0F96" w:rsidRPr="00BE126E" w:rsidRDefault="009B0F96" w:rsidP="00B27F84">
            <w:pPr>
              <w:pStyle w:val="1b"/>
              <w:spacing w:before="0" w:after="0"/>
              <w:rPr>
                <w:lang w:eastAsia="ru-RU"/>
              </w:rPr>
            </w:pPr>
            <w:r w:rsidRPr="00BE126E">
              <w:rPr>
                <w:lang w:eastAsia="ru-RU"/>
              </w:rPr>
              <w:t>У</w:t>
            </w:r>
          </w:p>
        </w:tc>
        <w:tc>
          <w:tcPr>
            <w:tcW w:w="1134" w:type="dxa"/>
            <w:noWrap/>
          </w:tcPr>
          <w:p w:rsidR="009B0F96" w:rsidRPr="00BE126E" w:rsidRDefault="009B0F96" w:rsidP="00B27F84">
            <w:pPr>
              <w:pStyle w:val="1b"/>
              <w:spacing w:before="0" w:after="0"/>
              <w:rPr>
                <w:lang w:eastAsia="ru-RU"/>
              </w:rPr>
            </w:pPr>
            <w:r w:rsidRPr="00BE126E">
              <w:rPr>
                <w:lang w:eastAsia="ru-RU"/>
              </w:rPr>
              <w:t>T(250)</w:t>
            </w:r>
          </w:p>
        </w:tc>
        <w:tc>
          <w:tcPr>
            <w:tcW w:w="2268" w:type="dxa"/>
          </w:tcPr>
          <w:p w:rsidR="009B0F96" w:rsidRPr="00BE126E" w:rsidRDefault="009B0F96" w:rsidP="00B27F84">
            <w:pPr>
              <w:pStyle w:val="1b"/>
              <w:spacing w:before="0" w:after="0"/>
              <w:rPr>
                <w:lang w:eastAsia="ru-RU"/>
              </w:rPr>
            </w:pPr>
            <w:r w:rsidRPr="00BE126E">
              <w:rPr>
                <w:lang w:eastAsia="ru-RU"/>
              </w:rPr>
              <w:t>Служебное поле</w:t>
            </w:r>
          </w:p>
        </w:tc>
        <w:tc>
          <w:tcPr>
            <w:tcW w:w="2574" w:type="dxa"/>
          </w:tcPr>
          <w:p w:rsidR="009B0F96" w:rsidRPr="00BE126E" w:rsidRDefault="009B0F96" w:rsidP="00B27F84">
            <w:pPr>
              <w:pStyle w:val="1b"/>
              <w:spacing w:before="0" w:after="0"/>
              <w:rPr>
                <w:lang w:eastAsia="ru-RU"/>
              </w:rPr>
            </w:pPr>
          </w:p>
        </w:tc>
      </w:tr>
    </w:tbl>
    <w:p w:rsidR="00E55464" w:rsidRPr="00BE126E" w:rsidRDefault="00E55464" w:rsidP="00D22611">
      <w:pPr>
        <w:spacing w:line="360" w:lineRule="auto"/>
        <w:jc w:val="both"/>
        <w:rPr>
          <w:iCs/>
          <w:sz w:val="28"/>
          <w:szCs w:val="28"/>
        </w:rPr>
      </w:pPr>
    </w:p>
    <w:p w:rsidR="00E55464" w:rsidRPr="00BE126E" w:rsidRDefault="00E55464" w:rsidP="00B74777">
      <w:pPr>
        <w:ind w:firstLine="709"/>
        <w:jc w:val="both"/>
        <w:rPr>
          <w:sz w:val="28"/>
          <w:szCs w:val="28"/>
          <w:lang w:eastAsia="en-US"/>
        </w:rPr>
      </w:pPr>
      <w:r w:rsidRPr="00BE126E">
        <w:rPr>
          <w:sz w:val="28"/>
          <w:szCs w:val="28"/>
          <w:lang w:eastAsia="en-US"/>
        </w:rPr>
        <w:t xml:space="preserve">Файл отправляется по защищенному каналу связи </w:t>
      </w:r>
      <w:proofErr w:type="spellStart"/>
      <w:r w:rsidRPr="00BE126E">
        <w:rPr>
          <w:sz w:val="28"/>
          <w:szCs w:val="28"/>
          <w:lang w:val="en-US" w:eastAsia="en-US"/>
        </w:rPr>
        <w:t>VipNet</w:t>
      </w:r>
      <w:proofErr w:type="spellEnd"/>
      <w:r w:rsidRPr="00BE126E">
        <w:rPr>
          <w:sz w:val="28"/>
          <w:szCs w:val="28"/>
          <w:lang w:eastAsia="en-US"/>
        </w:rPr>
        <w:t xml:space="preserve"> с темой письма (</w:t>
      </w:r>
      <w:proofErr w:type="spellStart"/>
      <w:r w:rsidRPr="00BE126E">
        <w:rPr>
          <w:sz w:val="28"/>
          <w:szCs w:val="28"/>
          <w:lang w:val="en-US" w:eastAsia="en-US"/>
        </w:rPr>
        <w:t>mtr</w:t>
      </w:r>
      <w:proofErr w:type="spellEnd"/>
      <w:r w:rsidRPr="00BE126E">
        <w:rPr>
          <w:sz w:val="28"/>
          <w:szCs w:val="28"/>
          <w:lang w:eastAsia="en-US"/>
        </w:rPr>
        <w:t>)</w:t>
      </w:r>
    </w:p>
    <w:p w:rsidR="00E55464" w:rsidRPr="00BE126E" w:rsidRDefault="00E55464" w:rsidP="00B74777">
      <w:pPr>
        <w:ind w:firstLine="709"/>
        <w:jc w:val="both"/>
        <w:rPr>
          <w:sz w:val="28"/>
          <w:szCs w:val="28"/>
        </w:rPr>
      </w:pPr>
      <w:r w:rsidRPr="00BE126E">
        <w:rPr>
          <w:sz w:val="28"/>
          <w:szCs w:val="28"/>
        </w:rPr>
        <w:br w:type="page"/>
      </w:r>
    </w:p>
    <w:p w:rsidR="00E55464" w:rsidRPr="00BE126E" w:rsidRDefault="00E55464" w:rsidP="005F4B93">
      <w:pPr>
        <w:pStyle w:val="ad"/>
        <w:numPr>
          <w:ilvl w:val="0"/>
          <w:numId w:val="0"/>
        </w:numPr>
        <w:spacing w:before="0" w:after="0" w:line="240" w:lineRule="auto"/>
        <w:jc w:val="right"/>
      </w:pPr>
      <w:r w:rsidRPr="00BE126E">
        <w:lastRenderedPageBreak/>
        <w:t>Приложение 9</w:t>
      </w:r>
    </w:p>
    <w:p w:rsidR="00E55464" w:rsidRPr="00BE126E" w:rsidRDefault="00E55464" w:rsidP="005F4B93">
      <w:pPr>
        <w:jc w:val="right"/>
        <w:rPr>
          <w:lang w:eastAsia="en-US"/>
        </w:rPr>
      </w:pPr>
      <w:r w:rsidRPr="00BE126E">
        <w:rPr>
          <w:lang w:eastAsia="en-US"/>
        </w:rPr>
        <w:t>к Регламенту информационного взаимодействия</w:t>
      </w:r>
    </w:p>
    <w:p w:rsidR="00E55464" w:rsidRPr="00BE126E" w:rsidRDefault="00E55464" w:rsidP="00D22611">
      <w:pPr>
        <w:spacing w:line="360" w:lineRule="auto"/>
        <w:jc w:val="right"/>
        <w:rPr>
          <w:sz w:val="28"/>
          <w:szCs w:val="28"/>
          <w:lang w:eastAsia="en-US"/>
        </w:rPr>
      </w:pPr>
    </w:p>
    <w:tbl>
      <w:tblPr>
        <w:tblW w:w="0" w:type="auto"/>
        <w:tblInd w:w="-318" w:type="dxa"/>
        <w:tblLook w:val="04A0" w:firstRow="1" w:lastRow="0" w:firstColumn="1" w:lastColumn="0" w:noHBand="0" w:noVBand="1"/>
      </w:tblPr>
      <w:tblGrid>
        <w:gridCol w:w="2253"/>
        <w:gridCol w:w="51"/>
        <w:gridCol w:w="1476"/>
        <w:gridCol w:w="386"/>
        <w:gridCol w:w="772"/>
        <w:gridCol w:w="772"/>
        <w:gridCol w:w="1031"/>
        <w:gridCol w:w="1031"/>
        <w:gridCol w:w="400"/>
        <w:gridCol w:w="1191"/>
        <w:gridCol w:w="51"/>
        <w:gridCol w:w="1183"/>
      </w:tblGrid>
      <w:tr w:rsidR="00BE126E" w:rsidRPr="00BE126E" w:rsidTr="005F4B93">
        <w:trPr>
          <w:trHeight w:val="345"/>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6"/>
            <w:tcBorders>
              <w:top w:val="nil"/>
              <w:left w:val="nil"/>
              <w:bottom w:val="nil"/>
              <w:right w:val="nil"/>
            </w:tcBorders>
            <w:shd w:val="clear" w:color="auto" w:fill="auto"/>
            <w:noWrap/>
            <w:vAlign w:val="bottom"/>
            <w:hideMark/>
          </w:tcPr>
          <w:p w:rsidR="00A87C09" w:rsidRPr="00BE126E" w:rsidRDefault="00A87C09" w:rsidP="005F4B93">
            <w:pPr>
              <w:tabs>
                <w:tab w:val="left" w:pos="1681"/>
                <w:tab w:val="left" w:pos="1881"/>
                <w:tab w:val="left" w:pos="4004"/>
              </w:tabs>
              <w:spacing w:line="360" w:lineRule="auto"/>
              <w:jc w:val="right"/>
              <w:rPr>
                <w:sz w:val="28"/>
                <w:szCs w:val="28"/>
              </w:rPr>
            </w:pPr>
            <w:r w:rsidRPr="00BE126E">
              <w:rPr>
                <w:sz w:val="28"/>
                <w:szCs w:val="28"/>
              </w:rPr>
              <w:t>УТВЕРЖДАЮ</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r>
      <w:tr w:rsidR="00BE126E" w:rsidRPr="00BE126E" w:rsidTr="005F4B93">
        <w:trPr>
          <w:trHeight w:val="375"/>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10"/>
            <w:tcBorders>
              <w:top w:val="nil"/>
              <w:left w:val="nil"/>
              <w:bottom w:val="nil"/>
              <w:right w:val="nil"/>
            </w:tcBorders>
            <w:shd w:val="clear" w:color="auto" w:fill="auto"/>
            <w:noWrap/>
            <w:vAlign w:val="bottom"/>
            <w:hideMark/>
          </w:tcPr>
          <w:p w:rsidR="00A87C09" w:rsidRPr="00BE126E" w:rsidRDefault="00A87C09" w:rsidP="005F4B93">
            <w:pPr>
              <w:spacing w:line="360" w:lineRule="auto"/>
              <w:jc w:val="center"/>
              <w:rPr>
                <w:sz w:val="28"/>
                <w:szCs w:val="28"/>
              </w:rPr>
            </w:pPr>
            <w:r w:rsidRPr="00BE126E">
              <w:rPr>
                <w:sz w:val="28"/>
                <w:szCs w:val="28"/>
              </w:rPr>
              <w:t xml:space="preserve">Директор </w:t>
            </w:r>
            <w:r w:rsidR="00B43AFF" w:rsidRPr="00BE126E">
              <w:rPr>
                <w:sz w:val="28"/>
                <w:szCs w:val="28"/>
              </w:rPr>
              <w:t>ТФ ОМС</w:t>
            </w:r>
            <w:r w:rsidRPr="00BE126E">
              <w:rPr>
                <w:sz w:val="28"/>
                <w:szCs w:val="28"/>
              </w:rPr>
              <w:t xml:space="preserve"> КБР                         </w:t>
            </w:r>
          </w:p>
        </w:tc>
      </w:tr>
      <w:tr w:rsidR="00BE126E" w:rsidRPr="00BE126E" w:rsidTr="005F4B93">
        <w:trPr>
          <w:trHeight w:val="375"/>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rFonts w:ascii="Calibri" w:hAnsi="Calibri" w:cs="Calibri"/>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rFonts w:ascii="Calibri" w:hAnsi="Calibri" w:cs="Calibri"/>
                <w:sz w:val="28"/>
                <w:szCs w:val="28"/>
              </w:rPr>
            </w:pPr>
          </w:p>
        </w:tc>
        <w:tc>
          <w:tcPr>
            <w:tcW w:w="0" w:type="auto"/>
            <w:gridSpan w:val="4"/>
            <w:tcBorders>
              <w:top w:val="nil"/>
              <w:left w:val="nil"/>
              <w:bottom w:val="nil"/>
              <w:right w:val="nil"/>
            </w:tcBorders>
            <w:shd w:val="clear" w:color="auto" w:fill="auto"/>
            <w:noWrap/>
            <w:vAlign w:val="bottom"/>
            <w:hideMark/>
          </w:tcPr>
          <w:p w:rsidR="00A87C09" w:rsidRPr="00BE126E" w:rsidRDefault="00A87C09" w:rsidP="005F4B93">
            <w:pPr>
              <w:spacing w:line="360" w:lineRule="auto"/>
              <w:rPr>
                <w:sz w:val="28"/>
                <w:szCs w:val="28"/>
              </w:rPr>
            </w:pPr>
            <w:r w:rsidRPr="00BE126E">
              <w:rPr>
                <w:sz w:val="28"/>
                <w:szCs w:val="28"/>
              </w:rPr>
              <w:t>«___»___________201</w:t>
            </w:r>
            <w:r w:rsidR="00111203" w:rsidRPr="00BE126E">
              <w:rPr>
                <w:sz w:val="28"/>
                <w:szCs w:val="28"/>
              </w:rPr>
              <w:t>5</w:t>
            </w:r>
            <w:r w:rsidRPr="00BE126E">
              <w:rPr>
                <w:sz w:val="28"/>
                <w:szCs w:val="28"/>
              </w:rPr>
              <w:t>г.</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r>
      <w:tr w:rsidR="00BE126E" w:rsidRPr="00BE126E" w:rsidTr="005F4B93">
        <w:trPr>
          <w:trHeight w:val="315"/>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8"/>
            <w:tcBorders>
              <w:top w:val="nil"/>
              <w:left w:val="nil"/>
              <w:bottom w:val="nil"/>
              <w:right w:val="nil"/>
            </w:tcBorders>
            <w:shd w:val="clear" w:color="auto" w:fill="auto"/>
            <w:noWrap/>
            <w:vAlign w:val="bottom"/>
            <w:hideMark/>
          </w:tcPr>
          <w:p w:rsidR="00A87C09" w:rsidRPr="00BE126E" w:rsidRDefault="00A87C09" w:rsidP="005F4B93">
            <w:pPr>
              <w:spacing w:line="360" w:lineRule="auto"/>
              <w:jc w:val="center"/>
              <w:rPr>
                <w:sz w:val="28"/>
                <w:szCs w:val="28"/>
              </w:rPr>
            </w:pPr>
            <w:r w:rsidRPr="00BE126E">
              <w:rPr>
                <w:sz w:val="28"/>
                <w:szCs w:val="28"/>
              </w:rPr>
              <w:t>Акт медико</w:t>
            </w:r>
            <w:r w:rsidR="00A8489A" w:rsidRPr="00BE126E">
              <w:rPr>
                <w:sz w:val="28"/>
                <w:szCs w:val="28"/>
              </w:rPr>
              <w:t>–</w:t>
            </w:r>
            <w:r w:rsidRPr="00BE126E">
              <w:rPr>
                <w:sz w:val="28"/>
                <w:szCs w:val="28"/>
              </w:rPr>
              <w:t>экономического контроля</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w:t>
            </w:r>
          </w:p>
        </w:tc>
        <w:tc>
          <w:tcPr>
            <w:tcW w:w="0" w:type="auto"/>
            <w:gridSpan w:val="2"/>
            <w:tcBorders>
              <w:top w:val="nil"/>
              <w:left w:val="nil"/>
              <w:bottom w:val="nil"/>
              <w:right w:val="nil"/>
            </w:tcBorders>
            <w:shd w:val="clear" w:color="auto" w:fill="auto"/>
            <w:noWrap/>
            <w:vAlign w:val="center"/>
            <w:hideMark/>
          </w:tcPr>
          <w:p w:rsidR="00A87C09" w:rsidRPr="00BE126E" w:rsidRDefault="00A87C09" w:rsidP="00D22611">
            <w:pPr>
              <w:spacing w:line="360" w:lineRule="auto"/>
              <w:jc w:val="right"/>
              <w:rPr>
                <w:sz w:val="28"/>
                <w:szCs w:val="28"/>
              </w:rPr>
            </w:pPr>
            <w:r w:rsidRPr="00BE126E">
              <w:rPr>
                <w:sz w:val="28"/>
                <w:szCs w:val="28"/>
              </w:rPr>
              <w:t xml:space="preserve">      от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реестра счетов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jc w:val="center"/>
              <w:rPr>
                <w:b/>
                <w:bCs/>
                <w:sz w:val="28"/>
                <w:szCs w:val="28"/>
              </w:rPr>
            </w:pPr>
          </w:p>
        </w:tc>
        <w:tc>
          <w:tcPr>
            <w:tcW w:w="0" w:type="auto"/>
            <w:gridSpan w:val="2"/>
            <w:tcBorders>
              <w:top w:val="nil"/>
              <w:left w:val="nil"/>
              <w:bottom w:val="nil"/>
              <w:right w:val="nil"/>
            </w:tcBorders>
            <w:shd w:val="clear" w:color="auto" w:fill="auto"/>
            <w:noWrap/>
            <w:vAlign w:val="center"/>
            <w:hideMark/>
          </w:tcPr>
          <w:p w:rsidR="00A87C09" w:rsidRPr="00BE126E" w:rsidRDefault="00A87C09" w:rsidP="00D22611">
            <w:pPr>
              <w:spacing w:line="360" w:lineRule="auto"/>
              <w:jc w:val="right"/>
              <w:rPr>
                <w:sz w:val="28"/>
                <w:szCs w:val="28"/>
              </w:rPr>
            </w:pPr>
            <w:r w:rsidRPr="00BE126E">
              <w:rPr>
                <w:sz w:val="28"/>
                <w:szCs w:val="28"/>
              </w:rPr>
              <w:t xml:space="preserve">от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15"/>
        </w:trPr>
        <w:tc>
          <w:tcPr>
            <w:tcW w:w="0" w:type="auto"/>
            <w:gridSpan w:val="4"/>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Вид МЭК: первичный</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00"/>
        </w:trPr>
        <w:tc>
          <w:tcPr>
            <w:tcW w:w="0" w:type="auto"/>
            <w:gridSpan w:val="4"/>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ТФ, получивший счет от МО:</w:t>
            </w:r>
          </w:p>
        </w:tc>
        <w:tc>
          <w:tcPr>
            <w:tcW w:w="0" w:type="auto"/>
            <w:gridSpan w:val="2"/>
            <w:tcBorders>
              <w:top w:val="nil"/>
              <w:left w:val="nil"/>
              <w:bottom w:val="nil"/>
              <w:right w:val="nil"/>
            </w:tcBorders>
            <w:shd w:val="clear" w:color="auto" w:fill="auto"/>
            <w:noWrap/>
            <w:vAlign w:val="bottom"/>
            <w:hideMark/>
          </w:tcPr>
          <w:p w:rsidR="00A87C09" w:rsidRPr="00BE126E" w:rsidRDefault="00B43AFF" w:rsidP="00D22611">
            <w:pPr>
              <w:spacing w:line="360" w:lineRule="auto"/>
              <w:rPr>
                <w:bCs/>
                <w:sz w:val="28"/>
                <w:szCs w:val="28"/>
              </w:rPr>
            </w:pPr>
            <w:r w:rsidRPr="00BE126E">
              <w:rPr>
                <w:bCs/>
                <w:sz w:val="28"/>
                <w:szCs w:val="28"/>
              </w:rPr>
              <w:t>ТФ ОМС</w:t>
            </w:r>
            <w:r w:rsidR="00A87C09" w:rsidRPr="00BE126E">
              <w:rPr>
                <w:bCs/>
                <w:sz w:val="28"/>
                <w:szCs w:val="28"/>
              </w:rPr>
              <w:t xml:space="preserve"> КБР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код тер</w:t>
            </w:r>
            <w:r w:rsidR="00A8489A" w:rsidRPr="00BE126E">
              <w:rPr>
                <w:sz w:val="28"/>
                <w:szCs w:val="28"/>
              </w:rPr>
              <w:t>–</w:t>
            </w:r>
            <w:proofErr w:type="spellStart"/>
            <w:r w:rsidR="0068184C" w:rsidRPr="00BE126E">
              <w:rPr>
                <w:sz w:val="28"/>
                <w:szCs w:val="28"/>
              </w:rPr>
              <w:t>р</w:t>
            </w:r>
            <w:r w:rsidRPr="00BE126E">
              <w:rPr>
                <w:sz w:val="28"/>
                <w:szCs w:val="28"/>
              </w:rPr>
              <w:t>ии</w:t>
            </w:r>
            <w:proofErr w:type="spellEnd"/>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Cs/>
                <w:sz w:val="28"/>
                <w:szCs w:val="28"/>
              </w:rPr>
            </w:pPr>
            <w:r w:rsidRPr="00BE126E">
              <w:rPr>
                <w:bCs/>
                <w:sz w:val="28"/>
                <w:szCs w:val="28"/>
              </w:rPr>
              <w:t>83000</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Наименование МО</w:t>
            </w:r>
          </w:p>
        </w:tc>
        <w:tc>
          <w:tcPr>
            <w:tcW w:w="0" w:type="auto"/>
            <w:gridSpan w:val="8"/>
            <w:tcBorders>
              <w:top w:val="nil"/>
              <w:left w:val="nil"/>
              <w:bottom w:val="nil"/>
              <w:right w:val="nil"/>
            </w:tcBorders>
            <w:shd w:val="clear" w:color="auto" w:fill="auto"/>
            <w:noWrap/>
            <w:vAlign w:val="bottom"/>
            <w:hideMark/>
          </w:tcPr>
          <w:p w:rsidR="00A87C09" w:rsidRPr="00BE126E" w:rsidRDefault="00A87C09" w:rsidP="00D22611">
            <w:pPr>
              <w:spacing w:line="360" w:lineRule="auto"/>
              <w:jc w:val="center"/>
              <w:rPr>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Cs/>
                <w:sz w:val="28"/>
                <w:szCs w:val="28"/>
              </w:rPr>
            </w:pPr>
            <w:r w:rsidRPr="00BE126E">
              <w:rPr>
                <w:bCs/>
                <w:sz w:val="28"/>
                <w:szCs w:val="28"/>
              </w:rPr>
              <w:t>Код МО</w:t>
            </w:r>
          </w:p>
        </w:tc>
      </w:tr>
      <w:tr w:rsidR="00BE126E" w:rsidRPr="00BE126E" w:rsidTr="005F4B93">
        <w:trPr>
          <w:trHeight w:val="300"/>
        </w:trPr>
        <w:tc>
          <w:tcPr>
            <w:tcW w:w="0" w:type="auto"/>
            <w:gridSpan w:val="4"/>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 xml:space="preserve">Всего представлено счетов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на сумму</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руб.</w:t>
            </w: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Результаты МЭК:</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483"/>
        </w:trPr>
        <w:tc>
          <w:tcPr>
            <w:tcW w:w="0" w:type="auto"/>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BE126E" w:rsidRDefault="00E55464" w:rsidP="00B27F84">
            <w:r w:rsidRPr="00BE126E">
              <w:t>№</w:t>
            </w:r>
          </w:p>
        </w:tc>
        <w:tc>
          <w:tcPr>
            <w:tcW w:w="0" w:type="auto"/>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BE126E" w:rsidRDefault="00FD2093" w:rsidP="00B27F84">
            <w:r w:rsidRPr="00BE126E">
              <w:t>Мед. Помощь</w:t>
            </w:r>
          </w:p>
        </w:tc>
        <w:tc>
          <w:tcPr>
            <w:tcW w:w="0" w:type="auto"/>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Предъявлено</w:t>
            </w:r>
          </w:p>
        </w:tc>
        <w:tc>
          <w:tcPr>
            <w:tcW w:w="0" w:type="auto"/>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Принято к оплате</w:t>
            </w:r>
          </w:p>
        </w:tc>
      </w:tr>
      <w:tr w:rsidR="00BE126E" w:rsidRPr="00BE126E"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rsidR="00E55464" w:rsidRPr="00BE126E" w:rsidRDefault="00E55464" w:rsidP="00B27F84"/>
        </w:tc>
      </w:tr>
      <w:tr w:rsidR="00BE126E" w:rsidRPr="00BE126E"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Кол</w:t>
            </w:r>
            <w:r w:rsidR="00A8489A" w:rsidRPr="00BE126E">
              <w:t>–</w:t>
            </w:r>
            <w:r w:rsidRPr="00BE126E">
              <w:t>во случаев</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Сумма</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Кол</w:t>
            </w:r>
            <w:r w:rsidR="00A8489A" w:rsidRPr="00BE126E">
              <w:t>–</w:t>
            </w:r>
            <w:r w:rsidRPr="00BE126E">
              <w:t>во случаев</w:t>
            </w:r>
          </w:p>
        </w:tc>
        <w:tc>
          <w:tcPr>
            <w:tcW w:w="0" w:type="auto"/>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55464" w:rsidRPr="00BE126E" w:rsidRDefault="00E55464" w:rsidP="00B27F84">
            <w:r w:rsidRPr="00BE126E">
              <w:t>Объем мед помощи</w:t>
            </w:r>
            <w:proofErr w:type="gramStart"/>
            <w:r w:rsidRPr="00BE126E">
              <w:t>.(</w:t>
            </w:r>
            <w:proofErr w:type="gramEnd"/>
            <w:r w:rsidRPr="00BE126E">
              <w:t>к/д пос. п/д УЕТ вызово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Сумма</w:t>
            </w:r>
          </w:p>
        </w:tc>
      </w:tr>
      <w:tr w:rsidR="00BE126E" w:rsidRPr="00BE126E"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BE126E"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r>
      <w:tr w:rsidR="00BE126E" w:rsidRPr="00BE126E" w:rsidTr="005F4B93">
        <w:trPr>
          <w:trHeight w:val="615"/>
        </w:trPr>
        <w:tc>
          <w:tcPr>
            <w:tcW w:w="0" w:type="auto"/>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BE126E"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B27F84">
            <w:r w:rsidRPr="00BE126E">
              <w:t>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B27F84">
            <w:r w:rsidRPr="00BE126E">
              <w:t>Стационарная</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B27F84">
            <w:r w:rsidRPr="00BE126E">
              <w:t>1.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B27F84">
            <w:proofErr w:type="spellStart"/>
            <w:r w:rsidRPr="00BE126E">
              <w:t>законч.сл</w:t>
            </w:r>
            <w:proofErr w:type="spellEnd"/>
            <w:proofErr w:type="gramStart"/>
            <w:r w:rsidRPr="00BE126E">
              <w:t>.(</w:t>
            </w:r>
            <w:proofErr w:type="gramEnd"/>
            <w:r w:rsidRPr="00BE126E">
              <w:t>КСГ)</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r>
      <w:tr w:rsidR="00BE126E" w:rsidRPr="00BE126E"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BE126E" w:rsidRDefault="00E55464" w:rsidP="00B27F84">
            <w:r w:rsidRPr="00BE126E">
              <w:t>1.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BE126E" w:rsidRDefault="00E55464" w:rsidP="00B27F84">
            <w:proofErr w:type="spellStart"/>
            <w:r w:rsidRPr="00BE126E">
              <w:t>прерванн.сл</w:t>
            </w:r>
            <w:proofErr w:type="spellEnd"/>
            <w:r w:rsidRPr="00BE126E">
              <w:t>.</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r>
      <w:tr w:rsidR="00BE126E" w:rsidRPr="00BE126E"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proofErr w:type="spellStart"/>
            <w:r w:rsidRPr="00BE126E">
              <w:t>Амб</w:t>
            </w:r>
            <w:proofErr w:type="spellEnd"/>
            <w:r w:rsidR="00A8489A" w:rsidRPr="00BE126E">
              <w:t>–</w:t>
            </w:r>
            <w:proofErr w:type="spellStart"/>
            <w:r w:rsidRPr="00BE126E">
              <w:t>поликл</w:t>
            </w:r>
            <w:proofErr w:type="gramStart"/>
            <w:r w:rsidRPr="00BE126E">
              <w:t>.п</w:t>
            </w:r>
            <w:proofErr w:type="gramEnd"/>
            <w:r w:rsidRPr="00BE126E">
              <w:t>ом</w:t>
            </w:r>
            <w:proofErr w:type="spellEnd"/>
            <w:r w:rsidRPr="00BE126E">
              <w:t>.</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2.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посе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lastRenderedPageBreak/>
              <w:t>2.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неотложной пом.</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2.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обра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 xml:space="preserve">Дневной </w:t>
            </w:r>
            <w:proofErr w:type="spellStart"/>
            <w:r w:rsidRPr="00BE126E">
              <w:t>стац</w:t>
            </w:r>
            <w:proofErr w:type="spellEnd"/>
            <w:r w:rsidRPr="00BE126E">
              <w:t>.</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3.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proofErr w:type="spellStart"/>
            <w:r w:rsidRPr="00BE126E">
              <w:t>законч.сл</w:t>
            </w:r>
            <w:proofErr w:type="spellEnd"/>
            <w:proofErr w:type="gramStart"/>
            <w:r w:rsidRPr="00BE126E">
              <w:t>.(</w:t>
            </w:r>
            <w:proofErr w:type="gramEnd"/>
            <w:r w:rsidRPr="00BE126E">
              <w:t>КСГ)</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3.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proofErr w:type="spellStart"/>
            <w:r w:rsidRPr="00BE126E">
              <w:t>прерванн.сл</w:t>
            </w:r>
            <w:proofErr w:type="spellEnd"/>
            <w:r w:rsidRPr="00BE126E">
              <w:t>.</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4</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proofErr w:type="spellStart"/>
            <w:r w:rsidRPr="00BE126E">
              <w:t>Стоматол</w:t>
            </w:r>
            <w:proofErr w:type="gramStart"/>
            <w:r w:rsidRPr="00BE126E">
              <w:t>.п</w:t>
            </w:r>
            <w:proofErr w:type="gramEnd"/>
            <w:r w:rsidRPr="00BE126E">
              <w:t>ом</w:t>
            </w:r>
            <w:proofErr w:type="spellEnd"/>
            <w:r w:rsidRPr="00BE126E">
              <w:t>.</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r>
      <w:tr w:rsidR="00BE126E" w:rsidRPr="00BE126E"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5</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 xml:space="preserve">Скорая </w:t>
            </w:r>
            <w:proofErr w:type="spellStart"/>
            <w:r w:rsidRPr="00BE126E">
              <w:t>мед</w:t>
            </w:r>
            <w:proofErr w:type="gramStart"/>
            <w:r w:rsidRPr="00BE126E">
              <w:t>.п</w:t>
            </w:r>
            <w:proofErr w:type="gramEnd"/>
            <w:r w:rsidRPr="00BE126E">
              <w:t>ом</w:t>
            </w:r>
            <w:proofErr w:type="spellEnd"/>
            <w:r w:rsidRPr="00BE126E">
              <w:t>.</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r>
      <w:tr w:rsidR="00BE126E" w:rsidRPr="00BE126E" w:rsidTr="005F4B93">
        <w:trPr>
          <w:trHeight w:val="585"/>
        </w:trPr>
        <w:tc>
          <w:tcPr>
            <w:tcW w:w="0" w:type="auto"/>
            <w:gridSpan w:val="5"/>
            <w:tcBorders>
              <w:top w:val="single" w:sz="4" w:space="0" w:color="auto"/>
              <w:left w:val="nil"/>
              <w:bottom w:val="nil"/>
              <w:right w:val="nil"/>
            </w:tcBorders>
            <w:shd w:val="clear" w:color="auto" w:fill="auto"/>
            <w:vAlign w:val="center"/>
            <w:hideMark/>
          </w:tcPr>
          <w:p w:rsidR="00E55464" w:rsidRPr="00BE126E" w:rsidRDefault="00E55464" w:rsidP="00D22611">
            <w:pPr>
              <w:spacing w:line="360" w:lineRule="auto"/>
              <w:rPr>
                <w:sz w:val="28"/>
                <w:szCs w:val="28"/>
              </w:rPr>
            </w:pPr>
            <w:r w:rsidRPr="00BE126E">
              <w:rPr>
                <w:sz w:val="28"/>
                <w:szCs w:val="28"/>
              </w:rPr>
              <w:t xml:space="preserve">  Не подлежит оплате  всего  счетов</w:t>
            </w:r>
          </w:p>
        </w:tc>
        <w:tc>
          <w:tcPr>
            <w:tcW w:w="0" w:type="auto"/>
            <w:gridSpan w:val="2"/>
            <w:tcBorders>
              <w:top w:val="single" w:sz="4" w:space="0" w:color="auto"/>
              <w:left w:val="nil"/>
              <w:bottom w:val="nil"/>
              <w:right w:val="nil"/>
            </w:tcBorders>
            <w:shd w:val="clear" w:color="auto" w:fill="auto"/>
            <w:noWrap/>
            <w:vAlign w:val="bottom"/>
            <w:hideMark/>
          </w:tcPr>
          <w:p w:rsidR="00E55464" w:rsidRPr="00BE126E" w:rsidRDefault="00E55464" w:rsidP="00D22611">
            <w:pPr>
              <w:spacing w:line="360" w:lineRule="auto"/>
              <w:rPr>
                <w:b/>
                <w:bCs/>
                <w:sz w:val="28"/>
                <w:szCs w:val="28"/>
              </w:rPr>
            </w:pPr>
          </w:p>
        </w:tc>
        <w:tc>
          <w:tcPr>
            <w:tcW w:w="0" w:type="auto"/>
            <w:gridSpan w:val="2"/>
            <w:tcBorders>
              <w:top w:val="single" w:sz="4" w:space="0" w:color="auto"/>
              <w:left w:val="nil"/>
              <w:bottom w:val="nil"/>
              <w:right w:val="nil"/>
            </w:tcBorders>
            <w:shd w:val="clear" w:color="auto" w:fill="auto"/>
            <w:noWrap/>
            <w:vAlign w:val="bottom"/>
            <w:hideMark/>
          </w:tcPr>
          <w:p w:rsidR="00E55464" w:rsidRPr="00BE126E" w:rsidRDefault="00E55464" w:rsidP="00D22611">
            <w:pPr>
              <w:spacing w:line="360" w:lineRule="auto"/>
              <w:jc w:val="right"/>
              <w:rPr>
                <w:sz w:val="28"/>
                <w:szCs w:val="28"/>
              </w:rPr>
            </w:pPr>
            <w:r w:rsidRPr="00BE126E">
              <w:rPr>
                <w:sz w:val="28"/>
                <w:szCs w:val="28"/>
              </w:rPr>
              <w:t>на сумму</w:t>
            </w:r>
          </w:p>
        </w:tc>
        <w:tc>
          <w:tcPr>
            <w:tcW w:w="0" w:type="auto"/>
            <w:gridSpan w:val="2"/>
            <w:tcBorders>
              <w:top w:val="single" w:sz="4" w:space="0" w:color="auto"/>
              <w:left w:val="nil"/>
              <w:bottom w:val="nil"/>
              <w:right w:val="nil"/>
            </w:tcBorders>
            <w:shd w:val="clear" w:color="auto" w:fill="auto"/>
            <w:noWrap/>
            <w:vAlign w:val="bottom"/>
            <w:hideMark/>
          </w:tcPr>
          <w:p w:rsidR="00E55464" w:rsidRPr="00BE126E" w:rsidRDefault="00E55464" w:rsidP="00D22611">
            <w:pPr>
              <w:spacing w:line="360" w:lineRule="auto"/>
              <w:rPr>
                <w:b/>
                <w:bCs/>
                <w:sz w:val="28"/>
                <w:szCs w:val="28"/>
              </w:rPr>
            </w:pPr>
          </w:p>
        </w:tc>
        <w:tc>
          <w:tcPr>
            <w:tcW w:w="0" w:type="auto"/>
            <w:tcBorders>
              <w:top w:val="single" w:sz="4" w:space="0" w:color="auto"/>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r w:rsidRPr="00BE126E">
              <w:rPr>
                <w:sz w:val="28"/>
                <w:szCs w:val="28"/>
              </w:rPr>
              <w:t>руб.</w:t>
            </w:r>
          </w:p>
        </w:tc>
      </w:tr>
      <w:tr w:rsidR="00BE126E" w:rsidRPr="00BE126E" w:rsidTr="005F4B93">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55464" w:rsidRPr="00BE126E" w:rsidRDefault="00E55464" w:rsidP="00B27F84">
            <w:r w:rsidRPr="00BE126E">
              <w:t>№</w:t>
            </w:r>
            <w:proofErr w:type="spellStart"/>
            <w:r w:rsidRPr="00BE126E">
              <w:t>п</w:t>
            </w:r>
            <w:proofErr w:type="gramStart"/>
            <w:r w:rsidRPr="00BE126E">
              <w:t>.п</w:t>
            </w:r>
            <w:proofErr w:type="spellEnd"/>
            <w:proofErr w:type="gramEnd"/>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rsidR="00E55464" w:rsidRPr="00BE126E" w:rsidRDefault="00E55464" w:rsidP="00B27F84">
            <w:pPr>
              <w:jc w:val="center"/>
            </w:pPr>
            <w:r w:rsidRPr="00BE126E">
              <w:t>№ полиса ОМС</w:t>
            </w:r>
          </w:p>
        </w:tc>
        <w:tc>
          <w:tcPr>
            <w:tcW w:w="0" w:type="auto"/>
            <w:gridSpan w:val="6"/>
            <w:tcBorders>
              <w:top w:val="single" w:sz="4" w:space="0" w:color="auto"/>
              <w:left w:val="nil"/>
              <w:bottom w:val="single" w:sz="4" w:space="0" w:color="auto"/>
              <w:right w:val="single" w:sz="4" w:space="0" w:color="000000"/>
            </w:tcBorders>
            <w:shd w:val="clear" w:color="auto" w:fill="auto"/>
            <w:noWrap/>
            <w:vAlign w:val="center"/>
            <w:hideMark/>
          </w:tcPr>
          <w:p w:rsidR="00E55464" w:rsidRPr="00BE126E" w:rsidRDefault="00E55464" w:rsidP="00B27F84">
            <w:pPr>
              <w:jc w:val="center"/>
            </w:pPr>
            <w:r w:rsidRPr="00BE126E">
              <w:t>Код финансовых санкций</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5464" w:rsidRPr="00BE126E" w:rsidRDefault="00E55464" w:rsidP="00B27F84">
            <w:pPr>
              <w:jc w:val="center"/>
            </w:pPr>
            <w:r w:rsidRPr="00BE126E">
              <w:t>Сумма финансовых санкций</w:t>
            </w:r>
          </w:p>
        </w:tc>
      </w:tr>
    </w:tbl>
    <w:p w:rsidR="00E55464" w:rsidRPr="00BE126E" w:rsidRDefault="00E55464" w:rsidP="00D22611">
      <w:pPr>
        <w:spacing w:line="360" w:lineRule="auto"/>
        <w:jc w:val="both"/>
        <w:rPr>
          <w:sz w:val="28"/>
          <w:szCs w:val="28"/>
          <w:lang w:eastAsia="en-US"/>
        </w:rPr>
      </w:pPr>
    </w:p>
    <w:tbl>
      <w:tblPr>
        <w:tblW w:w="9500" w:type="dxa"/>
        <w:tblInd w:w="93" w:type="dxa"/>
        <w:tblLook w:val="04A0" w:firstRow="1" w:lastRow="0" w:firstColumn="1" w:lastColumn="0" w:noHBand="0" w:noVBand="1"/>
      </w:tblPr>
      <w:tblGrid>
        <w:gridCol w:w="1102"/>
        <w:gridCol w:w="1099"/>
        <w:gridCol w:w="1099"/>
        <w:gridCol w:w="1660"/>
        <w:gridCol w:w="1360"/>
        <w:gridCol w:w="1590"/>
        <w:gridCol w:w="1590"/>
      </w:tblGrid>
      <w:tr w:rsidR="00BE126E" w:rsidRPr="00BE126E" w:rsidTr="00D22611">
        <w:trPr>
          <w:trHeight w:val="300"/>
        </w:trPr>
        <w:tc>
          <w:tcPr>
            <w:tcW w:w="3300" w:type="dxa"/>
            <w:gridSpan w:val="3"/>
            <w:tcBorders>
              <w:top w:val="nil"/>
              <w:left w:val="nil"/>
              <w:bottom w:val="nil"/>
              <w:right w:val="nil"/>
            </w:tcBorders>
            <w:shd w:val="clear" w:color="auto" w:fill="auto"/>
            <w:hideMark/>
          </w:tcPr>
          <w:p w:rsidR="00E55464" w:rsidRPr="00BE126E" w:rsidRDefault="00E55464" w:rsidP="00D22611">
            <w:pPr>
              <w:spacing w:line="360" w:lineRule="auto"/>
              <w:rPr>
                <w:sz w:val="28"/>
                <w:szCs w:val="28"/>
              </w:rPr>
            </w:pPr>
            <w:r w:rsidRPr="00BE126E">
              <w:rPr>
                <w:sz w:val="28"/>
                <w:szCs w:val="28"/>
              </w:rPr>
              <w:t xml:space="preserve">            Начальник ОВМО </w:t>
            </w: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3180" w:type="dxa"/>
            <w:gridSpan w:val="2"/>
            <w:tcBorders>
              <w:top w:val="nil"/>
              <w:left w:val="nil"/>
              <w:bottom w:val="nil"/>
              <w:right w:val="nil"/>
            </w:tcBorders>
            <w:shd w:val="clear" w:color="auto" w:fill="auto"/>
            <w:hideMark/>
          </w:tcPr>
          <w:p w:rsidR="00E55464" w:rsidRPr="00BE126E" w:rsidRDefault="00E55464" w:rsidP="00D22611">
            <w:pPr>
              <w:spacing w:line="360" w:lineRule="auto"/>
              <w:rPr>
                <w:rFonts w:ascii="Calibri" w:hAnsi="Calibri" w:cs="Calibri"/>
                <w:sz w:val="28"/>
                <w:szCs w:val="28"/>
              </w:rPr>
            </w:pPr>
          </w:p>
        </w:tc>
      </w:tr>
      <w:tr w:rsidR="00BE126E" w:rsidRPr="00BE126E" w:rsidTr="00D22611">
        <w:trPr>
          <w:trHeight w:val="300"/>
        </w:trPr>
        <w:tc>
          <w:tcPr>
            <w:tcW w:w="1102"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099"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099"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59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59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r>
      <w:tr w:rsidR="00BE126E" w:rsidRPr="00BE126E" w:rsidTr="00D22611">
        <w:trPr>
          <w:trHeight w:val="300"/>
        </w:trPr>
        <w:tc>
          <w:tcPr>
            <w:tcW w:w="3300" w:type="dxa"/>
            <w:gridSpan w:val="3"/>
            <w:tcBorders>
              <w:top w:val="nil"/>
              <w:left w:val="nil"/>
              <w:bottom w:val="nil"/>
              <w:right w:val="nil"/>
            </w:tcBorders>
            <w:shd w:val="clear" w:color="auto" w:fill="auto"/>
            <w:hideMark/>
          </w:tcPr>
          <w:p w:rsidR="00E55464" w:rsidRPr="00BE126E" w:rsidRDefault="00E55464" w:rsidP="0068184C">
            <w:pPr>
              <w:rPr>
                <w:sz w:val="28"/>
                <w:szCs w:val="28"/>
              </w:rPr>
            </w:pPr>
            <w:r w:rsidRPr="00BE126E">
              <w:rPr>
                <w:sz w:val="28"/>
                <w:szCs w:val="28"/>
              </w:rPr>
              <w:t xml:space="preserve">            Главный специалист </w:t>
            </w: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3180" w:type="dxa"/>
            <w:gridSpan w:val="2"/>
            <w:tcBorders>
              <w:top w:val="nil"/>
              <w:left w:val="nil"/>
              <w:bottom w:val="nil"/>
              <w:right w:val="nil"/>
            </w:tcBorders>
            <w:shd w:val="clear" w:color="auto" w:fill="auto"/>
            <w:hideMark/>
          </w:tcPr>
          <w:p w:rsidR="00E55464" w:rsidRPr="00BE126E" w:rsidRDefault="00E55464" w:rsidP="00D22611">
            <w:pPr>
              <w:spacing w:line="360" w:lineRule="auto"/>
              <w:rPr>
                <w:rFonts w:ascii="Calibri" w:hAnsi="Calibri" w:cs="Calibri"/>
                <w:sz w:val="28"/>
                <w:szCs w:val="28"/>
              </w:rPr>
            </w:pPr>
          </w:p>
        </w:tc>
      </w:tr>
      <w:tr w:rsidR="00BE126E" w:rsidRPr="00BE126E" w:rsidTr="00D22611">
        <w:trPr>
          <w:trHeight w:val="300"/>
        </w:trPr>
        <w:tc>
          <w:tcPr>
            <w:tcW w:w="1102"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099"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099"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59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59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r>
      <w:tr w:rsidR="00E55464" w:rsidRPr="00BE126E" w:rsidTr="00D22611">
        <w:trPr>
          <w:trHeight w:val="300"/>
        </w:trPr>
        <w:tc>
          <w:tcPr>
            <w:tcW w:w="3300" w:type="dxa"/>
            <w:gridSpan w:val="3"/>
            <w:tcBorders>
              <w:top w:val="nil"/>
              <w:left w:val="nil"/>
              <w:bottom w:val="nil"/>
              <w:right w:val="nil"/>
            </w:tcBorders>
            <w:shd w:val="clear" w:color="auto" w:fill="auto"/>
            <w:hideMark/>
          </w:tcPr>
          <w:p w:rsidR="00E55464" w:rsidRPr="00BE126E" w:rsidRDefault="00E55464" w:rsidP="00D22611">
            <w:pPr>
              <w:spacing w:line="360" w:lineRule="auto"/>
              <w:rPr>
                <w:sz w:val="28"/>
                <w:szCs w:val="28"/>
              </w:rPr>
            </w:pPr>
            <w:r w:rsidRPr="00BE126E">
              <w:rPr>
                <w:sz w:val="28"/>
                <w:szCs w:val="28"/>
              </w:rPr>
              <w:t xml:space="preserve">            Главный врач </w:t>
            </w: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3180" w:type="dxa"/>
            <w:gridSpan w:val="2"/>
            <w:tcBorders>
              <w:top w:val="nil"/>
              <w:left w:val="nil"/>
              <w:bottom w:val="nil"/>
              <w:right w:val="nil"/>
            </w:tcBorders>
            <w:shd w:val="clear" w:color="auto" w:fill="auto"/>
            <w:hideMark/>
          </w:tcPr>
          <w:p w:rsidR="00E55464" w:rsidRPr="00BE126E" w:rsidRDefault="00E55464" w:rsidP="00D22611">
            <w:pPr>
              <w:spacing w:line="360" w:lineRule="auto"/>
              <w:rPr>
                <w:rFonts w:ascii="Calibri" w:hAnsi="Calibri" w:cs="Calibri"/>
                <w:sz w:val="28"/>
                <w:szCs w:val="28"/>
              </w:rPr>
            </w:pPr>
          </w:p>
        </w:tc>
      </w:tr>
    </w:tbl>
    <w:p w:rsidR="00A87C09" w:rsidRPr="00BE126E" w:rsidRDefault="00A87C09" w:rsidP="00D22611">
      <w:pPr>
        <w:spacing w:line="360" w:lineRule="auto"/>
        <w:ind w:firstLine="567"/>
        <w:rPr>
          <w:sz w:val="28"/>
          <w:szCs w:val="28"/>
          <w:lang w:eastAsia="en-US"/>
        </w:rPr>
      </w:pPr>
    </w:p>
    <w:p w:rsidR="00A87C09" w:rsidRPr="00BE126E" w:rsidRDefault="00A87C09" w:rsidP="00D22611">
      <w:pPr>
        <w:spacing w:after="160" w:line="360" w:lineRule="auto"/>
        <w:rPr>
          <w:sz w:val="28"/>
          <w:szCs w:val="28"/>
          <w:lang w:eastAsia="en-US"/>
        </w:rPr>
      </w:pPr>
      <w:r w:rsidRPr="00BE126E">
        <w:rPr>
          <w:sz w:val="28"/>
          <w:szCs w:val="28"/>
          <w:lang w:eastAsia="en-US"/>
        </w:rPr>
        <w:br w:type="page"/>
      </w:r>
    </w:p>
    <w:p w:rsidR="004D36D7" w:rsidRPr="00BE126E" w:rsidRDefault="004D36D7" w:rsidP="005F4B93">
      <w:pPr>
        <w:pStyle w:val="ad"/>
        <w:numPr>
          <w:ilvl w:val="0"/>
          <w:numId w:val="0"/>
        </w:numPr>
        <w:spacing w:before="0" w:after="0" w:line="240" w:lineRule="auto"/>
        <w:jc w:val="right"/>
      </w:pPr>
      <w:r w:rsidRPr="00BE126E">
        <w:lastRenderedPageBreak/>
        <w:t>Приложение 10</w:t>
      </w:r>
    </w:p>
    <w:p w:rsidR="004D36D7" w:rsidRPr="00BE126E" w:rsidRDefault="005F4B93" w:rsidP="005F4B93">
      <w:pPr>
        <w:jc w:val="right"/>
        <w:rPr>
          <w:lang w:eastAsia="en-US"/>
        </w:rPr>
      </w:pPr>
      <w:r w:rsidRPr="00BE126E">
        <w:rPr>
          <w:lang w:eastAsia="en-US"/>
        </w:rPr>
        <w:t>к</w:t>
      </w:r>
      <w:r w:rsidR="004D36D7" w:rsidRPr="00BE126E">
        <w:rPr>
          <w:lang w:eastAsia="en-US"/>
        </w:rPr>
        <w:t xml:space="preserve"> Регламенту информационного взаимодействия</w:t>
      </w:r>
    </w:p>
    <w:p w:rsidR="005F4B93" w:rsidRPr="00BE126E" w:rsidRDefault="005F4B93" w:rsidP="005F4B93">
      <w:pPr>
        <w:jc w:val="right"/>
        <w:rPr>
          <w:lang w:eastAsia="en-US"/>
        </w:rPr>
      </w:pPr>
    </w:p>
    <w:p w:rsidR="004D36D7" w:rsidRPr="00BE126E" w:rsidRDefault="004D36D7" w:rsidP="005F4B93">
      <w:pPr>
        <w:pStyle w:val="20"/>
        <w:numPr>
          <w:ilvl w:val="1"/>
          <w:numId w:val="0"/>
        </w:numPr>
        <w:spacing w:before="0" w:after="0"/>
        <w:ind w:firstLine="709"/>
      </w:pPr>
      <w:bookmarkStart w:id="30" w:name="_Toc278743642"/>
      <w:bookmarkStart w:id="31" w:name="_Toc280952189"/>
      <w:bookmarkStart w:id="32" w:name="_Toc289876609"/>
      <w:bookmarkStart w:id="33" w:name="_Toc338669877"/>
      <w:bookmarkStart w:id="34" w:name="_Toc375823410"/>
      <w:r w:rsidRPr="00BE126E">
        <w:t>Информационное взаимодействие при ведении Единого регистра застрахованных лиц</w:t>
      </w:r>
      <w:bookmarkEnd w:id="30"/>
      <w:bookmarkEnd w:id="31"/>
      <w:bookmarkEnd w:id="32"/>
      <w:bookmarkEnd w:id="33"/>
      <w:bookmarkEnd w:id="34"/>
    </w:p>
    <w:p w:rsidR="004D36D7" w:rsidRPr="00BE126E" w:rsidRDefault="004D36D7" w:rsidP="00D22611">
      <w:pPr>
        <w:pStyle w:val="affff5"/>
        <w:spacing w:line="360" w:lineRule="auto"/>
      </w:pPr>
      <w:r w:rsidRPr="00BE126E">
        <w:object w:dxaOrig="14379" w:dyaOrig="1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6pt;height:540.45pt" o:ole="">
            <v:imagedata r:id="rId15" o:title=""/>
          </v:shape>
          <o:OLEObject Type="Embed" ProgID="Visio.Drawing.11" ShapeID="_x0000_i1025" DrawAspect="Content" ObjectID="_1546696546" r:id="rId16"/>
        </w:object>
      </w:r>
    </w:p>
    <w:p w:rsidR="004D36D7" w:rsidRPr="00BE126E" w:rsidRDefault="004D36D7" w:rsidP="00D22611">
      <w:pPr>
        <w:pStyle w:val="a7"/>
        <w:spacing w:line="360" w:lineRule="auto"/>
        <w:rPr>
          <w:sz w:val="28"/>
          <w:szCs w:val="28"/>
        </w:rPr>
      </w:pPr>
      <w:r w:rsidRPr="00BE126E">
        <w:rPr>
          <w:sz w:val="28"/>
          <w:szCs w:val="28"/>
        </w:rPr>
        <w:t>Информационное взаимодействие при ведении ЕРЗ</w:t>
      </w:r>
    </w:p>
    <w:p w:rsidR="00B74777" w:rsidRPr="00BE126E" w:rsidRDefault="004D36D7" w:rsidP="00B74777">
      <w:pPr>
        <w:ind w:firstLine="709"/>
        <w:jc w:val="both"/>
        <w:rPr>
          <w:sz w:val="28"/>
          <w:szCs w:val="28"/>
        </w:rPr>
      </w:pPr>
      <w:r w:rsidRPr="00BE126E">
        <w:rPr>
          <w:rStyle w:val="affffff8"/>
          <w:i w:val="0"/>
          <w:sz w:val="28"/>
          <w:szCs w:val="28"/>
        </w:rPr>
        <w:lastRenderedPageBreak/>
        <w:t>Идентификатором в сфере обязательного медицинского страхования</w:t>
      </w:r>
      <w:r w:rsidRPr="00BE126E">
        <w:rPr>
          <w:sz w:val="28"/>
          <w:szCs w:val="28"/>
        </w:rPr>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w:t>
      </w:r>
      <w:proofErr w:type="gramStart"/>
      <w:r w:rsidRPr="00BE126E">
        <w:rPr>
          <w:sz w:val="28"/>
          <w:szCs w:val="28"/>
        </w:rPr>
        <w:t>разными</w:t>
      </w:r>
      <w:proofErr w:type="gramEnd"/>
      <w:r w:rsidRPr="00BE126E">
        <w:rPr>
          <w:sz w:val="28"/>
          <w:szCs w:val="28"/>
        </w:rPr>
        <w:t xml:space="preserve"> ЕНП определяется </w:t>
      </w:r>
      <w:r w:rsidRPr="00BE126E">
        <w:rPr>
          <w:rStyle w:val="affffff8"/>
          <w:i w:val="0"/>
          <w:sz w:val="28"/>
          <w:szCs w:val="28"/>
        </w:rPr>
        <w:t>главныйЕНП</w:t>
      </w:r>
      <w:r w:rsidRPr="00BE126E">
        <w:rPr>
          <w:sz w:val="28"/>
          <w:szCs w:val="28"/>
        </w:rPr>
        <w:t>, используемый в дальнейшем.</w:t>
      </w:r>
    </w:p>
    <w:p w:rsidR="004D36D7" w:rsidRPr="00BE126E" w:rsidRDefault="004D36D7" w:rsidP="005F4B93">
      <w:pPr>
        <w:pStyle w:val="30"/>
        <w:numPr>
          <w:ilvl w:val="2"/>
          <w:numId w:val="0"/>
        </w:numPr>
        <w:spacing w:before="0" w:after="0"/>
        <w:ind w:firstLine="709"/>
        <w:jc w:val="both"/>
      </w:pPr>
      <w:bookmarkStart w:id="35" w:name="_Toc337638922"/>
      <w:bookmarkStart w:id="36" w:name="_Toc338669878"/>
      <w:bookmarkStart w:id="37" w:name="_Toc375823411"/>
      <w:r w:rsidRPr="00BE126E">
        <w:t>Информационное взаимодействие между Региональным сегментом и Центральным сегментом ИС ЕРЗ</w:t>
      </w:r>
      <w:bookmarkEnd w:id="35"/>
      <w:bookmarkEnd w:id="36"/>
      <w:bookmarkEnd w:id="37"/>
    </w:p>
    <w:p w:rsidR="004D36D7" w:rsidRPr="00BE126E" w:rsidRDefault="004D36D7" w:rsidP="009B7FEE">
      <w:pPr>
        <w:pStyle w:val="affffff6"/>
        <w:numPr>
          <w:ilvl w:val="0"/>
          <w:numId w:val="32"/>
        </w:numPr>
        <w:spacing w:before="0" w:beforeAutospacing="0" w:after="0"/>
        <w:ind w:firstLine="709"/>
        <w:rPr>
          <w:sz w:val="28"/>
          <w:szCs w:val="28"/>
        </w:rPr>
      </w:pPr>
      <w:r w:rsidRPr="00BE126E">
        <w:rPr>
          <w:sz w:val="28"/>
          <w:szCs w:val="28"/>
        </w:rPr>
        <w:t>Перечень сведений, передаваемых при ведении ЕРЗ между Региональным и Центральным сегментами ИС ЕРЗ</w:t>
      </w:r>
    </w:p>
    <w:tbl>
      <w:tblPr>
        <w:tblStyle w:val="100"/>
        <w:tblW w:w="0" w:type="auto"/>
        <w:jc w:val="left"/>
        <w:tblLook w:val="04A0" w:firstRow="1" w:lastRow="0" w:firstColumn="1" w:lastColumn="0" w:noHBand="0" w:noVBand="1"/>
      </w:tblPr>
      <w:tblGrid>
        <w:gridCol w:w="2329"/>
        <w:gridCol w:w="3300"/>
        <w:gridCol w:w="1468"/>
        <w:gridCol w:w="2775"/>
      </w:tblGrid>
      <w:tr w:rsidR="00BE126E" w:rsidRPr="00BE126E"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keepNext w:val="0"/>
              <w:spacing w:before="0" w:after="0"/>
            </w:pPr>
            <w:r w:rsidRPr="00BE126E">
              <w:t>Сведения</w:t>
            </w:r>
          </w:p>
        </w:tc>
        <w:tc>
          <w:tcPr>
            <w:tcW w:w="3257" w:type="dxa"/>
          </w:tcPr>
          <w:p w:rsidR="004D36D7" w:rsidRPr="00BE126E"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BE126E">
              <w:t>Описание</w:t>
            </w:r>
          </w:p>
        </w:tc>
        <w:tc>
          <w:tcPr>
            <w:tcW w:w="1468" w:type="dxa"/>
          </w:tcPr>
          <w:p w:rsidR="004D36D7" w:rsidRPr="00BE126E"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BE126E">
              <w:t>Источник</w:t>
            </w:r>
          </w:p>
        </w:tc>
        <w:tc>
          <w:tcPr>
            <w:tcW w:w="2775" w:type="dxa"/>
          </w:tcPr>
          <w:p w:rsidR="004D36D7" w:rsidRPr="00BE126E"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BE126E">
              <w:t>Форматы</w:t>
            </w: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t>Сообщения об изменениях</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Внесение в ЦС ЕРЗ новых записей о застрахованных лицах и изменение существующих.</w:t>
            </w:r>
          </w:p>
        </w:tc>
        <w:tc>
          <w:tcPr>
            <w:tcW w:w="1468"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Б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t>Подтверждения прикладной обработки сообщений об изменениях</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 xml:space="preserve">Ответы ЦС в </w:t>
            </w:r>
            <w:r w:rsidR="00B43AFF" w:rsidRPr="00BE126E">
              <w:t>ТФ ОМС</w:t>
            </w:r>
            <w:r w:rsidRPr="00BE126E">
              <w:t>, которые могут содержать коды ошибок прикладной обработки сообщений и пояснения к ним</w:t>
            </w:r>
            <w:r w:rsidR="00111203" w:rsidRPr="00BE126E">
              <w:t>.</w:t>
            </w:r>
          </w:p>
        </w:tc>
        <w:tc>
          <w:tcPr>
            <w:tcW w:w="1468"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ЦС</w:t>
            </w: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Pr="00BE126E">
              <w:t xml:space="preserve">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t>Запросы</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r w:rsidR="00111203" w:rsidRPr="00BE126E">
              <w:t>.</w:t>
            </w:r>
          </w:p>
        </w:tc>
        <w:tc>
          <w:tcPr>
            <w:tcW w:w="1468"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Pr="00BE126E">
              <w:t xml:space="preserve">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t>Ответы на запросы</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Ответы на отправленные запросы</w:t>
            </w:r>
            <w:r w:rsidR="00111203" w:rsidRPr="00BE126E">
              <w:t>.</w:t>
            </w:r>
          </w:p>
        </w:tc>
        <w:tc>
          <w:tcPr>
            <w:tcW w:w="1468"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ЦС</w:t>
            </w: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Pr="00BE126E">
              <w:t xml:space="preserve">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t>Сообщения информационного обмена при работе с универсальной электронной картой</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 xml:space="preserve">Передача в </w:t>
            </w:r>
            <w:r w:rsidR="00B43AFF" w:rsidRPr="00BE126E">
              <w:t>ТФ ОМС</w:t>
            </w:r>
            <w:r w:rsidRPr="00BE126E">
              <w:t xml:space="preserve"> сведений о заявлении на выпуск универсальной электронной карты, полученных из ИС Федеральнойуполномоченной организации «Универсальная электронная карта»для случаев отсутствия информации о страховании в ЦС ЕРЗ по данному застрахованному лицу.</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 xml:space="preserve">Передача в </w:t>
            </w:r>
            <w:r w:rsidR="00B43AFF" w:rsidRPr="00BE126E">
              <w:t>ТФ ОМС</w:t>
            </w:r>
            <w:r w:rsidRPr="00BE126E">
              <w:t xml:space="preserve"> сведений о выдаче гражданину универсальной </w:t>
            </w:r>
            <w:r w:rsidRPr="00BE126E">
              <w:lastRenderedPageBreak/>
              <w:t>электронной карты, полученных из ИС ФУО УЭК</w:t>
            </w:r>
            <w:r w:rsidR="00111203" w:rsidRPr="00BE126E">
              <w:t>.</w:t>
            </w:r>
          </w:p>
        </w:tc>
        <w:tc>
          <w:tcPr>
            <w:tcW w:w="1468"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lastRenderedPageBreak/>
              <w:t>ЦС</w:t>
            </w: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Pr="00BE126E">
              <w:t xml:space="preserve">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lastRenderedPageBreak/>
              <w:t>Подтверждение прикладной обработки сообщений при работе с универсальной электронной картой</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 xml:space="preserve">Ответы </w:t>
            </w:r>
            <w:r w:rsidR="00B43AFF" w:rsidRPr="00BE126E">
              <w:t>ТФ ОМС</w:t>
            </w:r>
            <w:r w:rsidRPr="00BE126E">
              <w:t xml:space="preserve"> в ЦС о выполненной прикладной обработке сообщений. В ответе на сообщение о заявлении на выпуск УЭК передается страховая принадлежность на дату заявления</w:t>
            </w:r>
            <w:r w:rsidR="00111203" w:rsidRPr="00BE126E">
              <w:t>.</w:t>
            </w:r>
          </w:p>
        </w:tc>
        <w:tc>
          <w:tcPr>
            <w:tcW w:w="1468"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Pr="00BE126E">
              <w:t xml:space="preserve">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b"/>
              <w:spacing w:before="0" w:after="0"/>
            </w:pPr>
            <w:r w:rsidRPr="00BE126E">
              <w:t>Протокол форматно</w:t>
            </w:r>
            <w:r w:rsidR="00A8489A" w:rsidRPr="00BE126E">
              <w:t>–</w:t>
            </w:r>
            <w:r w:rsidRPr="00BE126E">
              <w:t>логического контроля</w:t>
            </w:r>
          </w:p>
        </w:tc>
        <w:tc>
          <w:tcPr>
            <w:tcW w:w="3257"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Протокол ФЛК формируется в ответ на каждый принятый информационный файл и может содержать перечень ошибок ФЛК</w:t>
            </w:r>
            <w:r w:rsidR="00111203" w:rsidRPr="00BE126E">
              <w:t>.</w:t>
            </w:r>
          </w:p>
        </w:tc>
        <w:tc>
          <w:tcPr>
            <w:tcW w:w="1468"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c>
          <w:tcPr>
            <w:tcW w:w="277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w:t>
            </w:r>
            <w:proofErr w:type="gramStart"/>
            <w:r w:rsidRPr="00BE126E">
              <w:t xml:space="preserve"> Б</w:t>
            </w:r>
            <w:proofErr w:type="gramEnd"/>
            <w:r w:rsidRPr="00BE126E">
              <w:t xml:space="preserve">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bl>
    <w:p w:rsidR="004D36D7" w:rsidRPr="00BE126E" w:rsidRDefault="004D36D7" w:rsidP="00B74777">
      <w:pPr>
        <w:ind w:firstLine="709"/>
        <w:jc w:val="both"/>
        <w:rPr>
          <w:sz w:val="28"/>
          <w:szCs w:val="28"/>
        </w:rPr>
      </w:pPr>
      <w:bookmarkStart w:id="38" w:name="_Toc338669879"/>
      <w:r w:rsidRPr="00BE126E">
        <w:rPr>
          <w:sz w:val="28"/>
          <w:szCs w:val="28"/>
        </w:rPr>
        <w:t xml:space="preserve">Передача сведений осуществляется по определенному регламенту. </w:t>
      </w:r>
    </w:p>
    <w:p w:rsidR="004D36D7" w:rsidRPr="00BE126E" w:rsidRDefault="004D36D7" w:rsidP="00B74777">
      <w:pPr>
        <w:ind w:firstLine="709"/>
        <w:jc w:val="both"/>
        <w:rPr>
          <w:sz w:val="28"/>
          <w:szCs w:val="28"/>
        </w:rPr>
      </w:pPr>
      <w:r w:rsidRPr="00BE126E">
        <w:rPr>
          <w:sz w:val="28"/>
          <w:szCs w:val="28"/>
        </w:rPr>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5F4B93" w:rsidRPr="00BE126E" w:rsidRDefault="005F4B93" w:rsidP="00B74777">
      <w:pPr>
        <w:ind w:firstLine="709"/>
        <w:jc w:val="both"/>
        <w:rPr>
          <w:sz w:val="28"/>
          <w:szCs w:val="28"/>
        </w:rPr>
      </w:pPr>
    </w:p>
    <w:p w:rsidR="00482CAB" w:rsidRPr="00BE126E" w:rsidRDefault="004D36D7" w:rsidP="00482CAB">
      <w:pPr>
        <w:pStyle w:val="30"/>
        <w:numPr>
          <w:ilvl w:val="2"/>
          <w:numId w:val="0"/>
        </w:numPr>
        <w:spacing w:before="0" w:after="0"/>
        <w:ind w:firstLine="709"/>
        <w:jc w:val="both"/>
      </w:pPr>
      <w:bookmarkStart w:id="39" w:name="_Toc375823412"/>
      <w:r w:rsidRPr="00BE126E">
        <w:t xml:space="preserve">Информационное взаимодействие между </w:t>
      </w:r>
      <w:r w:rsidR="00B43AFF" w:rsidRPr="00BE126E">
        <w:t>ТФ ОМС</w:t>
      </w:r>
      <w:r w:rsidRPr="00BE126E">
        <w:t xml:space="preserve"> и СМО при ведении Регионального сегмента Единого регистра застрахованных лиц</w:t>
      </w:r>
      <w:bookmarkEnd w:id="38"/>
      <w:bookmarkEnd w:id="39"/>
    </w:p>
    <w:p w:rsidR="004D36D7" w:rsidRPr="00BE126E" w:rsidRDefault="004D36D7" w:rsidP="00B74777">
      <w:pPr>
        <w:ind w:firstLine="709"/>
        <w:jc w:val="both"/>
        <w:rPr>
          <w:sz w:val="28"/>
          <w:szCs w:val="28"/>
        </w:rPr>
      </w:pPr>
      <w:r w:rsidRPr="00BE126E">
        <w:rPr>
          <w:sz w:val="28"/>
          <w:szCs w:val="28"/>
        </w:rPr>
        <w:t xml:space="preserve">Обмен информацией между СМО и </w:t>
      </w:r>
      <w:r w:rsidR="00B43AFF" w:rsidRPr="00BE126E">
        <w:rPr>
          <w:sz w:val="28"/>
          <w:szCs w:val="28"/>
        </w:rPr>
        <w:t>ТФ ОМС</w:t>
      </w:r>
      <w:r w:rsidRPr="00BE126E">
        <w:rPr>
          <w:sz w:val="28"/>
          <w:szCs w:val="28"/>
        </w:rPr>
        <w:t xml:space="preserve"> может быть организован одним из следующих способов:</w:t>
      </w:r>
    </w:p>
    <w:p w:rsidR="004D36D7" w:rsidRPr="00BE126E" w:rsidRDefault="004D36D7" w:rsidP="009B7FEE">
      <w:pPr>
        <w:pStyle w:val="aff9"/>
        <w:widowControl/>
        <w:numPr>
          <w:ilvl w:val="0"/>
          <w:numId w:val="35"/>
        </w:numPr>
        <w:autoSpaceDN/>
        <w:adjustRightInd/>
        <w:ind w:left="0"/>
        <w:contextualSpacing/>
        <w:jc w:val="both"/>
      </w:pPr>
      <w:r w:rsidRPr="00BE126E">
        <w:t xml:space="preserve">Пакетный режим. СМО и </w:t>
      </w:r>
      <w:r w:rsidR="00B43AFF" w:rsidRPr="00BE126E">
        <w:t>ТФ ОМС</w:t>
      </w:r>
      <w:r w:rsidRPr="00BE126E">
        <w:t xml:space="preserve">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rsidR="004D36D7" w:rsidRPr="00BE126E" w:rsidRDefault="004D36D7" w:rsidP="009B7FEE">
      <w:pPr>
        <w:pStyle w:val="aff9"/>
        <w:widowControl/>
        <w:numPr>
          <w:ilvl w:val="0"/>
          <w:numId w:val="35"/>
        </w:numPr>
        <w:autoSpaceDN/>
        <w:adjustRightInd/>
        <w:ind w:left="0"/>
        <w:contextualSpacing/>
        <w:jc w:val="both"/>
      </w:pPr>
      <w:r w:rsidRPr="00BE126E">
        <w:t xml:space="preserve">Информационный обмен, осуществляемый с использованием технологии удаленного доступа к РС ЕРЗ, используя </w:t>
      </w:r>
      <w:proofErr w:type="spellStart"/>
      <w:r w:rsidRPr="00BE126E">
        <w:t>web</w:t>
      </w:r>
      <w:proofErr w:type="spellEnd"/>
      <w:r w:rsidR="00A8489A" w:rsidRPr="00BE126E">
        <w:t>–</w:t>
      </w:r>
      <w:r w:rsidRPr="00BE126E">
        <w:t xml:space="preserve">приложение </w:t>
      </w:r>
      <w:r w:rsidR="00B43AFF" w:rsidRPr="00BE126E">
        <w:t>ТФ ОМС</w:t>
      </w:r>
      <w:r w:rsidRPr="00BE126E">
        <w:t xml:space="preserve">. СМО осуществляет функции ведения РС ЕРЗ в части собственного сегмента непосредственно в базе данных </w:t>
      </w:r>
      <w:r w:rsidR="00B43AFF" w:rsidRPr="00BE126E">
        <w:t>ТФ ОМС</w:t>
      </w:r>
      <w:r w:rsidRPr="00BE126E">
        <w:t xml:space="preserve"> посредством </w:t>
      </w:r>
      <w:proofErr w:type="spellStart"/>
      <w:r w:rsidRPr="00BE126E">
        <w:t>web</w:t>
      </w:r>
      <w:proofErr w:type="spellEnd"/>
      <w:r w:rsidR="00A8489A" w:rsidRPr="00BE126E">
        <w:t>–</w:t>
      </w:r>
      <w:r w:rsidRPr="00BE126E">
        <w:t>браузера.</w:t>
      </w:r>
    </w:p>
    <w:p w:rsidR="004D36D7" w:rsidRPr="00BE126E" w:rsidRDefault="004D36D7" w:rsidP="00D22611">
      <w:pPr>
        <w:spacing w:line="360" w:lineRule="auto"/>
        <w:rPr>
          <w:sz w:val="28"/>
          <w:szCs w:val="28"/>
        </w:rPr>
      </w:pPr>
      <w:r w:rsidRPr="00BE126E">
        <w:rPr>
          <w:sz w:val="28"/>
          <w:szCs w:val="28"/>
        </w:rPr>
        <w:t>Обмен по второму способу является предпочтительным.</w:t>
      </w:r>
    </w:p>
    <w:p w:rsidR="00482CAB" w:rsidRPr="00BE126E" w:rsidRDefault="00482CAB" w:rsidP="00D22611">
      <w:pPr>
        <w:spacing w:line="360" w:lineRule="auto"/>
        <w:rPr>
          <w:sz w:val="28"/>
          <w:szCs w:val="28"/>
        </w:rPr>
      </w:pPr>
    </w:p>
    <w:p w:rsidR="00482CAB" w:rsidRDefault="00482CAB" w:rsidP="00D22611">
      <w:pPr>
        <w:spacing w:line="360" w:lineRule="auto"/>
        <w:rPr>
          <w:sz w:val="28"/>
          <w:szCs w:val="28"/>
        </w:rPr>
      </w:pPr>
    </w:p>
    <w:p w:rsidR="008A30BE" w:rsidRPr="00BE126E" w:rsidRDefault="008A30BE" w:rsidP="00D22611">
      <w:pPr>
        <w:spacing w:line="360" w:lineRule="auto"/>
        <w:rPr>
          <w:sz w:val="28"/>
          <w:szCs w:val="28"/>
        </w:rPr>
      </w:pPr>
    </w:p>
    <w:p w:rsidR="00482CAB" w:rsidRPr="00BE126E" w:rsidRDefault="00482CAB" w:rsidP="00482CAB">
      <w:pPr>
        <w:pStyle w:val="40"/>
        <w:keepNext w:val="0"/>
        <w:keepLines w:val="0"/>
        <w:numPr>
          <w:ilvl w:val="3"/>
          <w:numId w:val="0"/>
        </w:numPr>
        <w:spacing w:before="0"/>
        <w:ind w:firstLine="709"/>
        <w:jc w:val="both"/>
        <w:rPr>
          <w:rStyle w:val="afffb"/>
          <w:i w:val="0"/>
          <w:color w:val="auto"/>
          <w:u w:val="none"/>
        </w:rPr>
      </w:pPr>
    </w:p>
    <w:p w:rsidR="00482CAB" w:rsidRPr="00BE126E" w:rsidRDefault="004D36D7" w:rsidP="00482CAB">
      <w:pPr>
        <w:pStyle w:val="40"/>
        <w:keepNext w:val="0"/>
        <w:keepLines w:val="0"/>
        <w:numPr>
          <w:ilvl w:val="3"/>
          <w:numId w:val="0"/>
        </w:numPr>
        <w:spacing w:before="0"/>
        <w:ind w:firstLine="709"/>
        <w:jc w:val="both"/>
        <w:rPr>
          <w:color w:val="auto"/>
        </w:rPr>
      </w:pPr>
      <w:r w:rsidRPr="00BE126E">
        <w:rPr>
          <w:rStyle w:val="afffb"/>
          <w:i w:val="0"/>
          <w:color w:val="auto"/>
          <w:u w:val="none"/>
        </w:rPr>
        <w:t>Информационное взаимодействие в пакетном режиме</w:t>
      </w:r>
    </w:p>
    <w:p w:rsidR="004D36D7" w:rsidRPr="00BE126E" w:rsidRDefault="004D36D7" w:rsidP="00B74777">
      <w:pPr>
        <w:ind w:firstLine="709"/>
        <w:jc w:val="both"/>
        <w:rPr>
          <w:sz w:val="28"/>
          <w:szCs w:val="28"/>
        </w:rPr>
      </w:pPr>
      <w:r w:rsidRPr="00BE126E">
        <w:rPr>
          <w:sz w:val="28"/>
          <w:szCs w:val="28"/>
        </w:rPr>
        <w:t xml:space="preserve">Страховая медицинская организация передает файлы с изменениями в </w:t>
      </w:r>
      <w:r w:rsidR="00B43AFF" w:rsidRPr="00BE126E">
        <w:rPr>
          <w:sz w:val="28"/>
          <w:szCs w:val="28"/>
        </w:rPr>
        <w:t>ТФ ОМС</w:t>
      </w:r>
      <w:r w:rsidRPr="00BE126E">
        <w:rPr>
          <w:sz w:val="28"/>
          <w:szCs w:val="28"/>
        </w:rPr>
        <w:t xml:space="preserve">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w:t>
      </w:r>
      <w:r w:rsidR="00B43AFF" w:rsidRPr="00BE126E">
        <w:rPr>
          <w:sz w:val="28"/>
          <w:szCs w:val="28"/>
        </w:rPr>
        <w:t>ТФ ОМС</w:t>
      </w:r>
      <w:r w:rsidRPr="00BE126E">
        <w:rPr>
          <w:sz w:val="28"/>
          <w:szCs w:val="28"/>
        </w:rPr>
        <w:t xml:space="preserve"> обеспечивает круглосуточный режим приема и обработки файлов с изменениями, поступивших от страховых медицинских организаций.</w:t>
      </w:r>
    </w:p>
    <w:p w:rsidR="004D36D7" w:rsidRPr="00BE126E" w:rsidRDefault="004D36D7" w:rsidP="00B74777">
      <w:pPr>
        <w:ind w:firstLine="709"/>
        <w:jc w:val="both"/>
        <w:rPr>
          <w:sz w:val="28"/>
          <w:szCs w:val="28"/>
        </w:rPr>
      </w:pPr>
      <w:r w:rsidRPr="00BE126E">
        <w:rPr>
          <w:sz w:val="28"/>
          <w:szCs w:val="28"/>
        </w:rPr>
        <w:t xml:space="preserve">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t>
      </w:r>
      <w:proofErr w:type="spellStart"/>
      <w:r w:rsidRPr="00BE126E">
        <w:rPr>
          <w:sz w:val="28"/>
          <w:szCs w:val="28"/>
        </w:rPr>
        <w:t>Windows</w:t>
      </w:r>
      <w:proofErr w:type="spellEnd"/>
      <w:r w:rsidR="00A8489A" w:rsidRPr="00BE126E">
        <w:rPr>
          <w:sz w:val="28"/>
          <w:szCs w:val="28"/>
        </w:rPr>
        <w:t>–</w:t>
      </w:r>
      <w:r w:rsidRPr="00BE126E">
        <w:rPr>
          <w:sz w:val="28"/>
          <w:szCs w:val="28"/>
        </w:rPr>
        <w:t xml:space="preserve">1251). </w:t>
      </w:r>
    </w:p>
    <w:p w:rsidR="004D36D7" w:rsidRPr="00BE126E" w:rsidRDefault="004D36D7" w:rsidP="00B74777">
      <w:pPr>
        <w:ind w:firstLine="709"/>
        <w:jc w:val="both"/>
        <w:rPr>
          <w:sz w:val="28"/>
          <w:szCs w:val="28"/>
        </w:rPr>
      </w:pPr>
      <w:r w:rsidRPr="00BE126E">
        <w:rPr>
          <w:sz w:val="28"/>
          <w:szCs w:val="28"/>
        </w:rPr>
        <w:t>Структура файла с изменениями и правила его заполнения описаны в Приложении Г Настоящего документа.</w:t>
      </w:r>
    </w:p>
    <w:p w:rsidR="004D36D7" w:rsidRPr="00BE126E" w:rsidRDefault="004D36D7" w:rsidP="00B74777">
      <w:pPr>
        <w:ind w:firstLine="709"/>
        <w:jc w:val="both"/>
        <w:rPr>
          <w:sz w:val="28"/>
          <w:szCs w:val="28"/>
        </w:rPr>
      </w:pPr>
      <w:r w:rsidRPr="00BE126E">
        <w:rPr>
          <w:sz w:val="28"/>
          <w:szCs w:val="28"/>
        </w:rPr>
        <w:t xml:space="preserve">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t>
      </w:r>
      <w:proofErr w:type="spellStart"/>
      <w:r w:rsidRPr="00BE126E">
        <w:rPr>
          <w:sz w:val="28"/>
          <w:szCs w:val="28"/>
        </w:rPr>
        <w:t>Windows</w:t>
      </w:r>
      <w:proofErr w:type="spellEnd"/>
      <w:r w:rsidR="00A8489A" w:rsidRPr="00BE126E">
        <w:rPr>
          <w:sz w:val="28"/>
          <w:szCs w:val="28"/>
        </w:rPr>
        <w:t>–</w:t>
      </w:r>
      <w:r w:rsidRPr="00BE126E">
        <w:rPr>
          <w:sz w:val="28"/>
          <w:szCs w:val="28"/>
        </w:rPr>
        <w:t>1251).</w:t>
      </w:r>
    </w:p>
    <w:p w:rsidR="004D36D7" w:rsidRPr="00BE126E" w:rsidRDefault="004D36D7" w:rsidP="00B74777">
      <w:pPr>
        <w:ind w:firstLine="709"/>
        <w:jc w:val="both"/>
        <w:rPr>
          <w:sz w:val="28"/>
          <w:szCs w:val="28"/>
        </w:rPr>
      </w:pPr>
      <w:r w:rsidRPr="00BE126E">
        <w:rPr>
          <w:sz w:val="28"/>
          <w:szCs w:val="28"/>
        </w:rPr>
        <w:t xml:space="preserve">Файлы от </w:t>
      </w:r>
      <w:r w:rsidR="00B43AFF" w:rsidRPr="00BE126E">
        <w:rPr>
          <w:sz w:val="28"/>
          <w:szCs w:val="28"/>
        </w:rPr>
        <w:t>ТФ ОМС</w:t>
      </w:r>
      <w:r w:rsidRPr="00BE126E">
        <w:rPr>
          <w:sz w:val="28"/>
          <w:szCs w:val="28"/>
        </w:rPr>
        <w:t xml:space="preserve">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rsidR="004D36D7" w:rsidRPr="00BE126E" w:rsidRDefault="004D36D7" w:rsidP="00B74777">
      <w:pPr>
        <w:ind w:firstLine="709"/>
        <w:jc w:val="both"/>
        <w:rPr>
          <w:sz w:val="28"/>
          <w:szCs w:val="28"/>
        </w:rPr>
      </w:pPr>
      <w:r w:rsidRPr="00BE126E">
        <w:rPr>
          <w:sz w:val="28"/>
          <w:szCs w:val="28"/>
        </w:rPr>
        <w:t xml:space="preserve">При реализации информационного обмена с применением пакетного режима обмена данными </w:t>
      </w:r>
      <w:r w:rsidR="00B43AFF" w:rsidRPr="00BE126E">
        <w:rPr>
          <w:sz w:val="28"/>
          <w:szCs w:val="28"/>
        </w:rPr>
        <w:t>ТФ ОМС</w:t>
      </w:r>
      <w:r w:rsidRPr="00BE126E">
        <w:rPr>
          <w:sz w:val="28"/>
          <w:szCs w:val="28"/>
        </w:rPr>
        <w:t xml:space="preserve"> формирует и контролирует соблюдение СМО технических требований по подключению к соответствующему сервису системы ведения РС ЕРЗ. </w:t>
      </w:r>
    </w:p>
    <w:p w:rsidR="004D36D7" w:rsidRPr="00BE126E" w:rsidRDefault="004D36D7" w:rsidP="009B7FEE">
      <w:pPr>
        <w:pStyle w:val="affffff6"/>
        <w:numPr>
          <w:ilvl w:val="0"/>
          <w:numId w:val="32"/>
        </w:numPr>
        <w:spacing w:before="0" w:beforeAutospacing="0" w:after="0"/>
        <w:ind w:firstLine="709"/>
        <w:rPr>
          <w:sz w:val="28"/>
          <w:szCs w:val="28"/>
        </w:rPr>
      </w:pPr>
      <w:r w:rsidRPr="00BE126E">
        <w:rPr>
          <w:sz w:val="28"/>
          <w:szCs w:val="28"/>
        </w:rPr>
        <w:t xml:space="preserve">Перечень сведений, передаваемых между </w:t>
      </w:r>
      <w:r w:rsidR="00B43AFF" w:rsidRPr="00BE126E">
        <w:rPr>
          <w:sz w:val="28"/>
          <w:szCs w:val="28"/>
        </w:rPr>
        <w:t>ТФ ОМС</w:t>
      </w:r>
      <w:r w:rsidRPr="00BE126E">
        <w:rPr>
          <w:sz w:val="28"/>
          <w:szCs w:val="28"/>
        </w:rPr>
        <w:t xml:space="preserve"> и СМО при пакетном режиме обмена информацией</w:t>
      </w:r>
    </w:p>
    <w:tbl>
      <w:tblPr>
        <w:tblStyle w:val="100"/>
        <w:tblW w:w="0" w:type="auto"/>
        <w:jc w:val="left"/>
        <w:tblLook w:val="04A0" w:firstRow="1" w:lastRow="0" w:firstColumn="1" w:lastColumn="0" w:noHBand="0" w:noVBand="1"/>
      </w:tblPr>
      <w:tblGrid>
        <w:gridCol w:w="2755"/>
        <w:gridCol w:w="3374"/>
        <w:gridCol w:w="1523"/>
        <w:gridCol w:w="2627"/>
      </w:tblGrid>
      <w:tr w:rsidR="00BE126E" w:rsidRPr="00BE126E"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b"/>
              <w:keepNext w:val="0"/>
              <w:spacing w:before="0" w:after="0"/>
            </w:pPr>
            <w:r w:rsidRPr="00BE126E">
              <w:t>Сведения</w:t>
            </w:r>
          </w:p>
        </w:tc>
        <w:tc>
          <w:tcPr>
            <w:tcW w:w="3402" w:type="dxa"/>
          </w:tcPr>
          <w:p w:rsidR="004D36D7" w:rsidRPr="00BE126E"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BE126E">
              <w:t>Описание</w:t>
            </w:r>
          </w:p>
        </w:tc>
        <w:tc>
          <w:tcPr>
            <w:tcW w:w="1535" w:type="dxa"/>
          </w:tcPr>
          <w:p w:rsidR="004D36D7" w:rsidRPr="00BE126E"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BE126E">
              <w:t>Источник</w:t>
            </w:r>
          </w:p>
        </w:tc>
        <w:tc>
          <w:tcPr>
            <w:tcW w:w="2682" w:type="dxa"/>
          </w:tcPr>
          <w:p w:rsidR="004D36D7" w:rsidRPr="00BE126E" w:rsidRDefault="004D36D7" w:rsidP="00B27F84">
            <w:pPr>
              <w:pStyle w:val="1b"/>
              <w:keepNext w:val="0"/>
              <w:spacing w:before="0" w:after="0"/>
              <w:cnfStyle w:val="100000000000" w:firstRow="1" w:lastRow="0" w:firstColumn="0" w:lastColumn="0" w:oddVBand="0" w:evenVBand="0" w:oddHBand="0" w:evenHBand="0" w:firstRowFirstColumn="0" w:firstRowLastColumn="0" w:lastRowFirstColumn="0" w:lastRowLastColumn="0"/>
            </w:pPr>
            <w:r w:rsidRPr="00BE126E">
              <w:t>Формат обмена</w:t>
            </w: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b"/>
              <w:spacing w:before="0" w:after="0"/>
            </w:pPr>
            <w:r w:rsidRPr="00BE126E">
              <w:t>Файл с изменениями</w:t>
            </w:r>
          </w:p>
        </w:tc>
        <w:tc>
          <w:tcPr>
            <w:tcW w:w="340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Внесение в РС ЕРЗ новых записей о застрахованных лицах и изменение/корректировка существующих</w:t>
            </w:r>
            <w:r w:rsidR="00111203" w:rsidRPr="00BE126E">
              <w:t>.</w:t>
            </w:r>
          </w:p>
        </w:tc>
        <w:tc>
          <w:tcPr>
            <w:tcW w:w="1535"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СМО</w:t>
            </w:r>
          </w:p>
        </w:tc>
        <w:tc>
          <w:tcPr>
            <w:tcW w:w="268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b"/>
              <w:spacing w:before="0" w:after="0"/>
            </w:pPr>
            <w:r w:rsidRPr="00BE126E">
              <w:t>Файл подтверждения/ отклонения изменений: протокол обработки файла с изменениями от СМО</w:t>
            </w:r>
          </w:p>
        </w:tc>
        <w:tc>
          <w:tcPr>
            <w:tcW w:w="340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 xml:space="preserve">Ответ </w:t>
            </w:r>
            <w:r w:rsidR="00B43AFF" w:rsidRPr="00BE126E">
              <w:t>ТФ ОМС</w:t>
            </w:r>
            <w:r w:rsidRPr="00BE126E">
              <w:t xml:space="preserve"> в СМО, содержащий код ошибки ФЛК и пояснения к нему, стадию обработки файла на изменение, номер заявки на изготовление полисов</w:t>
            </w:r>
            <w:r w:rsidR="00111203" w:rsidRPr="00BE126E">
              <w:t>.</w:t>
            </w:r>
          </w:p>
        </w:tc>
        <w:tc>
          <w:tcPr>
            <w:tcW w:w="1535"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68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b"/>
              <w:spacing w:before="0" w:after="0"/>
            </w:pPr>
            <w:r w:rsidRPr="00BE126E">
              <w:t xml:space="preserve">Файл подтверждения/ отклонения изменений: файлы от </w:t>
            </w:r>
            <w:r w:rsidR="00B43AFF" w:rsidRPr="00BE126E">
              <w:t>ТФ ОМС</w:t>
            </w:r>
            <w:r w:rsidRPr="00BE126E">
              <w:t xml:space="preserve"> с извещениями СМО о прекращении страхования (снятии с </w:t>
            </w:r>
            <w:r w:rsidRPr="00BE126E">
              <w:lastRenderedPageBreak/>
              <w:t>учета застрахованных лиц)</w:t>
            </w:r>
          </w:p>
        </w:tc>
        <w:tc>
          <w:tcPr>
            <w:tcW w:w="340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c>
          <w:tcPr>
            <w:tcW w:w="1535"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68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b"/>
              <w:spacing w:before="0" w:after="0"/>
            </w:pPr>
            <w:r w:rsidRPr="00BE126E">
              <w:lastRenderedPageBreak/>
              <w:t xml:space="preserve">Файл подтверждения/ отклонения изменений: файлы корректировки данных от </w:t>
            </w:r>
            <w:r w:rsidR="00B43AFF" w:rsidRPr="00BE126E">
              <w:t>ТФ ОМС</w:t>
            </w:r>
          </w:p>
        </w:tc>
        <w:tc>
          <w:tcPr>
            <w:tcW w:w="340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 xml:space="preserve">Файлы корректировки данных от </w:t>
            </w:r>
            <w:r w:rsidR="00B43AFF" w:rsidRPr="00BE126E">
              <w:t>ТФ ОМС</w:t>
            </w:r>
            <w:r w:rsidRPr="00BE126E">
              <w:t xml:space="preserve"> по отдельным записям или группам записей</w:t>
            </w:r>
            <w:r w:rsidR="00111203" w:rsidRPr="00BE126E">
              <w:t>.</w:t>
            </w:r>
          </w:p>
        </w:tc>
        <w:tc>
          <w:tcPr>
            <w:tcW w:w="1535"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68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b"/>
              <w:spacing w:before="0" w:after="0"/>
            </w:pPr>
            <w:r w:rsidRPr="00BE126E">
              <w:t>Файл с протоколом ФЛК</w:t>
            </w:r>
          </w:p>
        </w:tc>
        <w:tc>
          <w:tcPr>
            <w:tcW w:w="340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Файл с протоколом ФЛК формируется в ответ на каждый принятый информационный файл</w:t>
            </w:r>
            <w:r w:rsidR="00111203" w:rsidRPr="00BE126E">
              <w:t>.</w:t>
            </w:r>
          </w:p>
        </w:tc>
        <w:tc>
          <w:tcPr>
            <w:tcW w:w="1535" w:type="dxa"/>
          </w:tcPr>
          <w:p w:rsidR="004D36D7" w:rsidRPr="00BE126E" w:rsidRDefault="00B43AFF"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ТФ ОМС</w:t>
            </w:r>
            <w:r w:rsidR="004D36D7" w:rsidRPr="00BE126E">
              <w:t>, СМО</w:t>
            </w:r>
          </w:p>
        </w:tc>
        <w:tc>
          <w:tcPr>
            <w:tcW w:w="2682" w:type="dxa"/>
          </w:tcPr>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b"/>
              <w:spacing w:before="0" w:after="0"/>
              <w:cnfStyle w:val="000000000000" w:firstRow="0" w:lastRow="0" w:firstColumn="0" w:lastColumn="0" w:oddVBand="0" w:evenVBand="0" w:oddHBand="0" w:evenHBand="0" w:firstRowFirstColumn="0" w:firstRowLastColumn="0" w:lastRowFirstColumn="0" w:lastRowLastColumn="0"/>
            </w:pPr>
          </w:p>
        </w:tc>
      </w:tr>
    </w:tbl>
    <w:p w:rsidR="00111203" w:rsidRPr="00BE126E" w:rsidRDefault="00111203" w:rsidP="005F4B93">
      <w:pPr>
        <w:pStyle w:val="40"/>
        <w:keepNext w:val="0"/>
        <w:keepLines w:val="0"/>
        <w:numPr>
          <w:ilvl w:val="3"/>
          <w:numId w:val="0"/>
        </w:numPr>
        <w:spacing w:before="0"/>
        <w:ind w:firstLine="709"/>
        <w:jc w:val="both"/>
        <w:rPr>
          <w:i w:val="0"/>
          <w:color w:val="auto"/>
        </w:rPr>
      </w:pPr>
    </w:p>
    <w:p w:rsidR="004D36D7" w:rsidRPr="00BE126E" w:rsidRDefault="004D36D7" w:rsidP="005F4B93">
      <w:pPr>
        <w:pStyle w:val="40"/>
        <w:keepNext w:val="0"/>
        <w:keepLines w:val="0"/>
        <w:numPr>
          <w:ilvl w:val="3"/>
          <w:numId w:val="0"/>
        </w:numPr>
        <w:spacing w:before="0"/>
        <w:ind w:firstLine="709"/>
        <w:jc w:val="both"/>
        <w:rPr>
          <w:i w:val="0"/>
          <w:color w:val="auto"/>
        </w:rPr>
      </w:pPr>
      <w:r w:rsidRPr="00BE126E">
        <w:rPr>
          <w:i w:val="0"/>
          <w:color w:val="auto"/>
        </w:rPr>
        <w:t xml:space="preserve">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t>
      </w:r>
      <w:proofErr w:type="spellStart"/>
      <w:r w:rsidRPr="00BE126E">
        <w:rPr>
          <w:i w:val="0"/>
          <w:color w:val="auto"/>
        </w:rPr>
        <w:t>web</w:t>
      </w:r>
      <w:proofErr w:type="spellEnd"/>
      <w:r w:rsidR="00A8489A" w:rsidRPr="00BE126E">
        <w:rPr>
          <w:i w:val="0"/>
          <w:color w:val="auto"/>
        </w:rPr>
        <w:t>–</w:t>
      </w:r>
      <w:r w:rsidRPr="00BE126E">
        <w:rPr>
          <w:i w:val="0"/>
          <w:color w:val="auto"/>
        </w:rPr>
        <w:t xml:space="preserve">приложения </w:t>
      </w:r>
      <w:r w:rsidR="00B43AFF" w:rsidRPr="00BE126E">
        <w:rPr>
          <w:i w:val="0"/>
          <w:color w:val="auto"/>
        </w:rPr>
        <w:t>ТФ ОМС</w:t>
      </w:r>
    </w:p>
    <w:p w:rsidR="004D36D7" w:rsidRPr="00BE126E" w:rsidRDefault="004D36D7" w:rsidP="005F4B93">
      <w:pPr>
        <w:ind w:firstLine="709"/>
        <w:jc w:val="both"/>
        <w:rPr>
          <w:sz w:val="28"/>
          <w:szCs w:val="28"/>
        </w:rPr>
      </w:pPr>
      <w:r w:rsidRPr="00BE126E">
        <w:rPr>
          <w:sz w:val="28"/>
          <w:szCs w:val="28"/>
        </w:rPr>
        <w:t xml:space="preserve">При реализации информационного обмена с применением технологий удаленного доступа </w:t>
      </w:r>
      <w:r w:rsidR="00B43AFF" w:rsidRPr="00BE126E">
        <w:rPr>
          <w:sz w:val="28"/>
          <w:szCs w:val="28"/>
        </w:rPr>
        <w:t>ТФ ОМС</w:t>
      </w:r>
      <w:r w:rsidRPr="00BE126E">
        <w:rPr>
          <w:sz w:val="28"/>
          <w:szCs w:val="28"/>
        </w:rPr>
        <w:t xml:space="preserve"> обеспечивает:</w:t>
      </w:r>
    </w:p>
    <w:p w:rsidR="004D36D7" w:rsidRPr="00BE126E" w:rsidRDefault="004D36D7" w:rsidP="009B7FEE">
      <w:pPr>
        <w:pStyle w:val="aff9"/>
        <w:widowControl/>
        <w:numPr>
          <w:ilvl w:val="0"/>
          <w:numId w:val="8"/>
        </w:numPr>
        <w:autoSpaceDN/>
        <w:adjustRightInd/>
        <w:ind w:left="0"/>
        <w:contextualSpacing/>
        <w:jc w:val="both"/>
      </w:pPr>
      <w:r w:rsidRPr="00BE126E">
        <w:t xml:space="preserve">круглосуточную доступность </w:t>
      </w:r>
      <w:proofErr w:type="spellStart"/>
      <w:r w:rsidRPr="00BE126E">
        <w:t>web</w:t>
      </w:r>
      <w:proofErr w:type="spellEnd"/>
      <w:r w:rsidR="00A8489A" w:rsidRPr="00BE126E">
        <w:t>–</w:t>
      </w:r>
      <w:r w:rsidRPr="00BE126E">
        <w:t>приложения, реализующего возможность доступа к РС ЕРЗ;</w:t>
      </w:r>
    </w:p>
    <w:p w:rsidR="004D36D7" w:rsidRPr="00BE126E" w:rsidRDefault="004D36D7" w:rsidP="009B7FEE">
      <w:pPr>
        <w:pStyle w:val="aff9"/>
        <w:widowControl/>
        <w:numPr>
          <w:ilvl w:val="0"/>
          <w:numId w:val="8"/>
        </w:numPr>
        <w:autoSpaceDN/>
        <w:adjustRightInd/>
        <w:ind w:left="0"/>
        <w:contextualSpacing/>
        <w:jc w:val="both"/>
      </w:pPr>
      <w:r w:rsidRPr="00BE126E">
        <w:t xml:space="preserve">формирование правил и порядка, а также контроль использования СМО </w:t>
      </w:r>
      <w:proofErr w:type="spellStart"/>
      <w:r w:rsidRPr="00BE126E">
        <w:t>web</w:t>
      </w:r>
      <w:proofErr w:type="spellEnd"/>
      <w:r w:rsidR="00A8489A" w:rsidRPr="00BE126E">
        <w:t>–</w:t>
      </w:r>
      <w:r w:rsidRPr="00BE126E">
        <w:t xml:space="preserve">приложения </w:t>
      </w:r>
      <w:r w:rsidR="00B43AFF" w:rsidRPr="00BE126E">
        <w:t>ТФ ОМС</w:t>
      </w:r>
      <w:r w:rsidRPr="00BE126E">
        <w:t>, реализующего возможность доступа к РС ЕРЗ;</w:t>
      </w:r>
    </w:p>
    <w:p w:rsidR="004D36D7" w:rsidRPr="00BE126E" w:rsidRDefault="004D36D7" w:rsidP="009B7FEE">
      <w:pPr>
        <w:pStyle w:val="aff9"/>
        <w:widowControl/>
        <w:numPr>
          <w:ilvl w:val="0"/>
          <w:numId w:val="8"/>
        </w:numPr>
        <w:autoSpaceDN/>
        <w:adjustRightInd/>
        <w:ind w:left="0"/>
        <w:contextualSpacing/>
        <w:jc w:val="both"/>
      </w:pPr>
      <w:r w:rsidRPr="00BE126E">
        <w:t>формирование и контроль соблюдения технических требований по подключению СМО к РС ЕРЗ.</w:t>
      </w:r>
    </w:p>
    <w:p w:rsidR="004D36D7" w:rsidRPr="00BE126E" w:rsidRDefault="004D36D7" w:rsidP="005F4B93">
      <w:pPr>
        <w:ind w:firstLine="709"/>
        <w:jc w:val="both"/>
        <w:rPr>
          <w:sz w:val="28"/>
          <w:szCs w:val="28"/>
        </w:rPr>
      </w:pPr>
      <w:r w:rsidRPr="00BE126E">
        <w:rPr>
          <w:sz w:val="28"/>
          <w:szCs w:val="28"/>
        </w:rPr>
        <w:t>Технология удалённого доступа к Региональному сегменту ЕРЗ должна обеспечить доступ СМО к следующему функционалу:</w:t>
      </w:r>
    </w:p>
    <w:p w:rsidR="004D36D7" w:rsidRPr="00BE126E" w:rsidRDefault="004D36D7" w:rsidP="009B7FEE">
      <w:pPr>
        <w:pStyle w:val="aff9"/>
        <w:widowControl/>
        <w:numPr>
          <w:ilvl w:val="0"/>
          <w:numId w:val="8"/>
        </w:numPr>
        <w:autoSpaceDN/>
        <w:adjustRightInd/>
        <w:ind w:left="0"/>
        <w:contextualSpacing/>
        <w:jc w:val="both"/>
      </w:pPr>
      <w:r w:rsidRPr="00BE126E">
        <w:t>ввод заявлений на выбор (замену) СМО и переоформление (выдачу дубликата) полиса ОМС;</w:t>
      </w:r>
    </w:p>
    <w:p w:rsidR="004D36D7" w:rsidRPr="00BE126E" w:rsidRDefault="004D36D7" w:rsidP="009B7FEE">
      <w:pPr>
        <w:pStyle w:val="aff9"/>
        <w:widowControl/>
        <w:numPr>
          <w:ilvl w:val="0"/>
          <w:numId w:val="33"/>
        </w:numPr>
        <w:autoSpaceDN/>
        <w:adjustRightInd/>
        <w:ind w:left="0"/>
        <w:contextualSpacing/>
        <w:jc w:val="both"/>
      </w:pPr>
      <w:r w:rsidRPr="00BE126E">
        <w:t>история постановки застрахованных лиц на учёт и снятию с учёта на данной территории страхования;</w:t>
      </w:r>
    </w:p>
    <w:p w:rsidR="004D36D7" w:rsidRPr="00BE126E" w:rsidRDefault="004D36D7" w:rsidP="009B7FEE">
      <w:pPr>
        <w:pStyle w:val="aff9"/>
        <w:widowControl/>
        <w:numPr>
          <w:ilvl w:val="0"/>
          <w:numId w:val="33"/>
        </w:numPr>
        <w:autoSpaceDN/>
        <w:adjustRightInd/>
        <w:ind w:left="0"/>
        <w:contextualSpacing/>
        <w:jc w:val="both"/>
      </w:pPr>
      <w:r w:rsidRPr="00BE126E">
        <w:t>поиск застрахованных лиц по демографическим данным;</w:t>
      </w:r>
    </w:p>
    <w:p w:rsidR="004D36D7" w:rsidRPr="00BE126E" w:rsidRDefault="004D36D7" w:rsidP="009B7FEE">
      <w:pPr>
        <w:pStyle w:val="aff9"/>
        <w:widowControl/>
        <w:numPr>
          <w:ilvl w:val="0"/>
          <w:numId w:val="33"/>
        </w:numPr>
        <w:autoSpaceDN/>
        <w:adjustRightInd/>
        <w:ind w:left="0"/>
        <w:contextualSpacing/>
        <w:jc w:val="both"/>
      </w:pPr>
      <w:r w:rsidRPr="00BE126E">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rsidR="004D36D7" w:rsidRPr="00BE126E" w:rsidRDefault="004D36D7" w:rsidP="009B7FEE">
      <w:pPr>
        <w:pStyle w:val="aff9"/>
        <w:widowControl/>
        <w:numPr>
          <w:ilvl w:val="0"/>
          <w:numId w:val="33"/>
        </w:numPr>
        <w:autoSpaceDN/>
        <w:adjustRightInd/>
        <w:ind w:left="0"/>
        <w:contextualSpacing/>
        <w:jc w:val="both"/>
      </w:pPr>
      <w:r w:rsidRPr="00BE126E">
        <w:t>сведения о выпущенных, полученных, выданных, аннулированных и списанных документах, подтверждающих фа</w:t>
      </w:r>
      <w:proofErr w:type="gramStart"/>
      <w:r w:rsidRPr="00BE126E">
        <w:t>кт стр</w:t>
      </w:r>
      <w:proofErr w:type="gramEnd"/>
      <w:r w:rsidRPr="00BE126E">
        <w:t>ахования (ДПФС).</w:t>
      </w:r>
    </w:p>
    <w:p w:rsidR="004D36D7" w:rsidRPr="00BE126E" w:rsidRDefault="004D36D7" w:rsidP="005F4B93">
      <w:pPr>
        <w:ind w:firstLine="709"/>
        <w:jc w:val="both"/>
        <w:rPr>
          <w:sz w:val="28"/>
          <w:szCs w:val="28"/>
        </w:rPr>
      </w:pPr>
      <w:r w:rsidRPr="00BE126E">
        <w:rPr>
          <w:sz w:val="28"/>
          <w:szCs w:val="28"/>
        </w:rPr>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rsidR="004D36D7" w:rsidRPr="00BE126E" w:rsidRDefault="004D36D7" w:rsidP="009B7FEE">
      <w:pPr>
        <w:pStyle w:val="aff9"/>
        <w:widowControl/>
        <w:numPr>
          <w:ilvl w:val="0"/>
          <w:numId w:val="34"/>
        </w:numPr>
        <w:autoSpaceDN/>
        <w:adjustRightInd/>
        <w:ind w:left="0"/>
        <w:contextualSpacing/>
        <w:jc w:val="both"/>
      </w:pPr>
      <w:r w:rsidRPr="00BE126E">
        <w:t>предоставление доступа к защищенным ресурсам только пользователям, прошедшим процедуру идентификации и проверку подлинности;</w:t>
      </w:r>
    </w:p>
    <w:p w:rsidR="004D36D7" w:rsidRPr="00BE126E" w:rsidRDefault="004D36D7" w:rsidP="009B7FEE">
      <w:pPr>
        <w:pStyle w:val="aff9"/>
        <w:widowControl/>
        <w:numPr>
          <w:ilvl w:val="0"/>
          <w:numId w:val="34"/>
        </w:numPr>
        <w:autoSpaceDN/>
        <w:adjustRightInd/>
        <w:ind w:left="0"/>
        <w:contextualSpacing/>
        <w:jc w:val="both"/>
      </w:pPr>
      <w:r w:rsidRPr="00BE126E">
        <w:t>разграничение прав доступа к защищенным ресурсам на основе функциональных и структурных ролей пользователей;</w:t>
      </w:r>
    </w:p>
    <w:p w:rsidR="004D36D7" w:rsidRPr="00BE126E" w:rsidRDefault="004D36D7" w:rsidP="009B7FEE">
      <w:pPr>
        <w:pStyle w:val="aff9"/>
        <w:widowControl/>
        <w:numPr>
          <w:ilvl w:val="0"/>
          <w:numId w:val="34"/>
        </w:numPr>
        <w:autoSpaceDN/>
        <w:adjustRightInd/>
        <w:ind w:left="0"/>
        <w:contextualSpacing/>
        <w:jc w:val="both"/>
      </w:pPr>
      <w:r w:rsidRPr="00BE126E">
        <w:t>защиту идентификационной информации пользователей;</w:t>
      </w:r>
    </w:p>
    <w:p w:rsidR="004D36D7" w:rsidRPr="00BE126E" w:rsidRDefault="004D36D7" w:rsidP="009B7FEE">
      <w:pPr>
        <w:pStyle w:val="aff9"/>
        <w:widowControl/>
        <w:numPr>
          <w:ilvl w:val="0"/>
          <w:numId w:val="34"/>
        </w:numPr>
        <w:autoSpaceDN/>
        <w:adjustRightInd/>
        <w:ind w:left="0"/>
        <w:contextualSpacing/>
        <w:jc w:val="both"/>
      </w:pPr>
      <w:r w:rsidRPr="00BE126E">
        <w:lastRenderedPageBreak/>
        <w:t>регистрацию входа/выхода пользователей с фиксированием даты, времени и результата события;</w:t>
      </w:r>
    </w:p>
    <w:p w:rsidR="007E74B3" w:rsidRDefault="004D36D7" w:rsidP="007E74B3">
      <w:pPr>
        <w:pStyle w:val="aff9"/>
        <w:widowControl/>
        <w:numPr>
          <w:ilvl w:val="0"/>
          <w:numId w:val="34"/>
        </w:numPr>
        <w:autoSpaceDN/>
        <w:adjustRightInd/>
        <w:ind w:left="0"/>
        <w:contextualSpacing/>
        <w:jc w:val="both"/>
      </w:pPr>
      <w:r w:rsidRPr="00BE126E">
        <w:t>регистрацию фактов получения доступа к защищенным ресурсам и информации с фиксированием даты, времени и результата события.</w:t>
      </w:r>
    </w:p>
    <w:p w:rsidR="005F4B93" w:rsidRPr="00BE126E" w:rsidRDefault="007E74B3" w:rsidP="007E74B3">
      <w:pPr>
        <w:spacing w:after="160" w:line="259" w:lineRule="auto"/>
        <w:jc w:val="right"/>
      </w:pPr>
      <w:r>
        <w:br w:type="page"/>
      </w:r>
      <w:r w:rsidR="005F4B93" w:rsidRPr="00BE126E">
        <w:lastRenderedPageBreak/>
        <w:t>Приложение 12</w:t>
      </w:r>
    </w:p>
    <w:p w:rsidR="005F4B93" w:rsidRPr="00BE126E" w:rsidRDefault="005F4B93" w:rsidP="005F4B93">
      <w:pPr>
        <w:jc w:val="right"/>
        <w:rPr>
          <w:lang w:eastAsia="en-US"/>
        </w:rPr>
      </w:pPr>
      <w:r w:rsidRPr="00BE126E">
        <w:rPr>
          <w:lang w:eastAsia="en-US"/>
        </w:rPr>
        <w:t>к Регламенту информационного взаимодействия</w:t>
      </w:r>
    </w:p>
    <w:p w:rsidR="005F4B93" w:rsidRPr="00BE126E" w:rsidRDefault="005F4B93" w:rsidP="005F4B93">
      <w:pPr>
        <w:jc w:val="right"/>
        <w:rPr>
          <w:lang w:eastAsia="en-US"/>
        </w:rPr>
      </w:pPr>
    </w:p>
    <w:p w:rsidR="009E2BFC" w:rsidRPr="00BE126E" w:rsidRDefault="009E2BFC" w:rsidP="005F4B93">
      <w:pPr>
        <w:ind w:firstLine="709"/>
        <w:jc w:val="center"/>
        <w:rPr>
          <w:b/>
          <w:sz w:val="28"/>
          <w:szCs w:val="28"/>
          <w:lang w:eastAsia="en-US"/>
        </w:rPr>
      </w:pPr>
      <w:r w:rsidRPr="00BE126E">
        <w:rPr>
          <w:b/>
          <w:sz w:val="28"/>
          <w:szCs w:val="28"/>
          <w:lang w:eastAsia="en-US"/>
        </w:rPr>
        <w:t xml:space="preserve">Структура файла взаимодействия между </w:t>
      </w:r>
      <w:r w:rsidR="00B43AFF" w:rsidRPr="00BE126E">
        <w:rPr>
          <w:b/>
          <w:sz w:val="28"/>
          <w:szCs w:val="28"/>
          <w:lang w:eastAsia="en-US"/>
        </w:rPr>
        <w:t>ТФ ОМС</w:t>
      </w:r>
      <w:r w:rsidRPr="00BE126E">
        <w:rPr>
          <w:b/>
          <w:sz w:val="28"/>
          <w:szCs w:val="28"/>
          <w:lang w:eastAsia="en-US"/>
        </w:rPr>
        <w:t xml:space="preserve">, СМО и МЗ КБР по сверке и передачи данных по регистру застрахованных в формате </w:t>
      </w:r>
      <w:r w:rsidRPr="00BE126E">
        <w:rPr>
          <w:b/>
          <w:sz w:val="28"/>
          <w:szCs w:val="28"/>
          <w:lang w:val="en-US" w:eastAsia="en-US"/>
        </w:rPr>
        <w:t>CSV</w:t>
      </w:r>
    </w:p>
    <w:p w:rsidR="009E2BFC" w:rsidRPr="00BE126E" w:rsidRDefault="009E2BFC" w:rsidP="00B74777">
      <w:pPr>
        <w:ind w:firstLine="709"/>
        <w:jc w:val="both"/>
        <w:rPr>
          <w:lang w:eastAsia="en-US"/>
        </w:rPr>
      </w:pPr>
    </w:p>
    <w:p w:rsidR="009E2BFC" w:rsidRPr="00BE126E" w:rsidRDefault="009E2BFC" w:rsidP="00B74777">
      <w:pPr>
        <w:ind w:firstLine="709"/>
        <w:jc w:val="both"/>
        <w:rPr>
          <w:sz w:val="28"/>
          <w:szCs w:val="28"/>
        </w:rPr>
      </w:pPr>
      <w:r w:rsidRPr="00BE126E">
        <w:rPr>
          <w:sz w:val="28"/>
          <w:szCs w:val="28"/>
        </w:rPr>
        <w:t>Имя файла формируется по следующему принципу:</w:t>
      </w:r>
    </w:p>
    <w:p w:rsidR="009E2BFC" w:rsidRPr="00BE126E" w:rsidRDefault="009E2BFC" w:rsidP="00B74777">
      <w:pPr>
        <w:ind w:firstLine="709"/>
        <w:jc w:val="both"/>
        <w:rPr>
          <w:sz w:val="28"/>
          <w:szCs w:val="28"/>
        </w:rPr>
      </w:pPr>
      <w:proofErr w:type="spellStart"/>
      <w:r w:rsidRPr="00BE126E">
        <w:rPr>
          <w:sz w:val="28"/>
          <w:szCs w:val="28"/>
          <w:lang w:val="en-US"/>
        </w:rPr>
        <w:t>RZPiNiPpNp</w:t>
      </w:r>
      <w:proofErr w:type="spellEnd"/>
      <w:r w:rsidRPr="00BE126E">
        <w:rPr>
          <w:sz w:val="28"/>
          <w:szCs w:val="28"/>
        </w:rPr>
        <w:t>_</w:t>
      </w:r>
      <w:proofErr w:type="gramStart"/>
      <w:r w:rsidRPr="00BE126E">
        <w:rPr>
          <w:sz w:val="28"/>
          <w:szCs w:val="28"/>
          <w:lang w:val="en-US"/>
        </w:rPr>
        <w:t>YYMMN</w:t>
      </w:r>
      <w:r w:rsidRPr="00BE126E">
        <w:rPr>
          <w:sz w:val="28"/>
          <w:szCs w:val="28"/>
        </w:rPr>
        <w:t>.</w:t>
      </w:r>
      <w:r w:rsidRPr="00BE126E">
        <w:rPr>
          <w:sz w:val="28"/>
          <w:szCs w:val="28"/>
          <w:lang w:val="en-US"/>
        </w:rPr>
        <w:t xml:space="preserve">CSV </w:t>
      </w:r>
      <w:r w:rsidRPr="00BE126E">
        <w:rPr>
          <w:sz w:val="28"/>
          <w:szCs w:val="28"/>
        </w:rPr>
        <w:t>,</w:t>
      </w:r>
      <w:proofErr w:type="gramEnd"/>
      <w:r w:rsidRPr="00BE126E">
        <w:rPr>
          <w:sz w:val="28"/>
          <w:szCs w:val="28"/>
        </w:rPr>
        <w:t xml:space="preserve"> где:</w:t>
      </w:r>
    </w:p>
    <w:p w:rsidR="009E2BFC" w:rsidRPr="00BE126E" w:rsidRDefault="009E2BFC" w:rsidP="009B7FEE">
      <w:pPr>
        <w:pStyle w:val="aff9"/>
        <w:widowControl/>
        <w:numPr>
          <w:ilvl w:val="0"/>
          <w:numId w:val="22"/>
        </w:numPr>
        <w:autoSpaceDN/>
        <w:adjustRightInd/>
        <w:ind w:left="0"/>
        <w:contextualSpacing/>
        <w:jc w:val="both"/>
      </w:pPr>
      <w:r w:rsidRPr="00BE126E">
        <w:rPr>
          <w:lang w:val="en-US"/>
        </w:rPr>
        <w:t>RZ</w:t>
      </w:r>
      <w:r w:rsidRPr="00BE126E">
        <w:t xml:space="preserve"> – константа, обозначающая передаваемые данные. </w:t>
      </w:r>
    </w:p>
    <w:p w:rsidR="009E2BFC" w:rsidRPr="00BE126E" w:rsidRDefault="009E2BFC" w:rsidP="009B7FEE">
      <w:pPr>
        <w:pStyle w:val="aff9"/>
        <w:widowControl/>
        <w:numPr>
          <w:ilvl w:val="0"/>
          <w:numId w:val="22"/>
        </w:numPr>
        <w:autoSpaceDN/>
        <w:adjustRightInd/>
        <w:ind w:left="0"/>
        <w:contextualSpacing/>
        <w:jc w:val="both"/>
      </w:pPr>
      <w:r w:rsidRPr="00BE126E">
        <w:rPr>
          <w:lang w:val="en-US"/>
        </w:rPr>
        <w:t>Pi</w:t>
      </w:r>
      <w:r w:rsidRPr="00BE126E">
        <w:t xml:space="preserve"> – Параметр, определяющий организацию</w:t>
      </w:r>
      <w:r w:rsidR="00A8489A" w:rsidRPr="00BE126E">
        <w:t>–</w:t>
      </w:r>
      <w:r w:rsidRPr="00BE126E">
        <w:t>источник:</w:t>
      </w:r>
    </w:p>
    <w:p w:rsidR="009E2BFC" w:rsidRPr="00BE126E" w:rsidRDefault="009E2BFC" w:rsidP="009B7FEE">
      <w:pPr>
        <w:pStyle w:val="aff9"/>
        <w:widowControl/>
        <w:numPr>
          <w:ilvl w:val="1"/>
          <w:numId w:val="23"/>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9E2BFC" w:rsidRPr="00BE126E" w:rsidRDefault="009E2BFC" w:rsidP="009B7FEE">
      <w:pPr>
        <w:pStyle w:val="aff9"/>
        <w:widowControl/>
        <w:numPr>
          <w:ilvl w:val="1"/>
          <w:numId w:val="23"/>
        </w:numPr>
        <w:autoSpaceDN/>
        <w:adjustRightInd/>
        <w:ind w:left="0" w:firstLine="709"/>
        <w:contextualSpacing/>
        <w:jc w:val="both"/>
      </w:pPr>
      <w:r w:rsidRPr="00BE126E">
        <w:rPr>
          <w:lang w:val="en-US"/>
        </w:rPr>
        <w:t>S</w:t>
      </w:r>
      <w:r w:rsidRPr="00BE126E">
        <w:t xml:space="preserve"> – СМО;</w:t>
      </w:r>
    </w:p>
    <w:p w:rsidR="009E2BFC" w:rsidRPr="00BE126E" w:rsidRDefault="00907E3F" w:rsidP="009B7FEE">
      <w:pPr>
        <w:pStyle w:val="aff9"/>
        <w:widowControl/>
        <w:numPr>
          <w:ilvl w:val="1"/>
          <w:numId w:val="23"/>
        </w:numPr>
        <w:autoSpaceDN/>
        <w:adjustRightInd/>
        <w:ind w:left="0" w:firstLine="709"/>
        <w:contextualSpacing/>
        <w:jc w:val="both"/>
      </w:pPr>
      <w:r w:rsidRPr="00BE126E">
        <w:rPr>
          <w:lang w:val="en-US"/>
        </w:rPr>
        <w:t>Z</w:t>
      </w:r>
      <w:r w:rsidRPr="00BE126E">
        <w:t xml:space="preserve"> – МЗ</w:t>
      </w:r>
      <w:r w:rsidR="009E2BFC" w:rsidRPr="00BE126E">
        <w:t>.</w:t>
      </w:r>
    </w:p>
    <w:p w:rsidR="009E2BFC" w:rsidRPr="00BE126E" w:rsidRDefault="009E2BFC" w:rsidP="00B74777">
      <w:pPr>
        <w:pStyle w:val="aff9"/>
        <w:widowControl/>
        <w:autoSpaceDN/>
        <w:adjustRightInd/>
        <w:ind w:left="0" w:firstLine="709"/>
        <w:contextualSpacing/>
        <w:jc w:val="both"/>
      </w:pPr>
    </w:p>
    <w:p w:rsidR="009E2BFC" w:rsidRPr="00BE126E" w:rsidRDefault="009E2BFC" w:rsidP="009B7FEE">
      <w:pPr>
        <w:pStyle w:val="aff9"/>
        <w:widowControl/>
        <w:numPr>
          <w:ilvl w:val="0"/>
          <w:numId w:val="24"/>
        </w:numPr>
        <w:autoSpaceDN/>
        <w:adjustRightInd/>
        <w:ind w:left="0"/>
        <w:contextualSpacing/>
        <w:jc w:val="both"/>
      </w:pPr>
      <w:r w:rsidRPr="00BE126E">
        <w:rPr>
          <w:lang w:val="en-US"/>
        </w:rPr>
        <w:t>Ni</w:t>
      </w:r>
      <w:r w:rsidRPr="00BE126E">
        <w:t xml:space="preserve"> – Номер источника (двузначный код </w:t>
      </w:r>
      <w:r w:rsidR="00B43AFF" w:rsidRPr="00BE126E">
        <w:t>ТФ ОМС</w:t>
      </w:r>
      <w:r w:rsidRPr="00BE126E">
        <w:t xml:space="preserve"> или реестровый номер СМО или МО).</w:t>
      </w:r>
    </w:p>
    <w:p w:rsidR="009E2BFC" w:rsidRPr="00BE126E" w:rsidRDefault="009E2BFC" w:rsidP="009B7FEE">
      <w:pPr>
        <w:pStyle w:val="aff9"/>
        <w:widowControl/>
        <w:numPr>
          <w:ilvl w:val="0"/>
          <w:numId w:val="24"/>
        </w:numPr>
        <w:autoSpaceDN/>
        <w:adjustRightInd/>
        <w:ind w:left="0"/>
        <w:contextualSpacing/>
        <w:jc w:val="both"/>
      </w:pPr>
      <w:r w:rsidRPr="00BE126E">
        <w:rPr>
          <w:lang w:val="en-US"/>
        </w:rPr>
        <w:t>Pp</w:t>
      </w:r>
      <w:r w:rsidRPr="00BE126E">
        <w:t xml:space="preserve"> – Параметр, определяющий организацию </w:t>
      </w:r>
      <w:r w:rsidR="00A8489A" w:rsidRPr="00BE126E">
        <w:t>–</w:t>
      </w:r>
      <w:r w:rsidRPr="00BE126E">
        <w:t>получателя:</w:t>
      </w:r>
    </w:p>
    <w:p w:rsidR="009E2BFC" w:rsidRPr="00BE126E" w:rsidRDefault="009E2BFC" w:rsidP="009B7FEE">
      <w:pPr>
        <w:pStyle w:val="aff9"/>
        <w:widowControl/>
        <w:numPr>
          <w:ilvl w:val="1"/>
          <w:numId w:val="25"/>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9E2BFC" w:rsidRPr="00BE126E" w:rsidRDefault="009E2BFC" w:rsidP="009B7FEE">
      <w:pPr>
        <w:pStyle w:val="aff9"/>
        <w:widowControl/>
        <w:numPr>
          <w:ilvl w:val="1"/>
          <w:numId w:val="25"/>
        </w:numPr>
        <w:autoSpaceDN/>
        <w:adjustRightInd/>
        <w:ind w:left="0" w:firstLine="709"/>
        <w:contextualSpacing/>
        <w:jc w:val="both"/>
      </w:pPr>
      <w:r w:rsidRPr="00BE126E">
        <w:rPr>
          <w:lang w:val="en-US"/>
        </w:rPr>
        <w:t>S</w:t>
      </w:r>
      <w:r w:rsidRPr="00BE126E">
        <w:t xml:space="preserve"> – СМО;</w:t>
      </w:r>
    </w:p>
    <w:p w:rsidR="00907E3F" w:rsidRPr="00BE126E" w:rsidRDefault="00907E3F" w:rsidP="009B7FEE">
      <w:pPr>
        <w:pStyle w:val="aff9"/>
        <w:widowControl/>
        <w:numPr>
          <w:ilvl w:val="1"/>
          <w:numId w:val="25"/>
        </w:numPr>
        <w:autoSpaceDN/>
        <w:adjustRightInd/>
        <w:ind w:left="0" w:firstLine="709"/>
        <w:contextualSpacing/>
        <w:jc w:val="both"/>
      </w:pPr>
      <w:r w:rsidRPr="00BE126E">
        <w:rPr>
          <w:lang w:val="en-US"/>
        </w:rPr>
        <w:t>Z</w:t>
      </w:r>
      <w:r w:rsidRPr="00BE126E">
        <w:t xml:space="preserve"> – МЗ.</w:t>
      </w:r>
    </w:p>
    <w:p w:rsidR="009E2BFC" w:rsidRPr="00BE126E" w:rsidRDefault="009E2BFC" w:rsidP="009B7FEE">
      <w:pPr>
        <w:pStyle w:val="aff9"/>
        <w:widowControl/>
        <w:numPr>
          <w:ilvl w:val="0"/>
          <w:numId w:val="26"/>
        </w:numPr>
        <w:autoSpaceDN/>
        <w:adjustRightInd/>
        <w:ind w:left="0"/>
        <w:contextualSpacing/>
        <w:jc w:val="both"/>
      </w:pPr>
      <w:r w:rsidRPr="00BE126E">
        <w:rPr>
          <w:lang w:val="en-US"/>
        </w:rPr>
        <w:t>Np</w:t>
      </w:r>
      <w:r w:rsidRPr="00BE126E">
        <w:t xml:space="preserve"> – Номер получателя (двузначный код </w:t>
      </w:r>
      <w:r w:rsidR="00B43AFF" w:rsidRPr="00BE126E">
        <w:t>ТФ ОМС</w:t>
      </w:r>
      <w:r w:rsidR="00907E3F" w:rsidRPr="00BE126E">
        <w:t xml:space="preserve"> или реестровый номер СМО или МЗ</w:t>
      </w:r>
      <w:r w:rsidRPr="00BE126E">
        <w:t>).</w:t>
      </w:r>
    </w:p>
    <w:p w:rsidR="009E2BFC" w:rsidRPr="00BE126E" w:rsidRDefault="009E2BFC" w:rsidP="009B7FEE">
      <w:pPr>
        <w:pStyle w:val="aff9"/>
        <w:widowControl/>
        <w:numPr>
          <w:ilvl w:val="0"/>
          <w:numId w:val="26"/>
        </w:numPr>
        <w:autoSpaceDN/>
        <w:adjustRightInd/>
        <w:ind w:left="0"/>
        <w:contextualSpacing/>
        <w:jc w:val="both"/>
      </w:pPr>
      <w:r w:rsidRPr="00BE126E">
        <w:t>YY – две последние цифры порядкового номера года отчетного периода.</w:t>
      </w:r>
    </w:p>
    <w:p w:rsidR="009E2BFC" w:rsidRPr="00BE126E" w:rsidRDefault="009E2BFC" w:rsidP="009B7FEE">
      <w:pPr>
        <w:pStyle w:val="aff9"/>
        <w:widowControl/>
        <w:numPr>
          <w:ilvl w:val="0"/>
          <w:numId w:val="26"/>
        </w:numPr>
        <w:autoSpaceDN/>
        <w:adjustRightInd/>
        <w:ind w:left="0"/>
        <w:contextualSpacing/>
        <w:jc w:val="both"/>
      </w:pPr>
      <w:r w:rsidRPr="00BE126E">
        <w:t>MM – порядковый номер месяца отчетного периода:</w:t>
      </w:r>
    </w:p>
    <w:p w:rsidR="00295EF6" w:rsidRPr="00BE126E" w:rsidRDefault="00295EF6" w:rsidP="00295EF6">
      <w:pPr>
        <w:pStyle w:val="aff9"/>
        <w:widowControl/>
        <w:numPr>
          <w:ilvl w:val="0"/>
          <w:numId w:val="26"/>
        </w:numPr>
        <w:autoSpaceDN/>
        <w:adjustRightInd/>
        <w:ind w:left="0"/>
        <w:contextualSpacing/>
        <w:jc w:val="both"/>
      </w:pPr>
      <w:r w:rsidRPr="0022119C">
        <w:rPr>
          <w:szCs w:val="24"/>
        </w:rPr>
        <w:t>N – порядковый номер пакета. Присваивается в порядк</w:t>
      </w:r>
      <w:r>
        <w:rPr>
          <w:szCs w:val="24"/>
        </w:rPr>
        <w:t>е возрастания, начиная со значе</w:t>
      </w:r>
      <w:r w:rsidRPr="0022119C">
        <w:rPr>
          <w:szCs w:val="24"/>
        </w:rPr>
        <w:t>ния «</w:t>
      </w:r>
      <w:r>
        <w:rPr>
          <w:szCs w:val="24"/>
        </w:rPr>
        <w:t>0</w:t>
      </w:r>
      <w:r w:rsidRPr="0022119C">
        <w:rPr>
          <w:szCs w:val="24"/>
        </w:rPr>
        <w:t>1», увеличиваясь на единицу для каждого следующего пакета в данном отчетном периоде.</w:t>
      </w:r>
      <w:r>
        <w:rPr>
          <w:szCs w:val="24"/>
        </w:rPr>
        <w:t xml:space="preserve"> Максимальное значение пакета в отчетном периоде (месяце) - «99»</w:t>
      </w:r>
      <w:r w:rsidRPr="00695E3C">
        <w:rPr>
          <w:szCs w:val="24"/>
        </w:rPr>
        <w:t>.</w:t>
      </w:r>
    </w:p>
    <w:p w:rsidR="009E2BFC" w:rsidRPr="00BE126E" w:rsidRDefault="009E2BFC" w:rsidP="00B74777">
      <w:pPr>
        <w:ind w:firstLine="709"/>
        <w:jc w:val="both"/>
        <w:rPr>
          <w:lang w:eastAsia="en-US"/>
        </w:rPr>
      </w:pPr>
    </w:p>
    <w:tbl>
      <w:tblPr>
        <w:tblW w:w="10954" w:type="dxa"/>
        <w:tblInd w:w="-459" w:type="dxa"/>
        <w:tblLayout w:type="fixed"/>
        <w:tblLook w:val="04A0" w:firstRow="1" w:lastRow="0" w:firstColumn="1" w:lastColumn="0" w:noHBand="0" w:noVBand="1"/>
      </w:tblPr>
      <w:tblGrid>
        <w:gridCol w:w="546"/>
        <w:gridCol w:w="1834"/>
        <w:gridCol w:w="2298"/>
        <w:gridCol w:w="1843"/>
        <w:gridCol w:w="1559"/>
        <w:gridCol w:w="1040"/>
        <w:gridCol w:w="1834"/>
      </w:tblGrid>
      <w:tr w:rsidR="00BE126E" w:rsidRPr="00BE126E" w:rsidTr="00AE5DF7">
        <w:trPr>
          <w:trHeight w:val="855"/>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 xml:space="preserve">№ </w:t>
            </w:r>
            <w:proofErr w:type="spellStart"/>
            <w:r w:rsidRPr="00BE126E">
              <w:rPr>
                <w:b/>
                <w:bCs/>
                <w:sz w:val="22"/>
                <w:szCs w:val="22"/>
              </w:rPr>
              <w:t>пп</w:t>
            </w:r>
            <w:proofErr w:type="spellEnd"/>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Группа</w:t>
            </w:r>
          </w:p>
        </w:tc>
        <w:tc>
          <w:tcPr>
            <w:tcW w:w="2298"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Назначение атрибут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Имя столбца в файле выгрузки</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Тип поля столбца</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Длина поля столбца</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Требования к формату и дополнительной обработке</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Застрахованный</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Фамил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FA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Им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Отче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O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е указывается в случае отсутствия</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ол</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W</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1</w:t>
            </w:r>
            <w:r w:rsidR="00A8489A" w:rsidRPr="00BE126E">
              <w:rPr>
                <w:sz w:val="22"/>
                <w:szCs w:val="22"/>
              </w:rPr>
              <w:t>–</w:t>
            </w:r>
            <w:r w:rsidRPr="00BE126E">
              <w:rPr>
                <w:sz w:val="22"/>
                <w:szCs w:val="22"/>
              </w:rPr>
              <w:t xml:space="preserve">мужской, </w:t>
            </w:r>
            <w:r w:rsidR="00AE5DF7" w:rsidRPr="00BE126E">
              <w:rPr>
                <w:sz w:val="22"/>
                <w:szCs w:val="22"/>
              </w:rPr>
              <w:br/>
            </w:r>
            <w:r w:rsidRPr="00BE126E">
              <w:rPr>
                <w:sz w:val="22"/>
                <w:szCs w:val="22"/>
              </w:rPr>
              <w:t xml:space="preserve">2 </w:t>
            </w:r>
            <w:r w:rsidR="00A8489A" w:rsidRPr="00BE126E">
              <w:rPr>
                <w:sz w:val="22"/>
                <w:szCs w:val="22"/>
              </w:rPr>
              <w:t>–</w:t>
            </w:r>
            <w:r w:rsidRPr="00BE126E">
              <w:rPr>
                <w:sz w:val="22"/>
                <w:szCs w:val="22"/>
              </w:rPr>
              <w:t xml:space="preserve"> женский</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6</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рождения актуальн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RA</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7</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Место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M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смерт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казывается, если человек умер</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lastRenderedPageBreak/>
              <w:t>9</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НИЛ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4</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в формате XXX</w:t>
            </w:r>
            <w:r w:rsidR="00A8489A" w:rsidRPr="00BE126E">
              <w:rPr>
                <w:sz w:val="22"/>
                <w:szCs w:val="22"/>
              </w:rPr>
              <w:t>–</w:t>
            </w:r>
            <w:r w:rsidRPr="00BE126E">
              <w:rPr>
                <w:sz w:val="22"/>
                <w:szCs w:val="22"/>
              </w:rPr>
              <w:t>XXX</w:t>
            </w:r>
            <w:r w:rsidR="00A8489A" w:rsidRPr="00BE126E">
              <w:rPr>
                <w:sz w:val="22"/>
                <w:szCs w:val="22"/>
              </w:rPr>
              <w:t>–</w:t>
            </w:r>
            <w:r w:rsidRPr="00BE126E">
              <w:rPr>
                <w:sz w:val="22"/>
                <w:szCs w:val="22"/>
              </w:rPr>
              <w:t>XXX XX</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Документ</w:t>
            </w:r>
            <w:proofErr w:type="gramEnd"/>
            <w:r w:rsidRPr="00BE126E">
              <w:rPr>
                <w:sz w:val="22"/>
                <w:szCs w:val="22"/>
              </w:rPr>
              <w:t xml:space="preserve"> удостоверяющий личность</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Тип докумен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если серия и номер в одном поле, то записать их в это поле, </w:t>
            </w:r>
            <w:proofErr w:type="gramStart"/>
            <w:r w:rsidRPr="00BE126E">
              <w:rPr>
                <w:sz w:val="22"/>
                <w:szCs w:val="22"/>
              </w:rPr>
              <w:t>разделив пробелом серия номер</w:t>
            </w:r>
            <w:proofErr w:type="gramEnd"/>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Организация </w:t>
            </w:r>
            <w:r w:rsidR="002732C6" w:rsidRPr="00BE126E">
              <w:rPr>
                <w:sz w:val="22"/>
                <w:szCs w:val="22"/>
              </w:rPr>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раждан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6</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Адрес регистрации</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111203" w:rsidP="009E2BFC">
            <w:pPr>
              <w:jc w:val="center"/>
            </w:pPr>
            <w:r w:rsidRPr="00BE126E">
              <w:rPr>
                <w:sz w:val="22"/>
                <w:szCs w:val="22"/>
              </w:rPr>
              <w:t>д</w:t>
            </w:r>
            <w:r w:rsidR="009E2BFC" w:rsidRPr="00BE126E">
              <w:rPr>
                <w:sz w:val="22"/>
                <w:szCs w:val="22"/>
              </w:rPr>
              <w:t>вузначный код по справочнику</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7</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111203" w:rsidP="009E2BFC">
            <w:pPr>
              <w:jc w:val="center"/>
            </w:pPr>
            <w:r w:rsidRPr="00BE126E">
              <w:rPr>
                <w:sz w:val="22"/>
                <w:szCs w:val="22"/>
              </w:rPr>
              <w:t>к</w:t>
            </w:r>
            <w:r w:rsidR="009E2BFC" w:rsidRPr="00BE126E">
              <w:rPr>
                <w:sz w:val="22"/>
                <w:szCs w:val="22"/>
              </w:rPr>
              <w:t>од района по ОКАТО</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8</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9</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7</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БОМЖ</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O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1 </w:t>
            </w:r>
            <w:r w:rsidR="00A8489A" w:rsidRPr="00BE126E">
              <w:rPr>
                <w:sz w:val="22"/>
                <w:szCs w:val="22"/>
              </w:rPr>
              <w:t>–</w:t>
            </w:r>
            <w:r w:rsidRPr="00BE126E">
              <w:rPr>
                <w:sz w:val="22"/>
                <w:szCs w:val="22"/>
              </w:rPr>
              <w:t xml:space="preserve"> бомж, 0 </w:t>
            </w:r>
            <w:r w:rsidR="00A8489A" w:rsidRPr="00BE126E">
              <w:rPr>
                <w:sz w:val="22"/>
                <w:szCs w:val="22"/>
              </w:rPr>
              <w:t>–</w:t>
            </w:r>
            <w:r w:rsidRPr="00BE126E">
              <w:rPr>
                <w:sz w:val="22"/>
                <w:szCs w:val="22"/>
              </w:rPr>
              <w:t xml:space="preserve"> нет</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Адрес  жительства</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9</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0</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6</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7</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8</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9</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зрешение / вид на жительство</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Ви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Организация </w:t>
            </w:r>
            <w:r w:rsidR="00292AB1" w:rsidRPr="00BE126E">
              <w:rPr>
                <w:sz w:val="22"/>
                <w:szCs w:val="22"/>
              </w:rPr>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рок действ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lastRenderedPageBreak/>
              <w:t>4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электронная поч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EMAI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С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Q</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7</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П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R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9</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N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окумент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OPDOC</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1</w:t>
            </w:r>
            <w:r w:rsidR="00A8489A" w:rsidRPr="00BE126E">
              <w:rPr>
                <w:sz w:val="22"/>
                <w:szCs w:val="22"/>
              </w:rPr>
              <w:t>–</w:t>
            </w:r>
            <w:r w:rsidRPr="00BE126E">
              <w:rPr>
                <w:sz w:val="22"/>
                <w:szCs w:val="22"/>
              </w:rPr>
              <w:t>старый полис, 2</w:t>
            </w:r>
            <w:r w:rsidR="00A8489A" w:rsidRPr="00BE126E">
              <w:rPr>
                <w:sz w:val="22"/>
                <w:szCs w:val="22"/>
              </w:rPr>
              <w:t>–</w:t>
            </w:r>
            <w:r w:rsidRPr="00BE126E">
              <w:rPr>
                <w:sz w:val="22"/>
                <w:szCs w:val="22"/>
              </w:rPr>
              <w:t>ВС, 3</w:t>
            </w:r>
            <w:r w:rsidR="00A8489A" w:rsidRPr="00BE126E">
              <w:rPr>
                <w:sz w:val="22"/>
                <w:szCs w:val="22"/>
              </w:rPr>
              <w:t>–</w:t>
            </w:r>
            <w:r w:rsidRPr="00BE126E">
              <w:rPr>
                <w:sz w:val="22"/>
                <w:szCs w:val="22"/>
              </w:rPr>
              <w:t>полис нового образца</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ОКАТ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OKA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7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выдачи на руки полиса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H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казывается, если полис выдан</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4</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ПФС Срок действия</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ачал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BE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42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Окончание</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45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7</w:t>
            </w:r>
          </w:p>
        </w:tc>
        <w:tc>
          <w:tcPr>
            <w:tcW w:w="1834" w:type="dxa"/>
            <w:tcBorders>
              <w:top w:val="nil"/>
              <w:left w:val="nil"/>
              <w:bottom w:val="nil"/>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LPU</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77</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люч</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NOT</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78</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gt; PEOPLE(ID)</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Заявка</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измен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EDI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отсылк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ботающий/неработающий</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UNEM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нтакт</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прекращения страховк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Заявитель</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Z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7</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ID </w:t>
            </w:r>
            <w:r w:rsidR="00B43AFF" w:rsidRPr="00BE126E">
              <w:rPr>
                <w:sz w:val="22"/>
                <w:szCs w:val="22"/>
              </w:rPr>
              <w:t>ТФ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EX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8</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Z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9</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9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ризнак регистраци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9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обращ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VI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9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пособ подачи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METH</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ричина погаш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акт регистрации смерти</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казывается, если человек умер</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N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казывается, если человек умер</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Актуальность даты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R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lastRenderedPageBreak/>
              <w:t>124</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ботает на другой территор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OT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1</w:t>
            </w:r>
            <w:r w:rsidR="00A8489A" w:rsidRPr="00BE126E">
              <w:rPr>
                <w:sz w:val="22"/>
                <w:szCs w:val="22"/>
              </w:rPr>
              <w:t>–</w:t>
            </w:r>
            <w:r w:rsidRPr="00BE126E">
              <w:rPr>
                <w:sz w:val="22"/>
                <w:szCs w:val="22"/>
              </w:rPr>
              <w:t>да, 0</w:t>
            </w:r>
            <w:r w:rsidR="00A8489A" w:rsidRPr="00BE126E">
              <w:rPr>
                <w:sz w:val="22"/>
                <w:szCs w:val="22"/>
              </w:rPr>
              <w:t>–</w:t>
            </w:r>
            <w:r w:rsidRPr="00BE126E">
              <w:rPr>
                <w:sz w:val="22"/>
                <w:szCs w:val="22"/>
              </w:rPr>
              <w:t>нет</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5</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LPU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пособ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LPUAU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proofErr w:type="gramStart"/>
            <w:r w:rsidRPr="00BE126E">
              <w:rPr>
                <w:sz w:val="22"/>
                <w:szCs w:val="22"/>
              </w:rPr>
              <w:t>согласно справочника</w:t>
            </w:r>
            <w:proofErr w:type="gramEnd"/>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7</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от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LPU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8</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аличие скана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Z_SCA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AA7815" w:rsidP="009E2BFC">
            <w:pPr>
              <w:jc w:val="center"/>
            </w:pPr>
            <w:r w:rsidRPr="00BE126E">
              <w:rPr>
                <w:sz w:val="22"/>
                <w:szCs w:val="22"/>
              </w:rPr>
              <w:t>К</w:t>
            </w:r>
            <w:r w:rsidR="009E2BFC" w:rsidRPr="00BE126E">
              <w:rPr>
                <w:sz w:val="22"/>
                <w:szCs w:val="22"/>
              </w:rPr>
              <w:t>од(СНИЛС) врач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S_DOCT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111203" w:rsidP="009E2BFC">
            <w:pPr>
              <w:jc w:val="center"/>
            </w:pPr>
            <w:r w:rsidRPr="00BE126E">
              <w:rPr>
                <w:sz w:val="22"/>
                <w:szCs w:val="22"/>
              </w:rPr>
              <w:t>б</w:t>
            </w:r>
            <w:r w:rsidR="009E2BFC" w:rsidRPr="00BE126E">
              <w:rPr>
                <w:sz w:val="22"/>
                <w:szCs w:val="22"/>
              </w:rPr>
              <w:t>ез разделителей</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4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w:t>
            </w:r>
            <w:proofErr w:type="gramStart"/>
            <w:r w:rsidRPr="00BE126E">
              <w:rPr>
                <w:sz w:val="22"/>
                <w:szCs w:val="22"/>
              </w:rPr>
              <w:t>д(</w:t>
            </w:r>
            <w:proofErr w:type="gramEnd"/>
            <w:r w:rsidRPr="00BE126E">
              <w:rPr>
                <w:sz w:val="22"/>
                <w:szCs w:val="22"/>
              </w:rPr>
              <w:t>СНИЛС) фельдше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S_FELDS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proofErr w:type="spellStart"/>
            <w:r w:rsidRPr="00BE126E">
              <w:rPr>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111203" w:rsidP="009E2BFC">
            <w:pPr>
              <w:jc w:val="center"/>
            </w:pPr>
            <w:r w:rsidRPr="00BE126E">
              <w:rPr>
                <w:sz w:val="22"/>
                <w:szCs w:val="22"/>
              </w:rPr>
              <w:t>б</w:t>
            </w:r>
            <w:r w:rsidR="009E2BFC" w:rsidRPr="00BE126E">
              <w:rPr>
                <w:sz w:val="22"/>
                <w:szCs w:val="22"/>
              </w:rPr>
              <w:t>ез разделителей</w:t>
            </w:r>
          </w:p>
        </w:tc>
      </w:tr>
    </w:tbl>
    <w:p w:rsidR="009E2BFC" w:rsidRPr="00BE126E" w:rsidRDefault="009E2BFC" w:rsidP="009E2BFC">
      <w:pPr>
        <w:rPr>
          <w:lang w:eastAsia="en-US"/>
        </w:rPr>
      </w:pPr>
    </w:p>
    <w:p w:rsidR="00DD5F64" w:rsidRDefault="00DD5F64">
      <w:pPr>
        <w:spacing w:after="160" w:line="259" w:lineRule="auto"/>
      </w:pPr>
      <w:r>
        <w:br w:type="page"/>
      </w:r>
    </w:p>
    <w:p w:rsidR="00DD5F64" w:rsidRPr="00A62ECA" w:rsidRDefault="00DD5F64" w:rsidP="00DD5F64">
      <w:pPr>
        <w:pStyle w:val="1"/>
        <w:numPr>
          <w:ilvl w:val="0"/>
          <w:numId w:val="0"/>
        </w:numPr>
      </w:pPr>
      <w:r>
        <w:lastRenderedPageBreak/>
        <w:t>Приложение 13</w:t>
      </w:r>
      <w:r>
        <w:br/>
      </w:r>
      <w:r w:rsidRPr="00A62ECA">
        <w:t xml:space="preserve">Информационное взаимодействие </w:t>
      </w:r>
      <w:r>
        <w:t>при ведении</w:t>
      </w:r>
      <w:r w:rsidRPr="00A62ECA">
        <w:br/>
        <w:t xml:space="preserve">Единого </w:t>
      </w:r>
      <w:r>
        <w:t>журнала обращений граждан</w:t>
      </w:r>
    </w:p>
    <w:p w:rsidR="00DD5F64" w:rsidRPr="00A62ECA" w:rsidRDefault="00C74314" w:rsidP="009B7FEE">
      <w:pPr>
        <w:pStyle w:val="2"/>
        <w:numPr>
          <w:ilvl w:val="1"/>
          <w:numId w:val="38"/>
        </w:numPr>
        <w:jc w:val="center"/>
      </w:pPr>
      <w:r>
        <w:t xml:space="preserve">. </w:t>
      </w:r>
      <w:r w:rsidR="00DD5F64">
        <w:t>Общие требования</w:t>
      </w:r>
      <w:r w:rsidR="00DD5F64" w:rsidRPr="00BA5859">
        <w:t xml:space="preserve"> к Единому электронному журналу</w:t>
      </w:r>
      <w:r w:rsidR="00DD5F64">
        <w:t xml:space="preserve"> обра</w:t>
      </w:r>
      <w:bookmarkStart w:id="40" w:name="_Toc461034076"/>
      <w:r w:rsidR="00DD5F64">
        <w:t>щений граждан</w:t>
      </w:r>
    </w:p>
    <w:p w:rsidR="00DD5F64" w:rsidRDefault="00DD5F64" w:rsidP="00FD6BD3">
      <w:pPr>
        <w:jc w:val="both"/>
      </w:pPr>
      <w:r w:rsidRPr="00BA5859">
        <w:t>Единый электронный журнал должен содержать набор сведений в со</w:t>
      </w:r>
      <w:bookmarkEnd w:id="40"/>
      <w:r w:rsidRPr="00BA5859">
        <w:t>о</w:t>
      </w:r>
      <w:bookmarkStart w:id="41" w:name="_Toc461034077"/>
      <w:r w:rsidRPr="00BA5859">
        <w:t>тветствии с таб</w:t>
      </w:r>
      <w:r>
        <w:t xml:space="preserve">лицей </w:t>
      </w:r>
      <w:r w:rsidR="00C74314">
        <w:t>13</w:t>
      </w:r>
      <w:r>
        <w:t>.1. При необходимости перечень может быть д</w:t>
      </w:r>
      <w:bookmarkEnd w:id="41"/>
      <w:r>
        <w:t>ополнен.</w:t>
      </w:r>
    </w:p>
    <w:p w:rsidR="00DD5F64" w:rsidRPr="00BA5859" w:rsidRDefault="00DD5F64" w:rsidP="009B7FEE">
      <w:pPr>
        <w:pStyle w:val="aff9"/>
        <w:widowControl/>
        <w:numPr>
          <w:ilvl w:val="0"/>
          <w:numId w:val="6"/>
        </w:numPr>
        <w:autoSpaceDN/>
        <w:adjustRightInd/>
        <w:spacing w:before="40" w:after="40" w:line="360" w:lineRule="auto"/>
        <w:ind w:left="0"/>
        <w:jc w:val="both"/>
        <w:rPr>
          <w:vanish/>
        </w:rPr>
      </w:pPr>
    </w:p>
    <w:p w:rsidR="00DD5F64" w:rsidRPr="00A62ECA" w:rsidRDefault="00C74314" w:rsidP="00FD6BD3">
      <w:pPr>
        <w:pStyle w:val="ae"/>
        <w:numPr>
          <w:ilvl w:val="0"/>
          <w:numId w:val="0"/>
        </w:numPr>
        <w:ind w:left="568"/>
        <w:jc w:val="both"/>
      </w:pPr>
      <w:r>
        <w:t xml:space="preserve">Таблица 13.1 </w:t>
      </w:r>
      <w:r w:rsidR="00DD5F64">
        <w:t>Минимальный п</w:t>
      </w:r>
      <w:r w:rsidR="00DD5F64" w:rsidRPr="00A62ECA">
        <w:t xml:space="preserve">еречень </w:t>
      </w:r>
      <w:r w:rsidR="00DD5F64">
        <w:t>полей Единого электронного журнала обращений граждан</w:t>
      </w:r>
    </w:p>
    <w:tbl>
      <w:tblPr>
        <w:tblW w:w="0" w:type="auto"/>
        <w:jc w:val="center"/>
        <w:tblInd w:w="2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550"/>
        <w:gridCol w:w="4820"/>
        <w:gridCol w:w="1134"/>
        <w:gridCol w:w="3473"/>
      </w:tblGrid>
      <w:tr w:rsidR="00DD5F64" w:rsidRPr="00A62ECA" w:rsidTr="00FD6BD3">
        <w:trPr>
          <w:tblHeader/>
          <w:jc w:val="center"/>
        </w:trPr>
        <w:tc>
          <w:tcPr>
            <w:tcW w:w="550" w:type="dxa"/>
            <w:vAlign w:val="center"/>
          </w:tcPr>
          <w:p w:rsidR="00DD5F64" w:rsidRPr="00AC06DC" w:rsidRDefault="00DD5F64" w:rsidP="00DD5F64">
            <w:pPr>
              <w:pStyle w:val="101"/>
              <w:rPr>
                <w:b/>
              </w:rPr>
            </w:pPr>
            <w:r>
              <w:rPr>
                <w:b/>
              </w:rPr>
              <w:t>№</w:t>
            </w:r>
          </w:p>
        </w:tc>
        <w:tc>
          <w:tcPr>
            <w:tcW w:w="4820" w:type="dxa"/>
            <w:vAlign w:val="center"/>
          </w:tcPr>
          <w:p w:rsidR="00DD5F64" w:rsidRPr="00AC06DC" w:rsidRDefault="00DD5F64" w:rsidP="00DD5F64">
            <w:pPr>
              <w:pStyle w:val="101"/>
              <w:rPr>
                <w:b/>
              </w:rPr>
            </w:pPr>
            <w:r>
              <w:rPr>
                <w:b/>
              </w:rPr>
              <w:t>Наименование</w:t>
            </w:r>
          </w:p>
        </w:tc>
        <w:tc>
          <w:tcPr>
            <w:tcW w:w="1134" w:type="dxa"/>
            <w:vAlign w:val="center"/>
          </w:tcPr>
          <w:p w:rsidR="00DD5F64" w:rsidRPr="00AC06DC" w:rsidRDefault="00DD5F64" w:rsidP="00DD5F64">
            <w:pPr>
              <w:pStyle w:val="101"/>
              <w:rPr>
                <w:b/>
              </w:rPr>
            </w:pPr>
            <w:proofErr w:type="spellStart"/>
            <w:proofErr w:type="gramStart"/>
            <w:r>
              <w:rPr>
                <w:b/>
              </w:rPr>
              <w:t>Обяза-тельность</w:t>
            </w:r>
            <w:proofErr w:type="spellEnd"/>
            <w:proofErr w:type="gramEnd"/>
          </w:p>
        </w:tc>
        <w:tc>
          <w:tcPr>
            <w:tcW w:w="3473" w:type="dxa"/>
            <w:vAlign w:val="center"/>
          </w:tcPr>
          <w:p w:rsidR="00DD5F64" w:rsidRPr="00AC06DC" w:rsidRDefault="00DD5F64" w:rsidP="00DD5F64">
            <w:pPr>
              <w:pStyle w:val="101"/>
              <w:rPr>
                <w:b/>
              </w:rPr>
            </w:pPr>
            <w:r>
              <w:rPr>
                <w:b/>
              </w:rPr>
              <w:t>Пояснения</w:t>
            </w:r>
          </w:p>
        </w:tc>
      </w:tr>
      <w:tr w:rsidR="00DD5F64" w:rsidRPr="0022774C" w:rsidTr="00FD6BD3">
        <w:trPr>
          <w:jc w:val="center"/>
        </w:trPr>
        <w:tc>
          <w:tcPr>
            <w:tcW w:w="550" w:type="dxa"/>
          </w:tcPr>
          <w:p w:rsidR="00DD5F64" w:rsidRPr="00536848" w:rsidRDefault="00DD5F64" w:rsidP="00DD5F64">
            <w:r>
              <w:t>1</w:t>
            </w:r>
          </w:p>
        </w:tc>
        <w:tc>
          <w:tcPr>
            <w:tcW w:w="4820" w:type="dxa"/>
          </w:tcPr>
          <w:p w:rsidR="00DD5F64" w:rsidRPr="00536848" w:rsidRDefault="00DD5F64" w:rsidP="00DD5F64">
            <w:r>
              <w:t>Уникальный номер обращения</w:t>
            </w:r>
          </w:p>
        </w:tc>
        <w:tc>
          <w:tcPr>
            <w:tcW w:w="1134" w:type="dxa"/>
          </w:tcPr>
          <w:p w:rsidR="00DD5F64" w:rsidRPr="0022774C" w:rsidRDefault="00DD5F64" w:rsidP="00DD5F64">
            <w:pPr>
              <w:pStyle w:val="101"/>
            </w:pPr>
            <w:r>
              <w:t>Да</w:t>
            </w:r>
          </w:p>
        </w:tc>
        <w:tc>
          <w:tcPr>
            <w:tcW w:w="3473" w:type="dxa"/>
          </w:tcPr>
          <w:p w:rsidR="00DD5F64" w:rsidRDefault="00DD5F64" w:rsidP="00DD5F64">
            <w:pPr>
              <w:pStyle w:val="101"/>
            </w:pPr>
            <w:r>
              <w:t xml:space="preserve">В формате </w:t>
            </w:r>
          </w:p>
          <w:p w:rsidR="00DD5F64" w:rsidRDefault="00DD5F64" w:rsidP="00DD5F64">
            <w:pPr>
              <w:pStyle w:val="101"/>
            </w:pPr>
            <w:r>
              <w:t xml:space="preserve">R_YYMMDD_NNNNNNN </w:t>
            </w:r>
          </w:p>
          <w:p w:rsidR="00DD5F64" w:rsidRDefault="00DD5F64" w:rsidP="00DD5F64">
            <w:pPr>
              <w:pStyle w:val="101"/>
            </w:pPr>
            <w:r>
              <w:t xml:space="preserve">‘R’ - идентификатор отправителя: реестровый номер СМО или Код субъекта РФ для ТФОМС </w:t>
            </w:r>
          </w:p>
          <w:p w:rsidR="00DD5F64" w:rsidRDefault="00DD5F64" w:rsidP="00DD5F64">
            <w:pPr>
              <w:pStyle w:val="101"/>
            </w:pPr>
            <w:r>
              <w:t xml:space="preserve">‘YYMMDD’ - год, месяц и день поступления обращения </w:t>
            </w:r>
          </w:p>
          <w:p w:rsidR="00DD5F64" w:rsidRDefault="00DD5F64" w:rsidP="00DD5F64">
            <w:pPr>
              <w:pStyle w:val="101"/>
            </w:pPr>
            <w:r>
              <w:t xml:space="preserve">‘NNNNNNN’ - порядковый номер обращения. </w:t>
            </w:r>
          </w:p>
          <w:p w:rsidR="00DD5F64" w:rsidRPr="0022774C" w:rsidRDefault="00DD5F64" w:rsidP="00DD5F64">
            <w:pPr>
              <w:pStyle w:val="101"/>
            </w:pPr>
            <w:r>
              <w:t>‘_’ – символ-разделитель</w:t>
            </w:r>
          </w:p>
        </w:tc>
      </w:tr>
      <w:tr w:rsidR="00DD5F64" w:rsidRPr="0022774C" w:rsidTr="00FD6BD3">
        <w:trPr>
          <w:jc w:val="center"/>
        </w:trPr>
        <w:tc>
          <w:tcPr>
            <w:tcW w:w="550" w:type="dxa"/>
          </w:tcPr>
          <w:p w:rsidR="00DD5F64" w:rsidRPr="00536848" w:rsidRDefault="00DD5F64" w:rsidP="00DD5F64">
            <w:r>
              <w:t>2</w:t>
            </w:r>
          </w:p>
        </w:tc>
        <w:tc>
          <w:tcPr>
            <w:tcW w:w="4820" w:type="dxa"/>
          </w:tcPr>
          <w:p w:rsidR="00DD5F64" w:rsidRPr="00536848" w:rsidRDefault="00DD5F64" w:rsidP="00DD5F64">
            <w:r w:rsidRPr="00536848">
              <w:t>Дата поступления обращения</w:t>
            </w:r>
          </w:p>
        </w:tc>
        <w:tc>
          <w:tcPr>
            <w:tcW w:w="1134" w:type="dxa"/>
          </w:tcPr>
          <w:p w:rsidR="00DD5F64" w:rsidRPr="0022774C" w:rsidRDefault="00DD5F64" w:rsidP="00DD5F64">
            <w:pPr>
              <w:pStyle w:val="101"/>
            </w:pPr>
            <w:r>
              <w:t>Да</w:t>
            </w:r>
          </w:p>
        </w:tc>
        <w:tc>
          <w:tcPr>
            <w:tcW w:w="3473" w:type="dxa"/>
          </w:tcPr>
          <w:p w:rsidR="00DD5F64" w:rsidRPr="0022774C" w:rsidRDefault="00DD5F64" w:rsidP="00DD5F64">
            <w:pPr>
              <w:pStyle w:val="101"/>
            </w:pPr>
          </w:p>
        </w:tc>
      </w:tr>
      <w:tr w:rsidR="00DD5F64" w:rsidRPr="0022774C" w:rsidTr="00FD6BD3">
        <w:trPr>
          <w:jc w:val="center"/>
        </w:trPr>
        <w:tc>
          <w:tcPr>
            <w:tcW w:w="550" w:type="dxa"/>
          </w:tcPr>
          <w:p w:rsidR="00DD5F64" w:rsidRPr="00536848" w:rsidRDefault="00DD5F64" w:rsidP="00DD5F64">
            <w:r>
              <w:t>3</w:t>
            </w:r>
          </w:p>
        </w:tc>
        <w:tc>
          <w:tcPr>
            <w:tcW w:w="4820" w:type="dxa"/>
          </w:tcPr>
          <w:p w:rsidR="00DD5F64" w:rsidRPr="00536848" w:rsidRDefault="00DD5F64" w:rsidP="00DD5F64">
            <w:r w:rsidRPr="00536848">
              <w:t>Время поступления обращения</w:t>
            </w:r>
          </w:p>
        </w:tc>
        <w:tc>
          <w:tcPr>
            <w:tcW w:w="1134" w:type="dxa"/>
          </w:tcPr>
          <w:p w:rsidR="00DD5F64" w:rsidRPr="0022774C" w:rsidRDefault="00DD5F64" w:rsidP="00DD5F64">
            <w:pPr>
              <w:pStyle w:val="101"/>
            </w:pPr>
            <w:proofErr w:type="spellStart"/>
            <w:r>
              <w:t>Усл</w:t>
            </w:r>
            <w:proofErr w:type="spellEnd"/>
            <w:r>
              <w:t>.</w:t>
            </w:r>
          </w:p>
        </w:tc>
        <w:tc>
          <w:tcPr>
            <w:tcW w:w="3473" w:type="dxa"/>
          </w:tcPr>
          <w:p w:rsidR="00DD5F64" w:rsidRDefault="00DD5F64" w:rsidP="00DD5F64">
            <w:pPr>
              <w:pStyle w:val="101"/>
            </w:pPr>
            <w:r>
              <w:t>Не заполняется для письменных обращений.</w:t>
            </w:r>
          </w:p>
          <w:p w:rsidR="00DD5F64" w:rsidRPr="0022774C" w:rsidRDefault="00DD5F64" w:rsidP="00DD5F64">
            <w:pPr>
              <w:pStyle w:val="101"/>
            </w:pPr>
            <w:r>
              <w:t>Указывается местное время.</w:t>
            </w:r>
          </w:p>
        </w:tc>
      </w:tr>
      <w:tr w:rsidR="00DD5F64" w:rsidRPr="0022774C" w:rsidTr="00FD6BD3">
        <w:trPr>
          <w:jc w:val="center"/>
        </w:trPr>
        <w:tc>
          <w:tcPr>
            <w:tcW w:w="550" w:type="dxa"/>
          </w:tcPr>
          <w:p w:rsidR="00DD5F64" w:rsidRPr="00536848" w:rsidRDefault="00DD5F64" w:rsidP="00DD5F64">
            <w:r>
              <w:t>4</w:t>
            </w:r>
          </w:p>
        </w:tc>
        <w:tc>
          <w:tcPr>
            <w:tcW w:w="4820" w:type="dxa"/>
          </w:tcPr>
          <w:p w:rsidR="00DD5F64" w:rsidRPr="00536848" w:rsidRDefault="00DD5F64" w:rsidP="00DD5F64">
            <w:r>
              <w:t>Источник поступления</w:t>
            </w:r>
          </w:p>
        </w:tc>
        <w:tc>
          <w:tcPr>
            <w:tcW w:w="1134" w:type="dxa"/>
          </w:tcPr>
          <w:p w:rsidR="00DD5F64" w:rsidRDefault="00DD5F64" w:rsidP="00DD5F64">
            <w:pPr>
              <w:pStyle w:val="101"/>
            </w:pPr>
            <w:r>
              <w:t>Да</w:t>
            </w:r>
          </w:p>
        </w:tc>
        <w:tc>
          <w:tcPr>
            <w:tcW w:w="3473" w:type="dxa"/>
          </w:tcPr>
          <w:p w:rsidR="00DD5F64" w:rsidRDefault="00DD5F64" w:rsidP="00DD5F64">
            <w:pPr>
              <w:pStyle w:val="101"/>
            </w:pPr>
            <w:r>
              <w:t>1 – Напрямую от заявителя</w:t>
            </w:r>
          </w:p>
          <w:p w:rsidR="00DD5F64" w:rsidRDefault="00DD5F64" w:rsidP="00DD5F64">
            <w:pPr>
              <w:pStyle w:val="101"/>
            </w:pPr>
            <w:r>
              <w:t>2 – ФОМС;</w:t>
            </w:r>
          </w:p>
          <w:p w:rsidR="00DD5F64" w:rsidRDefault="00DD5F64" w:rsidP="00DD5F64">
            <w:pPr>
              <w:pStyle w:val="101"/>
            </w:pPr>
            <w:r>
              <w:t>3 – Иной федеральный орган исполнительной власти;</w:t>
            </w:r>
          </w:p>
          <w:p w:rsidR="00DD5F64" w:rsidRDefault="00DD5F64" w:rsidP="00DD5F64">
            <w:pPr>
              <w:pStyle w:val="101"/>
            </w:pPr>
            <w:r>
              <w:t>4 – Территориальный орган исполнительной власти;</w:t>
            </w:r>
          </w:p>
          <w:p w:rsidR="00DD5F64" w:rsidRPr="0022774C" w:rsidRDefault="00DD5F64" w:rsidP="00DD5F64">
            <w:pPr>
              <w:pStyle w:val="101"/>
            </w:pPr>
            <w:r>
              <w:t>5 – Иная организация.</w:t>
            </w:r>
          </w:p>
        </w:tc>
      </w:tr>
      <w:tr w:rsidR="00DD5F64" w:rsidRPr="0022774C" w:rsidTr="00FD6BD3">
        <w:trPr>
          <w:jc w:val="center"/>
        </w:trPr>
        <w:tc>
          <w:tcPr>
            <w:tcW w:w="550" w:type="dxa"/>
          </w:tcPr>
          <w:p w:rsidR="00DD5F64" w:rsidRPr="00536848" w:rsidRDefault="00DD5F64" w:rsidP="00DD5F64">
            <w:r>
              <w:t>5</w:t>
            </w:r>
          </w:p>
        </w:tc>
        <w:tc>
          <w:tcPr>
            <w:tcW w:w="4820" w:type="dxa"/>
          </w:tcPr>
          <w:p w:rsidR="00DD5F64" w:rsidRPr="00536848" w:rsidRDefault="00DD5F64" w:rsidP="00DD5F64">
            <w:r>
              <w:t>Наименование организации поступления</w:t>
            </w:r>
          </w:p>
        </w:tc>
        <w:tc>
          <w:tcPr>
            <w:tcW w:w="1134" w:type="dxa"/>
          </w:tcPr>
          <w:p w:rsidR="00DD5F64" w:rsidRDefault="00DD5F64" w:rsidP="00DD5F64">
            <w:pPr>
              <w:pStyle w:val="101"/>
            </w:pPr>
            <w:proofErr w:type="spellStart"/>
            <w:r>
              <w:t>Усл</w:t>
            </w:r>
            <w:proofErr w:type="spellEnd"/>
            <w:r>
              <w:t>.</w:t>
            </w:r>
          </w:p>
        </w:tc>
        <w:tc>
          <w:tcPr>
            <w:tcW w:w="3473" w:type="dxa"/>
          </w:tcPr>
          <w:p w:rsidR="00DD5F64" w:rsidRPr="0022774C" w:rsidRDefault="00DD5F64" w:rsidP="00DD5F64">
            <w:pPr>
              <w:pStyle w:val="101"/>
            </w:pPr>
            <w:r>
              <w:t>Заполняется в случае письменного обращения от источников 3-5.</w:t>
            </w:r>
          </w:p>
        </w:tc>
      </w:tr>
      <w:tr w:rsidR="00DD5F64" w:rsidRPr="0022774C" w:rsidTr="00FD6BD3">
        <w:trPr>
          <w:jc w:val="center"/>
        </w:trPr>
        <w:tc>
          <w:tcPr>
            <w:tcW w:w="550" w:type="dxa"/>
          </w:tcPr>
          <w:p w:rsidR="00DD5F64" w:rsidRPr="00536848" w:rsidRDefault="00DD5F64" w:rsidP="00DD5F64">
            <w:r>
              <w:t>6</w:t>
            </w:r>
          </w:p>
        </w:tc>
        <w:tc>
          <w:tcPr>
            <w:tcW w:w="4820" w:type="dxa"/>
          </w:tcPr>
          <w:p w:rsidR="00DD5F64" w:rsidRPr="00536848" w:rsidRDefault="00DD5F64" w:rsidP="00DD5F64">
            <w:r>
              <w:t>Способ обращения</w:t>
            </w:r>
          </w:p>
        </w:tc>
        <w:tc>
          <w:tcPr>
            <w:tcW w:w="1134" w:type="dxa"/>
          </w:tcPr>
          <w:p w:rsidR="00DD5F64" w:rsidRDefault="00DD5F64" w:rsidP="00DD5F64">
            <w:pPr>
              <w:pStyle w:val="101"/>
            </w:pPr>
            <w:r>
              <w:t>Да</w:t>
            </w:r>
          </w:p>
        </w:tc>
        <w:tc>
          <w:tcPr>
            <w:tcW w:w="3473" w:type="dxa"/>
          </w:tcPr>
          <w:p w:rsidR="00DD5F64" w:rsidRDefault="00DD5F64" w:rsidP="00DD5F64">
            <w:pPr>
              <w:pStyle w:val="101"/>
            </w:pPr>
            <w:r>
              <w:t>1 – По телефону «горячей линии»;</w:t>
            </w:r>
          </w:p>
          <w:p w:rsidR="00DD5F64" w:rsidRDefault="00DD5F64" w:rsidP="00DD5F64">
            <w:pPr>
              <w:pStyle w:val="101"/>
            </w:pPr>
            <w:r>
              <w:t>2 – По сети «Интернет»;</w:t>
            </w:r>
          </w:p>
          <w:p w:rsidR="00DD5F64" w:rsidRDefault="00DD5F64" w:rsidP="00DD5F64">
            <w:pPr>
              <w:pStyle w:val="101"/>
            </w:pPr>
            <w:r>
              <w:t>3 – Личное письменное обращение;</w:t>
            </w:r>
          </w:p>
          <w:p w:rsidR="00DD5F64" w:rsidRDefault="00DD5F64" w:rsidP="00DD5F64">
            <w:pPr>
              <w:pStyle w:val="101"/>
            </w:pPr>
            <w:r>
              <w:t>4 – Личный приём (</w:t>
            </w:r>
            <w:proofErr w:type="gramStart"/>
            <w:r>
              <w:t>устное</w:t>
            </w:r>
            <w:proofErr w:type="gramEnd"/>
            <w:r>
              <w:t>);</w:t>
            </w:r>
          </w:p>
          <w:p w:rsidR="00DD5F64" w:rsidRPr="0022774C" w:rsidRDefault="00DD5F64" w:rsidP="00DD5F64">
            <w:pPr>
              <w:pStyle w:val="101"/>
            </w:pPr>
            <w:r>
              <w:t>5 – Почтовым сообщением.</w:t>
            </w:r>
          </w:p>
        </w:tc>
      </w:tr>
      <w:tr w:rsidR="00DD5F64" w:rsidRPr="0022774C" w:rsidTr="00FD6BD3">
        <w:trPr>
          <w:jc w:val="center"/>
        </w:trPr>
        <w:tc>
          <w:tcPr>
            <w:tcW w:w="550" w:type="dxa"/>
          </w:tcPr>
          <w:p w:rsidR="00DD5F64" w:rsidRPr="00536848" w:rsidRDefault="00DD5F64" w:rsidP="00DD5F64">
            <w:r>
              <w:t>7</w:t>
            </w:r>
          </w:p>
        </w:tc>
        <w:tc>
          <w:tcPr>
            <w:tcW w:w="4820" w:type="dxa"/>
          </w:tcPr>
          <w:p w:rsidR="00DD5F64" w:rsidRPr="00536848" w:rsidRDefault="00DD5F64" w:rsidP="00DD5F64">
            <w:r>
              <w:t>Вид обращения</w:t>
            </w:r>
          </w:p>
        </w:tc>
        <w:tc>
          <w:tcPr>
            <w:tcW w:w="1134" w:type="dxa"/>
          </w:tcPr>
          <w:p w:rsidR="00DD5F64" w:rsidRPr="0022774C" w:rsidRDefault="00DD5F64" w:rsidP="00DD5F64">
            <w:pPr>
              <w:pStyle w:val="101"/>
            </w:pPr>
            <w:r>
              <w:t>Да</w:t>
            </w:r>
          </w:p>
        </w:tc>
        <w:tc>
          <w:tcPr>
            <w:tcW w:w="3473" w:type="dxa"/>
          </w:tcPr>
          <w:p w:rsidR="00DD5F64" w:rsidRDefault="00DD5F64" w:rsidP="00DD5F64">
            <w:pPr>
              <w:pStyle w:val="101"/>
            </w:pPr>
            <w:r>
              <w:t>1 - Консультация</w:t>
            </w:r>
          </w:p>
          <w:p w:rsidR="00DD5F64" w:rsidRDefault="00DD5F64" w:rsidP="00DD5F64">
            <w:pPr>
              <w:pStyle w:val="101"/>
            </w:pPr>
            <w:r>
              <w:t>2 - Жалоба</w:t>
            </w:r>
          </w:p>
          <w:p w:rsidR="00DD5F64" w:rsidRDefault="00DD5F64" w:rsidP="00DD5F64">
            <w:pPr>
              <w:pStyle w:val="101"/>
            </w:pPr>
            <w:r>
              <w:t>3 - Предложение</w:t>
            </w:r>
          </w:p>
          <w:p w:rsidR="00DD5F64" w:rsidRDefault="00DD5F64" w:rsidP="00DD5F64">
            <w:pPr>
              <w:pStyle w:val="101"/>
            </w:pPr>
            <w:r>
              <w:t>4 - Заявление</w:t>
            </w:r>
          </w:p>
          <w:p w:rsidR="00DD5F64" w:rsidRPr="0022774C" w:rsidRDefault="00DD5F64" w:rsidP="00DD5F64">
            <w:pPr>
              <w:pStyle w:val="101"/>
            </w:pPr>
            <w:r>
              <w:t>5 - Вопросы, не относящиеся к сфере ОМС.</w:t>
            </w:r>
          </w:p>
        </w:tc>
      </w:tr>
      <w:tr w:rsidR="00DD5F64" w:rsidRPr="0022774C" w:rsidTr="00FD6BD3">
        <w:trPr>
          <w:jc w:val="center"/>
        </w:trPr>
        <w:tc>
          <w:tcPr>
            <w:tcW w:w="550" w:type="dxa"/>
          </w:tcPr>
          <w:p w:rsidR="00DD5F64" w:rsidRPr="00536848" w:rsidRDefault="00DD5F64" w:rsidP="00DD5F64">
            <w:r>
              <w:t>8</w:t>
            </w:r>
          </w:p>
        </w:tc>
        <w:tc>
          <w:tcPr>
            <w:tcW w:w="4820" w:type="dxa"/>
          </w:tcPr>
          <w:p w:rsidR="00DD5F64" w:rsidRPr="00536848" w:rsidRDefault="00DD5F64" w:rsidP="00DD5F64">
            <w:r w:rsidRPr="00536848">
              <w:t>Тема</w:t>
            </w:r>
            <w:r>
              <w:t xml:space="preserve"> обращения</w:t>
            </w:r>
          </w:p>
        </w:tc>
        <w:tc>
          <w:tcPr>
            <w:tcW w:w="1134" w:type="dxa"/>
          </w:tcPr>
          <w:p w:rsidR="00DD5F64" w:rsidRPr="0022774C" w:rsidRDefault="00DD5F64" w:rsidP="00DD5F64">
            <w:pPr>
              <w:pStyle w:val="101"/>
            </w:pPr>
            <w:r>
              <w:t>Да</w:t>
            </w:r>
          </w:p>
        </w:tc>
        <w:tc>
          <w:tcPr>
            <w:tcW w:w="3473" w:type="dxa"/>
          </w:tcPr>
          <w:p w:rsidR="00DD5F64" w:rsidRPr="00A62ECA" w:rsidRDefault="00DD5F64" w:rsidP="00DD5F64">
            <w:pPr>
              <w:pStyle w:val="101"/>
            </w:pPr>
            <w:r>
              <w:t xml:space="preserve">В соответствии с </w:t>
            </w:r>
            <w:proofErr w:type="spellStart"/>
            <w:r>
              <w:t>Пе</w:t>
            </w:r>
            <w:r w:rsidR="00C74314">
              <w:t>реченем</w:t>
            </w:r>
            <w:proofErr w:type="spellEnd"/>
            <w:r w:rsidR="00C74314">
              <w:t xml:space="preserve"> тем обращений (Таблица 13</w:t>
            </w:r>
            <w:r>
              <w:t>.4).</w:t>
            </w:r>
          </w:p>
        </w:tc>
      </w:tr>
      <w:tr w:rsidR="00DD5F64" w:rsidRPr="0022774C" w:rsidTr="00FD6BD3">
        <w:trPr>
          <w:jc w:val="center"/>
        </w:trPr>
        <w:tc>
          <w:tcPr>
            <w:tcW w:w="550" w:type="dxa"/>
          </w:tcPr>
          <w:p w:rsidR="00DD5F64" w:rsidRPr="00536848" w:rsidRDefault="00DD5F64" w:rsidP="00DD5F64">
            <w:r>
              <w:lastRenderedPageBreak/>
              <w:t>9</w:t>
            </w:r>
          </w:p>
        </w:tc>
        <w:tc>
          <w:tcPr>
            <w:tcW w:w="4820" w:type="dxa"/>
          </w:tcPr>
          <w:p w:rsidR="00DD5F64" w:rsidRPr="00536848" w:rsidRDefault="00DD5F64" w:rsidP="00DD5F64">
            <w:r w:rsidRPr="00536848">
              <w:t>Содержание обращения</w:t>
            </w:r>
          </w:p>
        </w:tc>
        <w:tc>
          <w:tcPr>
            <w:tcW w:w="1134" w:type="dxa"/>
          </w:tcPr>
          <w:p w:rsidR="00DD5F64" w:rsidRPr="0022774C" w:rsidRDefault="00DD5F64" w:rsidP="00DD5F64">
            <w:pPr>
              <w:pStyle w:val="101"/>
            </w:pPr>
            <w:proofErr w:type="spellStart"/>
            <w:r>
              <w:t>Усл</w:t>
            </w:r>
            <w:proofErr w:type="spellEnd"/>
            <w:r>
              <w:t>.</w:t>
            </w:r>
          </w:p>
        </w:tc>
        <w:tc>
          <w:tcPr>
            <w:tcW w:w="3473" w:type="dxa"/>
          </w:tcPr>
          <w:p w:rsidR="00DD5F64" w:rsidRPr="00A62ECA" w:rsidRDefault="00DD5F64" w:rsidP="00DD5F64">
            <w:pPr>
              <w:pStyle w:val="101"/>
            </w:pPr>
            <w:r>
              <w:t>Может не заполняться для устных Консультаций (за исключением Консультаций с темой «Другое»).</w:t>
            </w:r>
          </w:p>
        </w:tc>
      </w:tr>
      <w:tr w:rsidR="00DD5F64" w:rsidRPr="0022774C" w:rsidTr="00FD6BD3">
        <w:trPr>
          <w:jc w:val="center"/>
        </w:trPr>
        <w:tc>
          <w:tcPr>
            <w:tcW w:w="550" w:type="dxa"/>
          </w:tcPr>
          <w:p w:rsidR="00DD5F64" w:rsidRPr="00536848" w:rsidRDefault="00DD5F64" w:rsidP="00DD5F64">
            <w:r>
              <w:t>10</w:t>
            </w:r>
          </w:p>
        </w:tc>
        <w:tc>
          <w:tcPr>
            <w:tcW w:w="4820" w:type="dxa"/>
          </w:tcPr>
          <w:p w:rsidR="00DD5F64" w:rsidRPr="00536848" w:rsidRDefault="00DD5F64" w:rsidP="00DD5F64">
            <w:r>
              <w:t>Жалоба</w:t>
            </w:r>
          </w:p>
        </w:tc>
        <w:tc>
          <w:tcPr>
            <w:tcW w:w="1134" w:type="dxa"/>
          </w:tcPr>
          <w:p w:rsidR="00DD5F64" w:rsidRPr="0022774C" w:rsidRDefault="00DD5F64" w:rsidP="00DD5F64">
            <w:pPr>
              <w:pStyle w:val="101"/>
            </w:pPr>
            <w:proofErr w:type="spellStart"/>
            <w:r>
              <w:t>Усл</w:t>
            </w:r>
            <w:proofErr w:type="spellEnd"/>
            <w:r>
              <w:t>.</w:t>
            </w:r>
          </w:p>
        </w:tc>
        <w:tc>
          <w:tcPr>
            <w:tcW w:w="3473" w:type="dxa"/>
          </w:tcPr>
          <w:p w:rsidR="00DD5F64" w:rsidRDefault="00DD5F64" w:rsidP="00DD5F64">
            <w:pPr>
              <w:pStyle w:val="101"/>
            </w:pPr>
            <w:r>
              <w:t>Заполняется в случае Жалобы в письменном виде.</w:t>
            </w:r>
          </w:p>
          <w:p w:rsidR="00DD5F64" w:rsidRDefault="00DD5F64" w:rsidP="00DD5F64">
            <w:pPr>
              <w:pStyle w:val="101"/>
            </w:pPr>
            <w:r>
              <w:t>1-Обоснованная</w:t>
            </w:r>
          </w:p>
          <w:p w:rsidR="00DD5F64" w:rsidRDefault="00DD5F64" w:rsidP="00DD5F64">
            <w:pPr>
              <w:pStyle w:val="101"/>
            </w:pPr>
            <w:r>
              <w:t>1.1.-</w:t>
            </w:r>
            <w:proofErr w:type="gramStart"/>
            <w:r>
              <w:t>Обоснованная</w:t>
            </w:r>
            <w:proofErr w:type="gramEnd"/>
            <w:r>
              <w:t>, удовлетворенная в досудебном порядке</w:t>
            </w:r>
          </w:p>
          <w:p w:rsidR="00DD5F64" w:rsidRDefault="00DD5F64" w:rsidP="00DD5F64">
            <w:pPr>
              <w:pStyle w:val="101"/>
            </w:pPr>
            <w:r>
              <w:t>1.2-</w:t>
            </w:r>
            <w:proofErr w:type="gramStart"/>
            <w:r>
              <w:t>Обоснованная</w:t>
            </w:r>
            <w:proofErr w:type="gramEnd"/>
            <w:r>
              <w:t>, удовлетворенная в судебном порядке</w:t>
            </w:r>
          </w:p>
          <w:p w:rsidR="00DD5F64" w:rsidRPr="0022774C" w:rsidRDefault="00DD5F64" w:rsidP="00DD5F64">
            <w:pPr>
              <w:pStyle w:val="101"/>
            </w:pPr>
            <w:r>
              <w:t>2.-Необоснованная</w:t>
            </w:r>
          </w:p>
        </w:tc>
      </w:tr>
      <w:tr w:rsidR="00DD5F64" w:rsidRPr="00A62ECA" w:rsidTr="00FD6BD3">
        <w:trPr>
          <w:jc w:val="center"/>
        </w:trPr>
        <w:tc>
          <w:tcPr>
            <w:tcW w:w="550" w:type="dxa"/>
          </w:tcPr>
          <w:p w:rsidR="00DD5F64" w:rsidRPr="00536848" w:rsidRDefault="00DD5F64" w:rsidP="00DD5F64">
            <w:r>
              <w:t>11</w:t>
            </w:r>
          </w:p>
        </w:tc>
        <w:tc>
          <w:tcPr>
            <w:tcW w:w="4820" w:type="dxa"/>
          </w:tcPr>
          <w:p w:rsidR="00DD5F64" w:rsidRPr="00536848" w:rsidRDefault="00DD5F64" w:rsidP="00DD5F64">
            <w:r>
              <w:t>Организация, ответственная за работу с обращением</w:t>
            </w:r>
          </w:p>
        </w:tc>
        <w:tc>
          <w:tcPr>
            <w:tcW w:w="1134" w:type="dxa"/>
          </w:tcPr>
          <w:p w:rsidR="00DD5F64" w:rsidRPr="0022774C" w:rsidRDefault="00DD5F64" w:rsidP="00DD5F64">
            <w:pPr>
              <w:pStyle w:val="101"/>
            </w:pPr>
            <w:r>
              <w:t>Да</w:t>
            </w:r>
          </w:p>
        </w:tc>
        <w:tc>
          <w:tcPr>
            <w:tcW w:w="3473" w:type="dxa"/>
          </w:tcPr>
          <w:p w:rsidR="00DD5F64" w:rsidRDefault="00DD5F64" w:rsidP="00DD5F64">
            <w:pPr>
              <w:pStyle w:val="101"/>
            </w:pPr>
            <w:r>
              <w:t>- ТФОМС;</w:t>
            </w:r>
          </w:p>
          <w:p w:rsidR="00DD5F64" w:rsidRDefault="00DD5F64" w:rsidP="00DD5F64">
            <w:pPr>
              <w:pStyle w:val="101"/>
            </w:pPr>
            <w:r>
              <w:t>- СМО;</w:t>
            </w:r>
          </w:p>
          <w:p w:rsidR="00DD5F64" w:rsidRDefault="00DD5F64" w:rsidP="00DD5F64">
            <w:pPr>
              <w:pStyle w:val="101"/>
            </w:pPr>
            <w:r>
              <w:t>- ТФОМС (аутсорсинг);</w:t>
            </w:r>
          </w:p>
          <w:p w:rsidR="00DD5F64" w:rsidRPr="0022774C" w:rsidRDefault="00DD5F64" w:rsidP="00DD5F64">
            <w:pPr>
              <w:pStyle w:val="101"/>
            </w:pPr>
            <w:r>
              <w:t>- СМО (аутсорсинг).</w:t>
            </w:r>
          </w:p>
        </w:tc>
      </w:tr>
      <w:tr w:rsidR="00DD5F64" w:rsidRPr="00A62ECA" w:rsidTr="00FD6BD3">
        <w:trPr>
          <w:jc w:val="center"/>
        </w:trPr>
        <w:tc>
          <w:tcPr>
            <w:tcW w:w="550" w:type="dxa"/>
          </w:tcPr>
          <w:p w:rsidR="00DD5F64" w:rsidRPr="00536848" w:rsidRDefault="00DD5F64" w:rsidP="00DD5F64">
            <w:r>
              <w:t>12</w:t>
            </w:r>
          </w:p>
        </w:tc>
        <w:tc>
          <w:tcPr>
            <w:tcW w:w="4820" w:type="dxa"/>
          </w:tcPr>
          <w:p w:rsidR="00DD5F64" w:rsidRPr="00536848" w:rsidRDefault="00DD5F64" w:rsidP="00DD5F64">
            <w:r>
              <w:t>Код организации, ответственной за работу с обращением</w:t>
            </w:r>
          </w:p>
        </w:tc>
        <w:tc>
          <w:tcPr>
            <w:tcW w:w="1134" w:type="dxa"/>
          </w:tcPr>
          <w:p w:rsidR="00DD5F64" w:rsidRPr="0022774C" w:rsidRDefault="00DD5F64" w:rsidP="00DD5F64">
            <w:pPr>
              <w:pStyle w:val="101"/>
            </w:pPr>
            <w:r>
              <w:t>Да</w:t>
            </w:r>
          </w:p>
        </w:tc>
        <w:tc>
          <w:tcPr>
            <w:tcW w:w="3473" w:type="dxa"/>
          </w:tcPr>
          <w:p w:rsidR="00DD5F64" w:rsidRPr="00A62ECA" w:rsidRDefault="00DD5F64" w:rsidP="00DD5F64">
            <w:pPr>
              <w:pStyle w:val="101"/>
            </w:pPr>
            <w:r w:rsidRPr="009577EF">
              <w:rPr>
                <w:rFonts w:eastAsiaTheme="minorHAnsi"/>
              </w:rPr>
              <w:t>Двузначный код для ТФОМС, реестровый номер для СМО, код организации из регионального справочника для случаев аутсорсинга</w:t>
            </w:r>
            <w:r>
              <w:rPr>
                <w:rFonts w:eastAsiaTheme="minorHAnsi"/>
              </w:rPr>
              <w:t>.</w:t>
            </w:r>
          </w:p>
        </w:tc>
      </w:tr>
      <w:tr w:rsidR="00DD5F64" w:rsidRPr="00A62ECA" w:rsidTr="00FD6BD3">
        <w:trPr>
          <w:jc w:val="center"/>
        </w:trPr>
        <w:tc>
          <w:tcPr>
            <w:tcW w:w="550" w:type="dxa"/>
          </w:tcPr>
          <w:p w:rsidR="00DD5F64" w:rsidRPr="00536848" w:rsidRDefault="00DD5F64" w:rsidP="00DD5F64">
            <w:r>
              <w:t>13</w:t>
            </w:r>
          </w:p>
        </w:tc>
        <w:tc>
          <w:tcPr>
            <w:tcW w:w="4820" w:type="dxa"/>
          </w:tcPr>
          <w:p w:rsidR="00DD5F64" w:rsidRPr="00536848" w:rsidRDefault="00DD5F64" w:rsidP="00DD5F64">
            <w:r>
              <w:t>Линия принятия обращения</w:t>
            </w:r>
          </w:p>
        </w:tc>
        <w:tc>
          <w:tcPr>
            <w:tcW w:w="1134" w:type="dxa"/>
          </w:tcPr>
          <w:p w:rsidR="00DD5F64" w:rsidRDefault="00DD5F64" w:rsidP="00DD5F64">
            <w:pPr>
              <w:pStyle w:val="101"/>
            </w:pPr>
            <w:r>
              <w:t>Да</w:t>
            </w:r>
          </w:p>
        </w:tc>
        <w:tc>
          <w:tcPr>
            <w:tcW w:w="3473" w:type="dxa"/>
          </w:tcPr>
          <w:p w:rsidR="00DD5F64" w:rsidRDefault="00DD5F64" w:rsidP="00DD5F64">
            <w:pPr>
              <w:pStyle w:val="101"/>
            </w:pPr>
            <w:r>
              <w:t>1 – ОП</w:t>
            </w:r>
            <w:proofErr w:type="gramStart"/>
            <w:r>
              <w:t>1</w:t>
            </w:r>
            <w:proofErr w:type="gramEnd"/>
          </w:p>
          <w:p w:rsidR="00DD5F64" w:rsidRDefault="00DD5F64" w:rsidP="00DD5F64">
            <w:pPr>
              <w:pStyle w:val="101"/>
            </w:pPr>
            <w:r>
              <w:t>2 – ОП</w:t>
            </w:r>
            <w:proofErr w:type="gramStart"/>
            <w:r>
              <w:t>2</w:t>
            </w:r>
            <w:proofErr w:type="gramEnd"/>
          </w:p>
          <w:p w:rsidR="00DD5F64" w:rsidRDefault="00DD5F64" w:rsidP="00DD5F64">
            <w:pPr>
              <w:pStyle w:val="101"/>
            </w:pPr>
            <w:r>
              <w:t>3 – СП</w:t>
            </w:r>
            <w:proofErr w:type="gramStart"/>
            <w:r>
              <w:t>1</w:t>
            </w:r>
            <w:proofErr w:type="gramEnd"/>
          </w:p>
          <w:p w:rsidR="00DD5F64" w:rsidRDefault="00DD5F64" w:rsidP="00DD5F64">
            <w:pPr>
              <w:pStyle w:val="101"/>
            </w:pPr>
            <w:r>
              <w:t>4 – СП</w:t>
            </w:r>
            <w:proofErr w:type="gramStart"/>
            <w:r>
              <w:t>2</w:t>
            </w:r>
            <w:proofErr w:type="gramEnd"/>
          </w:p>
          <w:p w:rsidR="00DD5F64" w:rsidRDefault="00DD5F64" w:rsidP="00DD5F64">
            <w:pPr>
              <w:pStyle w:val="101"/>
            </w:pPr>
            <w:r w:rsidRPr="00F159CA">
              <w:t>5</w:t>
            </w:r>
            <w:r>
              <w:t xml:space="preserve"> – СП3</w:t>
            </w:r>
          </w:p>
          <w:p w:rsidR="00DD5F64" w:rsidRPr="00A62ECA" w:rsidRDefault="00DD5F64" w:rsidP="00DD5F64">
            <w:pPr>
              <w:pStyle w:val="101"/>
            </w:pPr>
            <w:r>
              <w:t>6 – Администратор (или иной сотрудник ТФОМС)</w:t>
            </w:r>
          </w:p>
        </w:tc>
      </w:tr>
      <w:tr w:rsidR="00DD5F64" w:rsidRPr="00A62ECA" w:rsidTr="00FD6BD3">
        <w:trPr>
          <w:jc w:val="center"/>
        </w:trPr>
        <w:tc>
          <w:tcPr>
            <w:tcW w:w="550" w:type="dxa"/>
          </w:tcPr>
          <w:p w:rsidR="00DD5F64" w:rsidRPr="00536848" w:rsidRDefault="00DD5F64" w:rsidP="00DD5F64">
            <w:r>
              <w:t>14</w:t>
            </w:r>
          </w:p>
        </w:tc>
        <w:tc>
          <w:tcPr>
            <w:tcW w:w="4820" w:type="dxa"/>
          </w:tcPr>
          <w:p w:rsidR="00DD5F64" w:rsidRPr="00536848" w:rsidRDefault="00DD5F64" w:rsidP="00DD5F64">
            <w:r>
              <w:t>С</w:t>
            </w:r>
            <w:r w:rsidRPr="00536848">
              <w:t>отрудник, принявш</w:t>
            </w:r>
            <w:r>
              <w:t>ий обращение</w:t>
            </w:r>
          </w:p>
        </w:tc>
        <w:tc>
          <w:tcPr>
            <w:tcW w:w="1134" w:type="dxa"/>
          </w:tcPr>
          <w:p w:rsidR="00DD5F64" w:rsidRDefault="00DD5F64" w:rsidP="00DD5F64">
            <w:pPr>
              <w:pStyle w:val="101"/>
            </w:pPr>
            <w:r>
              <w:t>Да</w:t>
            </w:r>
          </w:p>
        </w:tc>
        <w:tc>
          <w:tcPr>
            <w:tcW w:w="3473" w:type="dxa"/>
          </w:tcPr>
          <w:p w:rsidR="00DD5F64" w:rsidRDefault="00DD5F64" w:rsidP="00DD5F64">
            <w:pPr>
              <w:pStyle w:val="101"/>
            </w:pPr>
            <w:r w:rsidRPr="00F159CA">
              <w:t>Выбирается из справочника.</w:t>
            </w:r>
          </w:p>
        </w:tc>
      </w:tr>
      <w:tr w:rsidR="00DD5F64" w:rsidRPr="00A62ECA" w:rsidTr="00FD6BD3">
        <w:trPr>
          <w:jc w:val="center"/>
        </w:trPr>
        <w:tc>
          <w:tcPr>
            <w:tcW w:w="550" w:type="dxa"/>
          </w:tcPr>
          <w:p w:rsidR="00DD5F64" w:rsidRPr="00536848" w:rsidRDefault="00DD5F64" w:rsidP="00DD5F64">
            <w:r>
              <w:t>15</w:t>
            </w:r>
          </w:p>
        </w:tc>
        <w:tc>
          <w:tcPr>
            <w:tcW w:w="4820" w:type="dxa"/>
          </w:tcPr>
          <w:p w:rsidR="00DD5F64" w:rsidRPr="00536848" w:rsidRDefault="00DD5F64" w:rsidP="00DD5F64">
            <w:r>
              <w:t>Линия рассмотрения обращения</w:t>
            </w:r>
          </w:p>
        </w:tc>
        <w:tc>
          <w:tcPr>
            <w:tcW w:w="1134" w:type="dxa"/>
          </w:tcPr>
          <w:p w:rsidR="00DD5F64" w:rsidRDefault="00DD5F64" w:rsidP="00DD5F64">
            <w:pPr>
              <w:pStyle w:val="101"/>
            </w:pPr>
            <w:proofErr w:type="spellStart"/>
            <w:r>
              <w:t>Усл</w:t>
            </w:r>
            <w:proofErr w:type="spellEnd"/>
            <w:r>
              <w:t>.</w:t>
            </w:r>
          </w:p>
        </w:tc>
        <w:tc>
          <w:tcPr>
            <w:tcW w:w="3473" w:type="dxa"/>
          </w:tcPr>
          <w:p w:rsidR="00DD5F64" w:rsidRDefault="00DD5F64" w:rsidP="00DD5F64">
            <w:pPr>
              <w:pStyle w:val="101"/>
            </w:pPr>
            <w:r>
              <w:t>Заполняется в случае маршрутизации обращения на специалиста другого уровня.</w:t>
            </w:r>
          </w:p>
          <w:p w:rsidR="00DD5F64" w:rsidRDefault="00DD5F64" w:rsidP="00DD5F64">
            <w:pPr>
              <w:pStyle w:val="101"/>
            </w:pPr>
            <w:r>
              <w:t>1 – ОП</w:t>
            </w:r>
            <w:proofErr w:type="gramStart"/>
            <w:r>
              <w:t>1</w:t>
            </w:r>
            <w:proofErr w:type="gramEnd"/>
          </w:p>
          <w:p w:rsidR="00DD5F64" w:rsidRDefault="00DD5F64" w:rsidP="00DD5F64">
            <w:pPr>
              <w:pStyle w:val="101"/>
            </w:pPr>
            <w:r>
              <w:t>2 – ОП</w:t>
            </w:r>
            <w:proofErr w:type="gramStart"/>
            <w:r>
              <w:t>2</w:t>
            </w:r>
            <w:proofErr w:type="gramEnd"/>
          </w:p>
          <w:p w:rsidR="00DD5F64" w:rsidRDefault="00DD5F64" w:rsidP="00DD5F64">
            <w:pPr>
              <w:pStyle w:val="101"/>
            </w:pPr>
            <w:r>
              <w:t>3 – СП</w:t>
            </w:r>
            <w:proofErr w:type="gramStart"/>
            <w:r>
              <w:t>1</w:t>
            </w:r>
            <w:proofErr w:type="gramEnd"/>
          </w:p>
          <w:p w:rsidR="00DD5F64" w:rsidRDefault="00DD5F64" w:rsidP="00DD5F64">
            <w:pPr>
              <w:pStyle w:val="101"/>
            </w:pPr>
            <w:r>
              <w:t>4 – СП</w:t>
            </w:r>
            <w:proofErr w:type="gramStart"/>
            <w:r>
              <w:t>2</w:t>
            </w:r>
            <w:proofErr w:type="gramEnd"/>
          </w:p>
          <w:p w:rsidR="00DD5F64" w:rsidRDefault="00DD5F64" w:rsidP="00DD5F64">
            <w:pPr>
              <w:pStyle w:val="101"/>
            </w:pPr>
            <w:r w:rsidRPr="00F159CA">
              <w:t>5</w:t>
            </w:r>
            <w:r>
              <w:t xml:space="preserve"> – СП3</w:t>
            </w:r>
          </w:p>
          <w:p w:rsidR="00DD5F64" w:rsidRPr="00A62ECA" w:rsidRDefault="00DD5F64" w:rsidP="00DD5F64">
            <w:pPr>
              <w:pStyle w:val="101"/>
            </w:pPr>
            <w:r>
              <w:t>6 – Администратор (или иной сотрудник ТФОМС)</w:t>
            </w:r>
          </w:p>
        </w:tc>
      </w:tr>
      <w:tr w:rsidR="00DD5F64" w:rsidRPr="00A62ECA" w:rsidTr="00FD6BD3">
        <w:trPr>
          <w:jc w:val="center"/>
        </w:trPr>
        <w:tc>
          <w:tcPr>
            <w:tcW w:w="550" w:type="dxa"/>
          </w:tcPr>
          <w:p w:rsidR="00DD5F64" w:rsidRPr="00536848" w:rsidRDefault="00DD5F64" w:rsidP="00DD5F64">
            <w:r>
              <w:t>16</w:t>
            </w:r>
          </w:p>
        </w:tc>
        <w:tc>
          <w:tcPr>
            <w:tcW w:w="4820" w:type="dxa"/>
          </w:tcPr>
          <w:p w:rsidR="00DD5F64" w:rsidRPr="00536848" w:rsidRDefault="00DD5F64" w:rsidP="00DD5F64">
            <w:r>
              <w:t>Сотрудник, ответственный за работу с обращением</w:t>
            </w:r>
          </w:p>
        </w:tc>
        <w:tc>
          <w:tcPr>
            <w:tcW w:w="1134" w:type="dxa"/>
          </w:tcPr>
          <w:p w:rsidR="00DD5F64" w:rsidRPr="0022774C" w:rsidRDefault="00DD5F64" w:rsidP="00DD5F64">
            <w:pPr>
              <w:pStyle w:val="101"/>
            </w:pPr>
            <w:proofErr w:type="spellStart"/>
            <w:r>
              <w:t>Усл</w:t>
            </w:r>
            <w:proofErr w:type="spellEnd"/>
            <w:r>
              <w:t>.</w:t>
            </w:r>
          </w:p>
        </w:tc>
        <w:tc>
          <w:tcPr>
            <w:tcW w:w="3473" w:type="dxa"/>
          </w:tcPr>
          <w:p w:rsidR="00DD5F64" w:rsidRDefault="00DD5F64" w:rsidP="00DD5F64">
            <w:pPr>
              <w:pStyle w:val="101"/>
            </w:pPr>
            <w:r>
              <w:t>Заполняется в случае маршрутизации обращения на специалиста другого уровня.</w:t>
            </w:r>
          </w:p>
          <w:p w:rsidR="00DD5F64" w:rsidRPr="0022774C" w:rsidRDefault="00DD5F64" w:rsidP="00DD5F64">
            <w:pPr>
              <w:pStyle w:val="101"/>
            </w:pPr>
            <w:r w:rsidRPr="00F159CA">
              <w:t>Выбирается из справочника.</w:t>
            </w:r>
          </w:p>
        </w:tc>
      </w:tr>
      <w:tr w:rsidR="00DD5F64" w:rsidRPr="00A62ECA" w:rsidTr="00FD6BD3">
        <w:trPr>
          <w:jc w:val="center"/>
        </w:trPr>
        <w:tc>
          <w:tcPr>
            <w:tcW w:w="550" w:type="dxa"/>
          </w:tcPr>
          <w:p w:rsidR="00DD5F64" w:rsidRDefault="00DD5F64" w:rsidP="00DD5F64">
            <w:r>
              <w:t>17</w:t>
            </w:r>
          </w:p>
        </w:tc>
        <w:tc>
          <w:tcPr>
            <w:tcW w:w="4820" w:type="dxa"/>
          </w:tcPr>
          <w:p w:rsidR="00DD5F64" w:rsidRDefault="00DD5F64" w:rsidP="00DD5F64">
            <w:r>
              <w:t>Дата окончания срока рассмотрения обращения</w:t>
            </w:r>
          </w:p>
        </w:tc>
        <w:tc>
          <w:tcPr>
            <w:tcW w:w="1134" w:type="dxa"/>
          </w:tcPr>
          <w:p w:rsidR="00DD5F64" w:rsidRDefault="00DD5F64" w:rsidP="00DD5F64">
            <w:pPr>
              <w:pStyle w:val="101"/>
            </w:pPr>
            <w:r>
              <w:t>Да</w:t>
            </w:r>
          </w:p>
        </w:tc>
        <w:tc>
          <w:tcPr>
            <w:tcW w:w="3473" w:type="dxa"/>
          </w:tcPr>
          <w:p w:rsidR="00DD5F64" w:rsidRDefault="00DD5F64" w:rsidP="00DD5F64">
            <w:pPr>
              <w:pStyle w:val="101"/>
            </w:pPr>
            <w:r>
              <w:t>Устанавливается в соответствии с плановым сроком рассмотрения.</w:t>
            </w:r>
          </w:p>
        </w:tc>
      </w:tr>
      <w:tr w:rsidR="00DD5F64" w:rsidRPr="00A62ECA" w:rsidTr="00FD6BD3">
        <w:trPr>
          <w:jc w:val="center"/>
        </w:trPr>
        <w:tc>
          <w:tcPr>
            <w:tcW w:w="550" w:type="dxa"/>
          </w:tcPr>
          <w:p w:rsidR="00DD5F64" w:rsidRDefault="00DD5F64" w:rsidP="00DD5F64">
            <w:r>
              <w:t>18</w:t>
            </w:r>
          </w:p>
        </w:tc>
        <w:tc>
          <w:tcPr>
            <w:tcW w:w="4820" w:type="dxa"/>
          </w:tcPr>
          <w:p w:rsidR="00DD5F64" w:rsidRDefault="00DD5F64" w:rsidP="00DD5F64">
            <w:r>
              <w:t>Дата фактического закрытия обращения</w:t>
            </w:r>
          </w:p>
        </w:tc>
        <w:tc>
          <w:tcPr>
            <w:tcW w:w="1134" w:type="dxa"/>
          </w:tcPr>
          <w:p w:rsidR="00DD5F64" w:rsidRDefault="00DD5F64" w:rsidP="00DD5F64">
            <w:pPr>
              <w:pStyle w:val="101"/>
            </w:pPr>
            <w:proofErr w:type="spellStart"/>
            <w:r>
              <w:t>Усл</w:t>
            </w:r>
            <w:proofErr w:type="spellEnd"/>
            <w:r>
              <w:t>.</w:t>
            </w:r>
          </w:p>
        </w:tc>
        <w:tc>
          <w:tcPr>
            <w:tcW w:w="3473" w:type="dxa"/>
          </w:tcPr>
          <w:p w:rsidR="00DD5F64" w:rsidRDefault="00DD5F64" w:rsidP="00DD5F64">
            <w:pPr>
              <w:pStyle w:val="101"/>
            </w:pPr>
            <w:r>
              <w:t>Заполняется для закрытых обращений.</w:t>
            </w:r>
          </w:p>
        </w:tc>
      </w:tr>
      <w:tr w:rsidR="00DD5F64" w:rsidRPr="00A62ECA" w:rsidTr="00FD6BD3">
        <w:trPr>
          <w:jc w:val="center"/>
        </w:trPr>
        <w:tc>
          <w:tcPr>
            <w:tcW w:w="550" w:type="dxa"/>
          </w:tcPr>
          <w:p w:rsidR="00DD5F64" w:rsidRDefault="00DD5F64" w:rsidP="00DD5F64">
            <w:r>
              <w:t>19</w:t>
            </w:r>
          </w:p>
        </w:tc>
        <w:tc>
          <w:tcPr>
            <w:tcW w:w="4820" w:type="dxa"/>
          </w:tcPr>
          <w:p w:rsidR="00DD5F64" w:rsidRDefault="00DD5F64" w:rsidP="00DD5F64">
            <w:r>
              <w:t>Результат обращения</w:t>
            </w:r>
          </w:p>
        </w:tc>
        <w:tc>
          <w:tcPr>
            <w:tcW w:w="1134" w:type="dxa"/>
          </w:tcPr>
          <w:p w:rsidR="00DD5F64" w:rsidRDefault="00DD5F64" w:rsidP="00DD5F64">
            <w:pPr>
              <w:pStyle w:val="101"/>
            </w:pPr>
            <w:proofErr w:type="spellStart"/>
            <w:r>
              <w:t>Усл</w:t>
            </w:r>
            <w:proofErr w:type="spellEnd"/>
            <w:r>
              <w:t>.</w:t>
            </w:r>
          </w:p>
        </w:tc>
        <w:tc>
          <w:tcPr>
            <w:tcW w:w="3473" w:type="dxa"/>
          </w:tcPr>
          <w:p w:rsidR="00DD5F64" w:rsidRDefault="00DD5F64" w:rsidP="00DD5F64">
            <w:pPr>
              <w:pStyle w:val="101"/>
            </w:pPr>
            <w:r>
              <w:t>1. Дана консультация.</w:t>
            </w:r>
          </w:p>
          <w:p w:rsidR="00DD5F64" w:rsidRDefault="00DD5F64" w:rsidP="00DD5F64">
            <w:pPr>
              <w:pStyle w:val="101"/>
            </w:pPr>
            <w:r>
              <w:t>2. Рассмотрено обращение.</w:t>
            </w:r>
          </w:p>
          <w:p w:rsidR="00DD5F64" w:rsidRDefault="00DD5F64" w:rsidP="00DD5F64">
            <w:pPr>
              <w:pStyle w:val="101"/>
            </w:pPr>
            <w:r>
              <w:t>3. Заявление удовлетворено.</w:t>
            </w:r>
          </w:p>
          <w:p w:rsidR="00DD5F64" w:rsidRDefault="00DD5F64" w:rsidP="00DD5F64">
            <w:pPr>
              <w:pStyle w:val="101"/>
            </w:pPr>
            <w:r>
              <w:t>4. Заявление не удовлетворено.</w:t>
            </w:r>
          </w:p>
          <w:p w:rsidR="00DD5F64" w:rsidRDefault="00DD5F64" w:rsidP="00DD5F64">
            <w:pPr>
              <w:pStyle w:val="101"/>
            </w:pPr>
            <w:r>
              <w:lastRenderedPageBreak/>
              <w:t>5. Рассмотрена жалоба.</w:t>
            </w:r>
          </w:p>
          <w:p w:rsidR="00DD5F64" w:rsidRDefault="00DD5F64" w:rsidP="00DD5F64">
            <w:pPr>
              <w:pStyle w:val="101"/>
            </w:pPr>
            <w:r>
              <w:t>6. Звонок переадресован.</w:t>
            </w:r>
          </w:p>
          <w:p w:rsidR="00DD5F64" w:rsidRDefault="00DD5F64" w:rsidP="00DD5F64">
            <w:pPr>
              <w:pStyle w:val="101"/>
            </w:pPr>
            <w:r>
              <w:t>7. Обращение переадресовано в другую организацию.</w:t>
            </w:r>
          </w:p>
          <w:p w:rsidR="00DD5F64" w:rsidRDefault="00DD5F64" w:rsidP="00DD5F64">
            <w:pPr>
              <w:pStyle w:val="101"/>
            </w:pPr>
            <w:r>
              <w:t>8. Рассмотрено предложение.</w:t>
            </w:r>
          </w:p>
        </w:tc>
      </w:tr>
      <w:tr w:rsidR="00DD5F64" w:rsidRPr="00A62ECA" w:rsidTr="00FD6BD3">
        <w:trPr>
          <w:jc w:val="center"/>
        </w:trPr>
        <w:tc>
          <w:tcPr>
            <w:tcW w:w="9977" w:type="dxa"/>
            <w:gridSpan w:val="4"/>
          </w:tcPr>
          <w:p w:rsidR="00DD5F64" w:rsidRDefault="00DD5F64" w:rsidP="00DD5F64">
            <w:pPr>
              <w:pStyle w:val="101"/>
              <w:jc w:val="center"/>
            </w:pPr>
            <w:r>
              <w:lastRenderedPageBreak/>
              <w:t>Информация о заявителе</w:t>
            </w:r>
          </w:p>
          <w:p w:rsidR="00DD5F64" w:rsidRDefault="00DD5F64" w:rsidP="00DD5F64">
            <w:pPr>
              <w:pStyle w:val="101"/>
              <w:jc w:val="center"/>
            </w:pPr>
            <w:r>
              <w:t>(при устном обращении заполняется при наличии сведений)</w:t>
            </w:r>
          </w:p>
        </w:tc>
      </w:tr>
      <w:tr w:rsidR="00DD5F64" w:rsidRPr="00A62ECA" w:rsidTr="00FD6BD3">
        <w:trPr>
          <w:jc w:val="center"/>
        </w:trPr>
        <w:tc>
          <w:tcPr>
            <w:tcW w:w="550" w:type="dxa"/>
          </w:tcPr>
          <w:p w:rsidR="00DD5F64" w:rsidRPr="00536848" w:rsidRDefault="00DD5F64" w:rsidP="00DD5F64">
            <w:pPr>
              <w:pStyle w:val="101"/>
              <w:rPr>
                <w:sz w:val="24"/>
              </w:rPr>
            </w:pPr>
            <w:r>
              <w:rPr>
                <w:sz w:val="24"/>
              </w:rPr>
              <w:t>20</w:t>
            </w:r>
          </w:p>
        </w:tc>
        <w:tc>
          <w:tcPr>
            <w:tcW w:w="4820" w:type="dxa"/>
          </w:tcPr>
          <w:p w:rsidR="00DD5F64" w:rsidRPr="00536848" w:rsidRDefault="00DD5F64" w:rsidP="00DD5F64">
            <w:r>
              <w:t>Фамилия</w:t>
            </w:r>
          </w:p>
        </w:tc>
        <w:tc>
          <w:tcPr>
            <w:tcW w:w="1134" w:type="dxa"/>
          </w:tcPr>
          <w:p w:rsidR="00DD5F64" w:rsidRDefault="00DD5F64" w:rsidP="00DD5F64">
            <w:pPr>
              <w:pStyle w:val="101"/>
            </w:pPr>
            <w:proofErr w:type="spellStart"/>
            <w:r>
              <w:t>Усл</w:t>
            </w:r>
            <w:proofErr w:type="spellEnd"/>
            <w:r>
              <w:t>.</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1</w:t>
            </w:r>
          </w:p>
        </w:tc>
        <w:tc>
          <w:tcPr>
            <w:tcW w:w="4820" w:type="dxa"/>
          </w:tcPr>
          <w:p w:rsidR="00DD5F64" w:rsidRPr="00536848" w:rsidRDefault="00DD5F64" w:rsidP="00DD5F64">
            <w:r>
              <w:t>Имя</w:t>
            </w:r>
          </w:p>
        </w:tc>
        <w:tc>
          <w:tcPr>
            <w:tcW w:w="1134" w:type="dxa"/>
          </w:tcPr>
          <w:p w:rsidR="00DD5F64" w:rsidRDefault="00DD5F64" w:rsidP="00DD5F64">
            <w:pPr>
              <w:pStyle w:val="101"/>
            </w:pPr>
            <w:proofErr w:type="spellStart"/>
            <w:r>
              <w:t>Усл</w:t>
            </w:r>
            <w:proofErr w:type="spellEnd"/>
            <w:r>
              <w:t>.</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2</w:t>
            </w:r>
          </w:p>
        </w:tc>
        <w:tc>
          <w:tcPr>
            <w:tcW w:w="4820" w:type="dxa"/>
          </w:tcPr>
          <w:p w:rsidR="00DD5F64" w:rsidRPr="00536848" w:rsidRDefault="00DD5F64" w:rsidP="00DD5F64">
            <w:r>
              <w:t>Отчество</w:t>
            </w:r>
          </w:p>
        </w:tc>
        <w:tc>
          <w:tcPr>
            <w:tcW w:w="1134" w:type="dxa"/>
          </w:tcPr>
          <w:p w:rsidR="00DD5F64" w:rsidRDefault="00DD5F64" w:rsidP="00DD5F64">
            <w:pPr>
              <w:pStyle w:val="101"/>
            </w:pPr>
            <w:proofErr w:type="spellStart"/>
            <w:r>
              <w:t>Усл</w:t>
            </w:r>
            <w:proofErr w:type="spellEnd"/>
            <w:r>
              <w:t>.</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3</w:t>
            </w:r>
          </w:p>
        </w:tc>
        <w:tc>
          <w:tcPr>
            <w:tcW w:w="4820" w:type="dxa"/>
          </w:tcPr>
          <w:p w:rsidR="00DD5F64" w:rsidRPr="00536848" w:rsidRDefault="00DD5F64" w:rsidP="00DD5F64">
            <w:r>
              <w:t>Дата рождения</w:t>
            </w:r>
          </w:p>
        </w:tc>
        <w:tc>
          <w:tcPr>
            <w:tcW w:w="1134" w:type="dxa"/>
          </w:tcPr>
          <w:p w:rsidR="00DD5F64" w:rsidRPr="0022774C" w:rsidRDefault="00DD5F64" w:rsidP="00DD5F64">
            <w:pPr>
              <w:pStyle w:val="101"/>
            </w:pPr>
            <w:proofErr w:type="spellStart"/>
            <w:r>
              <w:t>Усл</w:t>
            </w:r>
            <w:proofErr w:type="spellEnd"/>
            <w:r>
              <w:t>.</w:t>
            </w:r>
          </w:p>
        </w:tc>
        <w:tc>
          <w:tcPr>
            <w:tcW w:w="3473" w:type="dxa"/>
          </w:tcPr>
          <w:p w:rsidR="00DD5F64" w:rsidRPr="0022774C" w:rsidRDefault="00DD5F64" w:rsidP="00DD5F64">
            <w:pPr>
              <w:pStyle w:val="101"/>
            </w:pPr>
            <w:r>
              <w:t>Заполняется в случае обращения по поводу себя.</w:t>
            </w:r>
          </w:p>
        </w:tc>
      </w:tr>
      <w:tr w:rsidR="00DD5F64" w:rsidRPr="00A62ECA" w:rsidTr="00FD6BD3">
        <w:trPr>
          <w:jc w:val="center"/>
        </w:trPr>
        <w:tc>
          <w:tcPr>
            <w:tcW w:w="550" w:type="dxa"/>
          </w:tcPr>
          <w:p w:rsidR="00DD5F64" w:rsidRDefault="00DD5F64" w:rsidP="00DD5F64">
            <w:pPr>
              <w:pStyle w:val="101"/>
              <w:rPr>
                <w:sz w:val="24"/>
              </w:rPr>
            </w:pPr>
            <w:r>
              <w:rPr>
                <w:sz w:val="24"/>
              </w:rPr>
              <w:t>24</w:t>
            </w:r>
          </w:p>
        </w:tc>
        <w:tc>
          <w:tcPr>
            <w:tcW w:w="4820" w:type="dxa"/>
          </w:tcPr>
          <w:p w:rsidR="00DD5F64" w:rsidRPr="00536848" w:rsidRDefault="00DD5F64" w:rsidP="00DD5F64">
            <w:r>
              <w:t>ЕНП</w:t>
            </w:r>
          </w:p>
        </w:tc>
        <w:tc>
          <w:tcPr>
            <w:tcW w:w="1134" w:type="dxa"/>
          </w:tcPr>
          <w:p w:rsidR="00DD5F64" w:rsidRPr="0022774C" w:rsidRDefault="00DD5F64" w:rsidP="00DD5F64">
            <w:pPr>
              <w:pStyle w:val="101"/>
            </w:pPr>
            <w:proofErr w:type="spellStart"/>
            <w:r>
              <w:t>Усл</w:t>
            </w:r>
            <w:proofErr w:type="spellEnd"/>
            <w:r>
              <w:t>.</w:t>
            </w:r>
          </w:p>
        </w:tc>
        <w:tc>
          <w:tcPr>
            <w:tcW w:w="3473" w:type="dxa"/>
          </w:tcPr>
          <w:p w:rsidR="00DD5F64" w:rsidRPr="0022774C" w:rsidRDefault="00DD5F64" w:rsidP="00DD5F64">
            <w:pPr>
              <w:pStyle w:val="101"/>
            </w:pPr>
            <w:r>
              <w:t>Заполняется в случае обращения по поводу себя при отсроченном ответе или жалобе.</w:t>
            </w:r>
          </w:p>
        </w:tc>
      </w:tr>
      <w:tr w:rsidR="00DD5F64" w:rsidRPr="00A62ECA" w:rsidTr="00FD6BD3">
        <w:trPr>
          <w:jc w:val="center"/>
        </w:trPr>
        <w:tc>
          <w:tcPr>
            <w:tcW w:w="550" w:type="dxa"/>
          </w:tcPr>
          <w:p w:rsidR="00DD5F64" w:rsidRDefault="00DD5F64" w:rsidP="00DD5F64">
            <w:pPr>
              <w:pStyle w:val="101"/>
              <w:rPr>
                <w:sz w:val="24"/>
              </w:rPr>
            </w:pPr>
            <w:r>
              <w:rPr>
                <w:sz w:val="24"/>
              </w:rPr>
              <w:t>25</w:t>
            </w:r>
          </w:p>
        </w:tc>
        <w:tc>
          <w:tcPr>
            <w:tcW w:w="4820" w:type="dxa"/>
          </w:tcPr>
          <w:p w:rsidR="00DD5F64" w:rsidRPr="00536848" w:rsidRDefault="00DD5F64" w:rsidP="00DD5F64">
            <w:r>
              <w:t>Страховая принадлежность</w:t>
            </w:r>
          </w:p>
        </w:tc>
        <w:tc>
          <w:tcPr>
            <w:tcW w:w="1134" w:type="dxa"/>
          </w:tcPr>
          <w:p w:rsidR="00DD5F64" w:rsidRPr="0022774C" w:rsidRDefault="00DD5F64" w:rsidP="00DD5F64">
            <w:pPr>
              <w:pStyle w:val="101"/>
            </w:pPr>
            <w:proofErr w:type="spellStart"/>
            <w:r>
              <w:t>Усл</w:t>
            </w:r>
            <w:proofErr w:type="spellEnd"/>
            <w:r>
              <w:t>.</w:t>
            </w:r>
          </w:p>
        </w:tc>
        <w:tc>
          <w:tcPr>
            <w:tcW w:w="3473" w:type="dxa"/>
          </w:tcPr>
          <w:p w:rsidR="00DD5F64" w:rsidRDefault="00DD5F64" w:rsidP="00DD5F64">
            <w:pPr>
              <w:pStyle w:val="101"/>
            </w:pPr>
            <w:r>
              <w:t>Реестровый  номер СМО</w:t>
            </w:r>
          </w:p>
          <w:p w:rsidR="00DD5F64" w:rsidRPr="0022774C" w:rsidRDefault="00DD5F64" w:rsidP="00DD5F64">
            <w:pPr>
              <w:pStyle w:val="101"/>
            </w:pPr>
            <w:r>
              <w:t>Заполняется в случае обращения по поводу себя при отсроченном ответе или жалобе.</w:t>
            </w:r>
          </w:p>
        </w:tc>
      </w:tr>
      <w:tr w:rsidR="00DD5F64" w:rsidRPr="00A62ECA" w:rsidTr="00FD6BD3">
        <w:trPr>
          <w:jc w:val="center"/>
        </w:trPr>
        <w:tc>
          <w:tcPr>
            <w:tcW w:w="550" w:type="dxa"/>
          </w:tcPr>
          <w:p w:rsidR="00DD5F64" w:rsidRDefault="00DD5F64" w:rsidP="00DD5F64">
            <w:pPr>
              <w:pStyle w:val="101"/>
              <w:rPr>
                <w:sz w:val="24"/>
              </w:rPr>
            </w:pPr>
            <w:r>
              <w:rPr>
                <w:sz w:val="24"/>
              </w:rPr>
              <w:t>26</w:t>
            </w:r>
          </w:p>
        </w:tc>
        <w:tc>
          <w:tcPr>
            <w:tcW w:w="4820" w:type="dxa"/>
          </w:tcPr>
          <w:p w:rsidR="00DD5F64" w:rsidRPr="00536848" w:rsidRDefault="00DD5F64" w:rsidP="00DD5F64">
            <w:r>
              <w:t>Тип документа, удостоверяющего личность</w:t>
            </w:r>
          </w:p>
        </w:tc>
        <w:tc>
          <w:tcPr>
            <w:tcW w:w="1134" w:type="dxa"/>
          </w:tcPr>
          <w:p w:rsidR="00DD5F64" w:rsidRPr="0022774C" w:rsidRDefault="00DD5F64" w:rsidP="00DD5F64">
            <w:pPr>
              <w:pStyle w:val="101"/>
            </w:pPr>
            <w:proofErr w:type="spellStart"/>
            <w:r>
              <w:t>Усл</w:t>
            </w:r>
            <w:proofErr w:type="spellEnd"/>
            <w:r>
              <w:t>.</w:t>
            </w:r>
          </w:p>
        </w:tc>
        <w:tc>
          <w:tcPr>
            <w:tcW w:w="3473" w:type="dxa"/>
            <w:vMerge w:val="restart"/>
          </w:tcPr>
          <w:p w:rsidR="00DD5F64" w:rsidRDefault="00DD5F64" w:rsidP="00DD5F64">
            <w:pPr>
              <w:pStyle w:val="101"/>
            </w:pPr>
            <w:r>
              <w:t>Заполняется в случае обращения по поводу себя при отсроченном ответе или жалобе.</w:t>
            </w:r>
          </w:p>
          <w:p w:rsidR="00DD5F64" w:rsidRPr="0022774C" w:rsidRDefault="00DD5F64" w:rsidP="00DD5F64">
            <w:pPr>
              <w:pStyle w:val="101"/>
            </w:pPr>
            <w:r>
              <w:t>При наличии ЕНП может не указываться.</w:t>
            </w:r>
          </w:p>
        </w:tc>
      </w:tr>
      <w:tr w:rsidR="00DD5F64" w:rsidRPr="00A62ECA" w:rsidTr="00FD6BD3">
        <w:trPr>
          <w:jc w:val="center"/>
        </w:trPr>
        <w:tc>
          <w:tcPr>
            <w:tcW w:w="550" w:type="dxa"/>
          </w:tcPr>
          <w:p w:rsidR="00DD5F64" w:rsidRDefault="00DD5F64" w:rsidP="00DD5F64">
            <w:pPr>
              <w:pStyle w:val="101"/>
              <w:rPr>
                <w:sz w:val="24"/>
              </w:rPr>
            </w:pPr>
            <w:r>
              <w:rPr>
                <w:sz w:val="24"/>
              </w:rPr>
              <w:t>27</w:t>
            </w:r>
          </w:p>
        </w:tc>
        <w:tc>
          <w:tcPr>
            <w:tcW w:w="4820" w:type="dxa"/>
          </w:tcPr>
          <w:p w:rsidR="00DD5F64" w:rsidRPr="00536848" w:rsidRDefault="00DD5F64" w:rsidP="00DD5F64">
            <w:r>
              <w:t>Серия документа, удостоверяющего личность</w:t>
            </w:r>
          </w:p>
        </w:tc>
        <w:tc>
          <w:tcPr>
            <w:tcW w:w="1134" w:type="dxa"/>
          </w:tcPr>
          <w:p w:rsidR="00DD5F64" w:rsidRPr="0022774C" w:rsidRDefault="00DD5F64" w:rsidP="00DD5F64">
            <w:pPr>
              <w:pStyle w:val="101"/>
            </w:pPr>
            <w:proofErr w:type="spellStart"/>
            <w:r>
              <w:t>Усл</w:t>
            </w:r>
            <w:proofErr w:type="spellEnd"/>
            <w:r>
              <w:t>.</w:t>
            </w:r>
          </w:p>
        </w:tc>
        <w:tc>
          <w:tcPr>
            <w:tcW w:w="3473" w:type="dxa"/>
            <w:vMerge/>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8</w:t>
            </w:r>
          </w:p>
        </w:tc>
        <w:tc>
          <w:tcPr>
            <w:tcW w:w="4820" w:type="dxa"/>
          </w:tcPr>
          <w:p w:rsidR="00DD5F64" w:rsidRPr="00536848" w:rsidRDefault="00DD5F64" w:rsidP="00DD5F64">
            <w:r>
              <w:t>Номер документа, удостоверяющего личность</w:t>
            </w:r>
          </w:p>
        </w:tc>
        <w:tc>
          <w:tcPr>
            <w:tcW w:w="1134" w:type="dxa"/>
          </w:tcPr>
          <w:p w:rsidR="00DD5F64" w:rsidRPr="0022774C" w:rsidRDefault="00DD5F64" w:rsidP="00DD5F64">
            <w:pPr>
              <w:pStyle w:val="101"/>
            </w:pPr>
            <w:proofErr w:type="spellStart"/>
            <w:r>
              <w:t>Усл</w:t>
            </w:r>
            <w:proofErr w:type="spellEnd"/>
            <w:r>
              <w:t>.</w:t>
            </w:r>
          </w:p>
        </w:tc>
        <w:tc>
          <w:tcPr>
            <w:tcW w:w="3473" w:type="dxa"/>
            <w:vMerge/>
          </w:tcPr>
          <w:p w:rsidR="00DD5F64" w:rsidRPr="00A62ECA"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9</w:t>
            </w:r>
          </w:p>
        </w:tc>
        <w:tc>
          <w:tcPr>
            <w:tcW w:w="4820" w:type="dxa"/>
          </w:tcPr>
          <w:p w:rsidR="00DD5F64" w:rsidRPr="00536848" w:rsidRDefault="00DD5F64" w:rsidP="00DD5F64">
            <w:r>
              <w:t>Адрес для обратного ответа</w:t>
            </w:r>
          </w:p>
        </w:tc>
        <w:tc>
          <w:tcPr>
            <w:tcW w:w="1134" w:type="dxa"/>
          </w:tcPr>
          <w:p w:rsidR="00DD5F64" w:rsidRDefault="00DD5F64" w:rsidP="00DD5F64">
            <w:pPr>
              <w:pStyle w:val="101"/>
            </w:pPr>
            <w:proofErr w:type="spellStart"/>
            <w:r>
              <w:t>Усл</w:t>
            </w:r>
            <w:proofErr w:type="spellEnd"/>
            <w:r>
              <w:t>.</w:t>
            </w:r>
          </w:p>
        </w:tc>
        <w:tc>
          <w:tcPr>
            <w:tcW w:w="3473" w:type="dxa"/>
          </w:tcPr>
          <w:p w:rsidR="00DD5F64" w:rsidRPr="00A62ECA"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30</w:t>
            </w:r>
          </w:p>
        </w:tc>
        <w:tc>
          <w:tcPr>
            <w:tcW w:w="4820" w:type="dxa"/>
          </w:tcPr>
          <w:p w:rsidR="00DD5F64" w:rsidRPr="00536848" w:rsidRDefault="00DD5F64" w:rsidP="00DD5F64">
            <w:r>
              <w:t>Контактный телефон</w:t>
            </w:r>
          </w:p>
        </w:tc>
        <w:tc>
          <w:tcPr>
            <w:tcW w:w="1134" w:type="dxa"/>
          </w:tcPr>
          <w:p w:rsidR="00DD5F64" w:rsidRDefault="00DD5F64" w:rsidP="00DD5F64">
            <w:pPr>
              <w:pStyle w:val="101"/>
            </w:pPr>
            <w:proofErr w:type="spellStart"/>
            <w:r>
              <w:t>Усл</w:t>
            </w:r>
            <w:proofErr w:type="spellEnd"/>
            <w:r>
              <w:t>.</w:t>
            </w:r>
          </w:p>
        </w:tc>
        <w:tc>
          <w:tcPr>
            <w:tcW w:w="3473" w:type="dxa"/>
          </w:tcPr>
          <w:p w:rsidR="00DD5F64" w:rsidRDefault="00DD5F64" w:rsidP="00DD5F64">
            <w:pPr>
              <w:pStyle w:val="101"/>
            </w:pPr>
            <w:r>
              <w:t>Указывается 11-значный номер телефона.</w:t>
            </w:r>
          </w:p>
        </w:tc>
      </w:tr>
      <w:tr w:rsidR="00DD5F64" w:rsidRPr="00A62ECA" w:rsidTr="00FD6BD3">
        <w:trPr>
          <w:jc w:val="center"/>
        </w:trPr>
        <w:tc>
          <w:tcPr>
            <w:tcW w:w="550" w:type="dxa"/>
          </w:tcPr>
          <w:p w:rsidR="00DD5F64" w:rsidRDefault="00DD5F64" w:rsidP="00DD5F64">
            <w:pPr>
              <w:pStyle w:val="101"/>
              <w:rPr>
                <w:sz w:val="24"/>
              </w:rPr>
            </w:pPr>
            <w:r>
              <w:rPr>
                <w:sz w:val="24"/>
              </w:rPr>
              <w:t>31</w:t>
            </w:r>
          </w:p>
        </w:tc>
        <w:tc>
          <w:tcPr>
            <w:tcW w:w="4820" w:type="dxa"/>
          </w:tcPr>
          <w:p w:rsidR="00DD5F64" w:rsidRPr="00536848" w:rsidRDefault="00DD5F64" w:rsidP="00DD5F64">
            <w:r>
              <w:t>Адрес электронной почты</w:t>
            </w:r>
          </w:p>
        </w:tc>
        <w:tc>
          <w:tcPr>
            <w:tcW w:w="1134" w:type="dxa"/>
          </w:tcPr>
          <w:p w:rsidR="00DD5F64" w:rsidRPr="0022774C" w:rsidRDefault="00DD5F64" w:rsidP="00DD5F64">
            <w:pPr>
              <w:pStyle w:val="101"/>
            </w:pPr>
            <w:proofErr w:type="spellStart"/>
            <w:r>
              <w:t>Усл</w:t>
            </w:r>
            <w:proofErr w:type="spellEnd"/>
            <w:r>
              <w:t>.</w:t>
            </w:r>
          </w:p>
        </w:tc>
        <w:tc>
          <w:tcPr>
            <w:tcW w:w="3473" w:type="dxa"/>
          </w:tcPr>
          <w:p w:rsidR="00DD5F64" w:rsidRPr="00A62ECA" w:rsidRDefault="00DD5F64" w:rsidP="00DD5F64">
            <w:pPr>
              <w:pStyle w:val="101"/>
            </w:pPr>
          </w:p>
        </w:tc>
      </w:tr>
      <w:tr w:rsidR="00DD5F64" w:rsidRPr="00A62ECA" w:rsidTr="00FD6BD3">
        <w:trPr>
          <w:jc w:val="center"/>
        </w:trPr>
        <w:tc>
          <w:tcPr>
            <w:tcW w:w="9977" w:type="dxa"/>
            <w:gridSpan w:val="4"/>
          </w:tcPr>
          <w:p w:rsidR="00DD5F64" w:rsidRDefault="00DD5F64" w:rsidP="00DD5F64">
            <w:pPr>
              <w:pStyle w:val="101"/>
              <w:jc w:val="center"/>
            </w:pPr>
            <w:r>
              <w:t>Информация о лице, в отношении которого поступило обращение</w:t>
            </w:r>
          </w:p>
          <w:p w:rsidR="00DD5F64" w:rsidRPr="00A62ECA" w:rsidRDefault="00DD5F64" w:rsidP="00DD5F64">
            <w:pPr>
              <w:pStyle w:val="101"/>
              <w:jc w:val="center"/>
            </w:pPr>
            <w:r>
              <w:t>(при устном обращении заполняется при наличии сведений)</w:t>
            </w:r>
          </w:p>
        </w:tc>
      </w:tr>
      <w:tr w:rsidR="00DD5F64" w:rsidRPr="00A62ECA" w:rsidTr="00FD6BD3">
        <w:trPr>
          <w:jc w:val="center"/>
        </w:trPr>
        <w:tc>
          <w:tcPr>
            <w:tcW w:w="550" w:type="dxa"/>
          </w:tcPr>
          <w:p w:rsidR="00DD5F64" w:rsidRPr="00536848" w:rsidRDefault="00DD5F64" w:rsidP="00DD5F64">
            <w:r>
              <w:t>32</w:t>
            </w:r>
          </w:p>
        </w:tc>
        <w:tc>
          <w:tcPr>
            <w:tcW w:w="4820" w:type="dxa"/>
          </w:tcPr>
          <w:p w:rsidR="00DD5F64" w:rsidRPr="00536848" w:rsidRDefault="00DD5F64" w:rsidP="00DD5F64">
            <w:r>
              <w:t>Фамилия</w:t>
            </w:r>
          </w:p>
        </w:tc>
        <w:tc>
          <w:tcPr>
            <w:tcW w:w="1134" w:type="dxa"/>
          </w:tcPr>
          <w:p w:rsidR="00DD5F64" w:rsidRDefault="00DD5F64" w:rsidP="00DD5F64">
            <w:pPr>
              <w:pStyle w:val="101"/>
            </w:pPr>
            <w:proofErr w:type="spellStart"/>
            <w:r>
              <w:t>Усл</w:t>
            </w:r>
            <w:proofErr w:type="spellEnd"/>
            <w:r>
              <w:t>.</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Pr="00536848" w:rsidRDefault="00DD5F64" w:rsidP="00DD5F64">
            <w:r>
              <w:t>33</w:t>
            </w:r>
          </w:p>
        </w:tc>
        <w:tc>
          <w:tcPr>
            <w:tcW w:w="4820" w:type="dxa"/>
          </w:tcPr>
          <w:p w:rsidR="00DD5F64" w:rsidRPr="00536848" w:rsidRDefault="00DD5F64" w:rsidP="00DD5F64">
            <w:r>
              <w:t>Имя</w:t>
            </w:r>
          </w:p>
        </w:tc>
        <w:tc>
          <w:tcPr>
            <w:tcW w:w="1134" w:type="dxa"/>
          </w:tcPr>
          <w:p w:rsidR="00DD5F64" w:rsidRDefault="00DD5F64" w:rsidP="00DD5F64">
            <w:pPr>
              <w:pStyle w:val="101"/>
            </w:pPr>
            <w:proofErr w:type="spellStart"/>
            <w:r>
              <w:t>Усл</w:t>
            </w:r>
            <w:proofErr w:type="spellEnd"/>
            <w:r>
              <w:t>.</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Pr="00536848" w:rsidRDefault="00DD5F64" w:rsidP="00DD5F64">
            <w:r>
              <w:t>34</w:t>
            </w:r>
          </w:p>
        </w:tc>
        <w:tc>
          <w:tcPr>
            <w:tcW w:w="4820" w:type="dxa"/>
          </w:tcPr>
          <w:p w:rsidR="00DD5F64" w:rsidRPr="00536848" w:rsidRDefault="00DD5F64" w:rsidP="00DD5F64">
            <w:r>
              <w:t>Отчество</w:t>
            </w:r>
          </w:p>
        </w:tc>
        <w:tc>
          <w:tcPr>
            <w:tcW w:w="1134" w:type="dxa"/>
          </w:tcPr>
          <w:p w:rsidR="00DD5F64" w:rsidRDefault="00DD5F64" w:rsidP="00DD5F64">
            <w:pPr>
              <w:pStyle w:val="101"/>
            </w:pPr>
            <w:proofErr w:type="spellStart"/>
            <w:r>
              <w:t>Усл</w:t>
            </w:r>
            <w:proofErr w:type="spellEnd"/>
            <w:r>
              <w:t>.</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Pr="00536848" w:rsidRDefault="00DD5F64" w:rsidP="00DD5F64">
            <w:pPr>
              <w:pStyle w:val="101"/>
              <w:rPr>
                <w:sz w:val="24"/>
              </w:rPr>
            </w:pPr>
            <w:r>
              <w:rPr>
                <w:sz w:val="24"/>
              </w:rPr>
              <w:t>35</w:t>
            </w:r>
          </w:p>
        </w:tc>
        <w:tc>
          <w:tcPr>
            <w:tcW w:w="4820" w:type="dxa"/>
          </w:tcPr>
          <w:p w:rsidR="00DD5F64" w:rsidRPr="00536848" w:rsidRDefault="00DD5F64" w:rsidP="00DD5F64">
            <w:r>
              <w:t>Дата рождения</w:t>
            </w:r>
          </w:p>
        </w:tc>
        <w:tc>
          <w:tcPr>
            <w:tcW w:w="1134" w:type="dxa"/>
          </w:tcPr>
          <w:p w:rsidR="00DD5F64" w:rsidRPr="0022774C" w:rsidRDefault="00DD5F64" w:rsidP="00DD5F64">
            <w:pPr>
              <w:pStyle w:val="101"/>
            </w:pPr>
            <w:proofErr w:type="spellStart"/>
            <w:r>
              <w:t>Усл</w:t>
            </w:r>
            <w:proofErr w:type="spellEnd"/>
            <w:r>
              <w:t>.</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36</w:t>
            </w:r>
          </w:p>
        </w:tc>
        <w:tc>
          <w:tcPr>
            <w:tcW w:w="4820" w:type="dxa"/>
          </w:tcPr>
          <w:p w:rsidR="00DD5F64" w:rsidRPr="00536848" w:rsidRDefault="00DD5F64" w:rsidP="00DD5F64">
            <w:r>
              <w:t>ЕНП</w:t>
            </w:r>
          </w:p>
        </w:tc>
        <w:tc>
          <w:tcPr>
            <w:tcW w:w="1134" w:type="dxa"/>
          </w:tcPr>
          <w:p w:rsidR="00DD5F64" w:rsidRPr="0022774C" w:rsidRDefault="00DD5F64" w:rsidP="00DD5F64">
            <w:pPr>
              <w:pStyle w:val="101"/>
            </w:pPr>
            <w:proofErr w:type="spellStart"/>
            <w:r>
              <w:t>Усл</w:t>
            </w:r>
            <w:proofErr w:type="spellEnd"/>
            <w:r>
              <w:t>.</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37</w:t>
            </w:r>
          </w:p>
        </w:tc>
        <w:tc>
          <w:tcPr>
            <w:tcW w:w="4820" w:type="dxa"/>
          </w:tcPr>
          <w:p w:rsidR="00DD5F64" w:rsidRPr="00536848" w:rsidRDefault="00DD5F64" w:rsidP="00DD5F64">
            <w:r>
              <w:t>Страховая принадлежность</w:t>
            </w:r>
          </w:p>
        </w:tc>
        <w:tc>
          <w:tcPr>
            <w:tcW w:w="1134" w:type="dxa"/>
          </w:tcPr>
          <w:p w:rsidR="00DD5F64" w:rsidRPr="0022774C" w:rsidRDefault="00DD5F64" w:rsidP="00DD5F64">
            <w:pPr>
              <w:pStyle w:val="101"/>
            </w:pPr>
            <w:proofErr w:type="spellStart"/>
            <w:r>
              <w:t>Усл</w:t>
            </w:r>
            <w:proofErr w:type="spellEnd"/>
            <w:r>
              <w:t>.</w:t>
            </w:r>
          </w:p>
        </w:tc>
        <w:tc>
          <w:tcPr>
            <w:tcW w:w="3473" w:type="dxa"/>
          </w:tcPr>
          <w:p w:rsidR="00DD5F64" w:rsidRPr="0022774C" w:rsidRDefault="00DD5F64" w:rsidP="00DD5F64">
            <w:pPr>
              <w:pStyle w:val="101"/>
            </w:pPr>
            <w:r>
              <w:t>Реестровый  номер СМО</w:t>
            </w:r>
          </w:p>
        </w:tc>
      </w:tr>
      <w:tr w:rsidR="00DD5F64" w:rsidRPr="00A62ECA" w:rsidTr="00FD6BD3">
        <w:trPr>
          <w:jc w:val="center"/>
        </w:trPr>
        <w:tc>
          <w:tcPr>
            <w:tcW w:w="550" w:type="dxa"/>
          </w:tcPr>
          <w:p w:rsidR="00DD5F64" w:rsidRDefault="00DD5F64" w:rsidP="00DD5F64">
            <w:pPr>
              <w:pStyle w:val="101"/>
              <w:rPr>
                <w:sz w:val="24"/>
              </w:rPr>
            </w:pPr>
            <w:r>
              <w:rPr>
                <w:sz w:val="24"/>
              </w:rPr>
              <w:t>38</w:t>
            </w:r>
          </w:p>
        </w:tc>
        <w:tc>
          <w:tcPr>
            <w:tcW w:w="4820" w:type="dxa"/>
          </w:tcPr>
          <w:p w:rsidR="00DD5F64" w:rsidRPr="00536848" w:rsidRDefault="00DD5F64" w:rsidP="00DD5F64">
            <w:r>
              <w:t>Тип документа, удостоверяющего личность</w:t>
            </w:r>
          </w:p>
        </w:tc>
        <w:tc>
          <w:tcPr>
            <w:tcW w:w="1134" w:type="dxa"/>
          </w:tcPr>
          <w:p w:rsidR="00DD5F64" w:rsidRPr="0022774C" w:rsidRDefault="00DD5F64" w:rsidP="00DD5F64">
            <w:pPr>
              <w:pStyle w:val="101"/>
            </w:pPr>
            <w:proofErr w:type="spellStart"/>
            <w:r>
              <w:t>Усл</w:t>
            </w:r>
            <w:proofErr w:type="spellEnd"/>
            <w:r>
              <w:t>.</w:t>
            </w:r>
          </w:p>
        </w:tc>
        <w:tc>
          <w:tcPr>
            <w:tcW w:w="3473" w:type="dxa"/>
            <w:vMerge w:val="restart"/>
          </w:tcPr>
          <w:p w:rsidR="00DD5F64" w:rsidRDefault="00DD5F64" w:rsidP="00DD5F64">
            <w:pPr>
              <w:pStyle w:val="101"/>
            </w:pPr>
            <w:r>
              <w:t>Заполняется в случае обращения по поводу себя при отсроченном ответе или жалобе.</w:t>
            </w:r>
          </w:p>
          <w:p w:rsidR="00DD5F64" w:rsidRPr="0022774C" w:rsidRDefault="00DD5F64" w:rsidP="00DD5F64">
            <w:pPr>
              <w:pStyle w:val="101"/>
            </w:pPr>
            <w:r>
              <w:t>При наличии ЕНП может не указываться.</w:t>
            </w:r>
          </w:p>
        </w:tc>
      </w:tr>
      <w:tr w:rsidR="00DD5F64" w:rsidRPr="00A62ECA" w:rsidTr="00FD6BD3">
        <w:trPr>
          <w:jc w:val="center"/>
        </w:trPr>
        <w:tc>
          <w:tcPr>
            <w:tcW w:w="550" w:type="dxa"/>
          </w:tcPr>
          <w:p w:rsidR="00DD5F64" w:rsidRDefault="00DD5F64" w:rsidP="00DD5F64">
            <w:pPr>
              <w:pStyle w:val="101"/>
              <w:rPr>
                <w:sz w:val="24"/>
              </w:rPr>
            </w:pPr>
            <w:r>
              <w:rPr>
                <w:sz w:val="24"/>
              </w:rPr>
              <w:t>39</w:t>
            </w:r>
          </w:p>
        </w:tc>
        <w:tc>
          <w:tcPr>
            <w:tcW w:w="4820" w:type="dxa"/>
          </w:tcPr>
          <w:p w:rsidR="00DD5F64" w:rsidRPr="00536848" w:rsidRDefault="00DD5F64" w:rsidP="00DD5F64">
            <w:r>
              <w:t>Серия документа, удостоверяющего личность</w:t>
            </w:r>
          </w:p>
        </w:tc>
        <w:tc>
          <w:tcPr>
            <w:tcW w:w="1134" w:type="dxa"/>
          </w:tcPr>
          <w:p w:rsidR="00DD5F64" w:rsidRPr="0022774C" w:rsidRDefault="00DD5F64" w:rsidP="00DD5F64">
            <w:pPr>
              <w:pStyle w:val="101"/>
            </w:pPr>
            <w:proofErr w:type="spellStart"/>
            <w:r>
              <w:t>Усл</w:t>
            </w:r>
            <w:proofErr w:type="spellEnd"/>
            <w:r>
              <w:t>.</w:t>
            </w:r>
          </w:p>
        </w:tc>
        <w:tc>
          <w:tcPr>
            <w:tcW w:w="3473" w:type="dxa"/>
            <w:vMerge/>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40</w:t>
            </w:r>
          </w:p>
        </w:tc>
        <w:tc>
          <w:tcPr>
            <w:tcW w:w="4820" w:type="dxa"/>
          </w:tcPr>
          <w:p w:rsidR="00DD5F64" w:rsidRPr="00536848" w:rsidRDefault="00DD5F64" w:rsidP="00DD5F64">
            <w:r>
              <w:t>Номер документа, удостоверяющего личность</w:t>
            </w:r>
          </w:p>
        </w:tc>
        <w:tc>
          <w:tcPr>
            <w:tcW w:w="1134" w:type="dxa"/>
          </w:tcPr>
          <w:p w:rsidR="00DD5F64" w:rsidRPr="0022774C" w:rsidRDefault="00DD5F64" w:rsidP="00DD5F64">
            <w:pPr>
              <w:pStyle w:val="101"/>
            </w:pPr>
            <w:proofErr w:type="spellStart"/>
            <w:r>
              <w:t>Усл</w:t>
            </w:r>
            <w:proofErr w:type="spellEnd"/>
            <w:r>
              <w:t>.</w:t>
            </w:r>
          </w:p>
        </w:tc>
        <w:tc>
          <w:tcPr>
            <w:tcW w:w="3473" w:type="dxa"/>
            <w:vMerge/>
          </w:tcPr>
          <w:p w:rsidR="00DD5F64" w:rsidRPr="00A62ECA" w:rsidRDefault="00DD5F64" w:rsidP="00DD5F64">
            <w:pPr>
              <w:pStyle w:val="101"/>
            </w:pPr>
          </w:p>
        </w:tc>
      </w:tr>
    </w:tbl>
    <w:p w:rsidR="00DD5F64" w:rsidRPr="00A62ECA" w:rsidRDefault="00DD5F64" w:rsidP="00DD5F64"/>
    <w:p w:rsidR="00DD5F64" w:rsidRPr="00A62ECA" w:rsidRDefault="00C74314" w:rsidP="00C74314">
      <w:pPr>
        <w:pStyle w:val="2"/>
        <w:numPr>
          <w:ilvl w:val="0"/>
          <w:numId w:val="0"/>
        </w:numPr>
        <w:jc w:val="center"/>
      </w:pPr>
      <w:r>
        <w:lastRenderedPageBreak/>
        <w:t xml:space="preserve">13.2. </w:t>
      </w:r>
      <w:r w:rsidR="00DD5F64">
        <w:t xml:space="preserve">Обмен сведениями о поступивших и рассмотренных обращениях граждан </w:t>
      </w:r>
      <w:r>
        <w:br/>
      </w:r>
      <w:r w:rsidR="00DD5F64">
        <w:t>между ТФОМС и СМО</w:t>
      </w:r>
    </w:p>
    <w:p w:rsidR="00DD5F64" w:rsidRDefault="00DD5F64" w:rsidP="00FD6BD3">
      <w:pPr>
        <w:jc w:val="both"/>
      </w:pPr>
      <w:r w:rsidRPr="00A01C81">
        <w:t xml:space="preserve">Информация о поступивших и/или рассмотренных </w:t>
      </w:r>
      <w:bookmarkStart w:id="42" w:name="_Toc461034078"/>
      <w:r w:rsidRPr="00A01C81">
        <w:t>обращениях и жалобах от граждан и результатах работы с ними передаётся от СМО в ТФО</w:t>
      </w:r>
      <w:bookmarkEnd w:id="42"/>
      <w:r w:rsidRPr="00A01C81">
        <w:t>МС</w:t>
      </w:r>
      <w:r>
        <w:t xml:space="preserve"> и из ТФОМС в СМО</w:t>
      </w:r>
      <w:r w:rsidRPr="00A01C81">
        <w:t xml:space="preserve"> ежедневно при наличии сведений. </w:t>
      </w:r>
    </w:p>
    <w:p w:rsidR="00FD6BD3" w:rsidRDefault="00FD6BD3" w:rsidP="00FD6BD3">
      <w:pPr>
        <w:jc w:val="both"/>
      </w:pPr>
    </w:p>
    <w:p w:rsidR="00DD5F64" w:rsidRDefault="00DD5F64" w:rsidP="00FD6BD3">
      <w:pPr>
        <w:jc w:val="both"/>
      </w:pPr>
      <w:r>
        <w:t>Информационный обмен может осуществляться одним из следующих способов:</w:t>
      </w:r>
    </w:p>
    <w:p w:rsidR="00DD5F64" w:rsidRDefault="00DD5F64" w:rsidP="00FD6BD3">
      <w:pPr>
        <w:jc w:val="both"/>
      </w:pPr>
      <w:r>
        <w:t xml:space="preserve">       1. на основе </w:t>
      </w:r>
      <w:r>
        <w:rPr>
          <w:lang w:val="en-US"/>
        </w:rPr>
        <w:t>online</w:t>
      </w:r>
      <w:r w:rsidRPr="00EC45E3">
        <w:t>-</w:t>
      </w:r>
      <w:r>
        <w:t>взаимодействия (при наличии технической возможности участников информационного взаимодействия в субъекте РФ);</w:t>
      </w:r>
    </w:p>
    <w:p w:rsidR="00DD5F64" w:rsidRDefault="00DD5F64" w:rsidP="00FD6BD3">
      <w:pPr>
        <w:jc w:val="both"/>
      </w:pPr>
      <w:r>
        <w:t xml:space="preserve">       2. с использованием информационных файлов в формате XML.</w:t>
      </w:r>
    </w:p>
    <w:p w:rsidR="00DD5F64" w:rsidRDefault="00DD5F64" w:rsidP="00FD6BD3">
      <w:pPr>
        <w:jc w:val="both"/>
      </w:pPr>
      <w:r>
        <w:t xml:space="preserve">При использовании участниками обмена на основе </w:t>
      </w:r>
      <w:r>
        <w:rPr>
          <w:lang w:val="en-US"/>
        </w:rPr>
        <w:t>online</w:t>
      </w:r>
      <w:r w:rsidRPr="00EC45E3">
        <w:t>-</w:t>
      </w:r>
      <w:r>
        <w:t>взаимодействия, требования к информационным файлам в формате XML не применяются.</w:t>
      </w:r>
    </w:p>
    <w:p w:rsidR="00DD5F64" w:rsidRDefault="00DD5F64" w:rsidP="00FD6BD3">
      <w:pPr>
        <w:jc w:val="both"/>
      </w:pPr>
      <w:r w:rsidRPr="001D6D1C">
        <w:t>Информационные файлы передаются в формате XML с кодовой страницей Windows-1251.</w:t>
      </w:r>
    </w:p>
    <w:p w:rsidR="00DD5F64" w:rsidRDefault="00DD5F64" w:rsidP="00FD6BD3">
      <w:pPr>
        <w:jc w:val="both"/>
      </w:pPr>
      <w:r w:rsidRPr="001D6D1C">
        <w:t>Файлы пакета информационного обмена должны быть упакованы в архив формата ZIP (расширение архива ZIP).</w:t>
      </w:r>
    </w:p>
    <w:p w:rsidR="00DD5F64" w:rsidRDefault="00DD5F64" w:rsidP="00FD6BD3">
      <w:pPr>
        <w:jc w:val="both"/>
      </w:pPr>
      <w:r>
        <w:t>Имя файла данных формируется по следующему принципу:</w:t>
      </w:r>
    </w:p>
    <w:p w:rsidR="00DD5F64" w:rsidRDefault="00DD5F64" w:rsidP="00DD5F64">
      <w:r>
        <w:t>G1R_MMYYDDNNNN.XML, где</w:t>
      </w:r>
      <w:r w:rsidRPr="00A62ECA">
        <w:t>:</w:t>
      </w:r>
    </w:p>
    <w:p w:rsidR="00DD5F64" w:rsidRDefault="00DD5F64" w:rsidP="00DD5F64">
      <w:pPr>
        <w:ind w:firstLine="1560"/>
      </w:pPr>
      <w:r>
        <w:t>G1 – константа;</w:t>
      </w:r>
    </w:p>
    <w:p w:rsidR="00DD5F64" w:rsidRDefault="00DD5F64" w:rsidP="00FD6BD3">
      <w:pPr>
        <w:ind w:firstLine="1560"/>
        <w:jc w:val="both"/>
      </w:pPr>
      <w:r>
        <w:t>R – идентификатор отправителя: реестровый номер СМО или Код субъекта РФ для ТФОМС;</w:t>
      </w:r>
    </w:p>
    <w:p w:rsidR="00DD5F64" w:rsidRDefault="00DD5F64" w:rsidP="00FD6BD3">
      <w:pPr>
        <w:ind w:firstLine="1560"/>
        <w:jc w:val="both"/>
      </w:pPr>
      <w:r>
        <w:t>MMYYDD – год, месяц и день направления сведений;</w:t>
      </w:r>
    </w:p>
    <w:p w:rsidR="00DD5F64" w:rsidRDefault="00DD5F64" w:rsidP="00FD6BD3">
      <w:pPr>
        <w:ind w:firstLine="1560"/>
        <w:jc w:val="both"/>
      </w:pPr>
      <w:r>
        <w:t>NNNN – порядковый номер направления файла в указанный день («0001» для ежедневного отчёта СМО).</w:t>
      </w:r>
    </w:p>
    <w:p w:rsidR="00DD5F64" w:rsidRDefault="00DD5F64" w:rsidP="00FD6BD3">
      <w:pPr>
        <w:jc w:val="both"/>
      </w:pPr>
      <w:r w:rsidRPr="001D6D1C">
        <w:t xml:space="preserve">Состав отчётного пакета представлен в таблице </w:t>
      </w:r>
      <w:r w:rsidR="00FD6BD3">
        <w:t>13</w:t>
      </w:r>
      <w:r>
        <w:t>.2.</w:t>
      </w:r>
    </w:p>
    <w:p w:rsidR="00DD5F64" w:rsidRPr="00A62ECA" w:rsidRDefault="00DD5F64" w:rsidP="00FD6BD3">
      <w:pPr>
        <w:jc w:val="both"/>
        <w:rPr>
          <w:lang w:eastAsia="ar-SA"/>
        </w:rPr>
      </w:pPr>
      <w:r w:rsidRPr="00A62ECA">
        <w:rPr>
          <w:lang w:eastAsia="ar-SA"/>
        </w:rPr>
        <w:t xml:space="preserve">При осуществлении информационного обмена на программных средствах организации </w:t>
      </w:r>
      <w:proofErr w:type="gramStart"/>
      <w:r w:rsidRPr="00A62ECA">
        <w:rPr>
          <w:lang w:eastAsia="ar-SA"/>
        </w:rPr>
        <w:t>-п</w:t>
      </w:r>
      <w:proofErr w:type="gramEnd"/>
      <w:r w:rsidRPr="00A62ECA">
        <w:rPr>
          <w:lang w:eastAsia="ar-SA"/>
        </w:rPr>
        <w:t>олучателя производится автоматизированный форматно-логический контроль (ФЛК):</w:t>
      </w:r>
    </w:p>
    <w:p w:rsidR="00DD5F64" w:rsidRPr="00FD6BD3" w:rsidRDefault="00DD5F64" w:rsidP="009B7FEE">
      <w:pPr>
        <w:pStyle w:val="aff9"/>
        <w:widowControl/>
        <w:numPr>
          <w:ilvl w:val="0"/>
          <w:numId w:val="27"/>
        </w:numPr>
        <w:autoSpaceDN/>
        <w:adjustRightInd/>
        <w:spacing w:before="40" w:after="40" w:line="360" w:lineRule="auto"/>
        <w:ind w:left="0"/>
        <w:contextualSpacing/>
        <w:jc w:val="both"/>
        <w:rPr>
          <w:sz w:val="24"/>
          <w:szCs w:val="24"/>
        </w:rPr>
      </w:pPr>
      <w:r w:rsidRPr="00FD6BD3">
        <w:rPr>
          <w:sz w:val="24"/>
          <w:szCs w:val="24"/>
        </w:rPr>
        <w:t>соответствия имени архивного файла пакета данных отправителю и отчетному периоду;</w:t>
      </w:r>
    </w:p>
    <w:p w:rsidR="00DD5F64" w:rsidRPr="00FD6BD3" w:rsidRDefault="00DD5F64" w:rsidP="009B7FEE">
      <w:pPr>
        <w:pStyle w:val="aff9"/>
        <w:widowControl/>
        <w:numPr>
          <w:ilvl w:val="0"/>
          <w:numId w:val="27"/>
        </w:numPr>
        <w:autoSpaceDN/>
        <w:adjustRightInd/>
        <w:spacing w:before="40" w:after="40" w:line="360" w:lineRule="auto"/>
        <w:ind w:left="0"/>
        <w:contextualSpacing/>
        <w:jc w:val="both"/>
        <w:rPr>
          <w:sz w:val="24"/>
          <w:szCs w:val="24"/>
        </w:rPr>
      </w:pPr>
      <w:r w:rsidRPr="00FD6BD3">
        <w:rPr>
          <w:sz w:val="24"/>
          <w:szCs w:val="24"/>
        </w:rPr>
        <w:t>возможности распаковки архивного файла без ошибок стандартными методами;</w:t>
      </w:r>
    </w:p>
    <w:p w:rsidR="00DD5F64" w:rsidRPr="00FD6BD3" w:rsidRDefault="00DD5F64" w:rsidP="009B7FEE">
      <w:pPr>
        <w:pStyle w:val="aff9"/>
        <w:widowControl/>
        <w:numPr>
          <w:ilvl w:val="0"/>
          <w:numId w:val="27"/>
        </w:numPr>
        <w:autoSpaceDN/>
        <w:adjustRightInd/>
        <w:spacing w:before="40" w:after="40" w:line="360" w:lineRule="auto"/>
        <w:ind w:left="0"/>
        <w:contextualSpacing/>
        <w:jc w:val="both"/>
        <w:rPr>
          <w:sz w:val="24"/>
          <w:szCs w:val="24"/>
        </w:rPr>
      </w:pPr>
      <w:r w:rsidRPr="00FD6BD3">
        <w:rPr>
          <w:sz w:val="24"/>
          <w:szCs w:val="24"/>
        </w:rPr>
        <w:t>наличия в архивном файле обязательных файлов информационного обмена;</w:t>
      </w:r>
    </w:p>
    <w:p w:rsidR="00DD5F64" w:rsidRPr="00FD6BD3" w:rsidRDefault="00DD5F64" w:rsidP="009B7FEE">
      <w:pPr>
        <w:pStyle w:val="aff9"/>
        <w:widowControl/>
        <w:numPr>
          <w:ilvl w:val="0"/>
          <w:numId w:val="27"/>
        </w:numPr>
        <w:autoSpaceDN/>
        <w:adjustRightInd/>
        <w:spacing w:before="40" w:after="40" w:line="360" w:lineRule="auto"/>
        <w:ind w:left="0"/>
        <w:contextualSpacing/>
        <w:jc w:val="both"/>
        <w:rPr>
          <w:sz w:val="24"/>
          <w:szCs w:val="24"/>
        </w:rPr>
      </w:pPr>
      <w:r w:rsidRPr="00FD6BD3">
        <w:rPr>
          <w:sz w:val="24"/>
          <w:szCs w:val="24"/>
        </w:rPr>
        <w:t>отсутствия в архиве файлов, не относящихся к предмету информационного обмена.</w:t>
      </w:r>
    </w:p>
    <w:p w:rsidR="00DD5F64" w:rsidRDefault="00DD5F64" w:rsidP="00FD6BD3">
      <w:pPr>
        <w:jc w:val="both"/>
        <w:rPr>
          <w:rFonts w:eastAsia="MS Mincho"/>
        </w:rPr>
      </w:pPr>
      <w:r w:rsidRPr="00F55514">
        <w:rPr>
          <w:rFonts w:eastAsia="MS Mincho"/>
        </w:rPr>
        <w:t xml:space="preserve">Результаты ФЛК должны доводиться в виде Протокола ФЛК. </w:t>
      </w:r>
      <w:r w:rsidRPr="00A62ECA">
        <w:rPr>
          <w:rFonts w:eastAsia="MS Mincho"/>
        </w:rPr>
        <w:t xml:space="preserve">Имя файла соответствует имени основного, за исключением первого символа: вместо </w:t>
      </w:r>
      <w:r>
        <w:rPr>
          <w:rFonts w:eastAsia="MS Mincho"/>
          <w:lang w:val="en-US"/>
        </w:rPr>
        <w:t>G</w:t>
      </w:r>
      <w:r w:rsidRPr="00A2251C">
        <w:rPr>
          <w:rFonts w:eastAsia="MS Mincho"/>
        </w:rPr>
        <w:t>1</w:t>
      </w:r>
      <w:r w:rsidRPr="00A62ECA">
        <w:rPr>
          <w:rFonts w:eastAsia="MS Mincho"/>
        </w:rPr>
        <w:t xml:space="preserve"> указывается </w:t>
      </w:r>
      <w:r>
        <w:rPr>
          <w:rFonts w:eastAsia="MS Mincho"/>
          <w:lang w:val="en-US"/>
        </w:rPr>
        <w:t>G</w:t>
      </w:r>
      <w:r w:rsidRPr="00A2251C">
        <w:rPr>
          <w:rFonts w:eastAsia="MS Mincho"/>
        </w:rPr>
        <w:t>2</w:t>
      </w:r>
      <w:r w:rsidRPr="00A62ECA">
        <w:rPr>
          <w:rFonts w:eastAsia="MS Mincho"/>
        </w:rPr>
        <w:t>. Структура файла приведена в таблиц</w:t>
      </w:r>
      <w:r>
        <w:rPr>
          <w:rFonts w:eastAsia="MS Mincho"/>
        </w:rPr>
        <w:t xml:space="preserve">е </w:t>
      </w:r>
      <w:r w:rsidR="00FD6BD3">
        <w:rPr>
          <w:rFonts w:eastAsia="MS Mincho"/>
        </w:rPr>
        <w:t>13</w:t>
      </w:r>
      <w:r>
        <w:rPr>
          <w:rFonts w:eastAsia="MS Mincho"/>
        </w:rPr>
        <w:t>.3</w:t>
      </w:r>
      <w:r w:rsidRPr="00A62ECA">
        <w:rPr>
          <w:rFonts w:eastAsia="MS Mincho"/>
        </w:rPr>
        <w:t>.</w:t>
      </w:r>
    </w:p>
    <w:p w:rsidR="00DD5F64" w:rsidRPr="00FD6BD3" w:rsidRDefault="00DD5F64" w:rsidP="00FD6BD3">
      <w:pPr>
        <w:jc w:val="both"/>
        <w:rPr>
          <w:rStyle w:val="afffffff6"/>
          <w:rFonts w:eastAsia="MS Mincho"/>
          <w:u w:val="none"/>
        </w:rPr>
      </w:pPr>
      <w:r w:rsidRPr="00FD6BD3">
        <w:rPr>
          <w:rStyle w:val="afffffff6"/>
          <w:rFonts w:eastAsia="MS Mincho"/>
          <w:u w:val="none"/>
        </w:rPr>
        <w:t>Файлы XML должны строиться на основе элементов (тегов), использование атрибутов не допускается.</w:t>
      </w:r>
    </w:p>
    <w:p w:rsidR="00DD5F64" w:rsidRPr="00A62ECA" w:rsidRDefault="00DD5F64" w:rsidP="00FD6BD3">
      <w:pPr>
        <w:jc w:val="both"/>
      </w:pPr>
      <w:r w:rsidRPr="00A62ECA">
        <w:t xml:space="preserve">Следует учитывать, что некоторые символы в файлах формата </w:t>
      </w:r>
      <w:r w:rsidRPr="00A62ECA">
        <w:rPr>
          <w:lang w:val="en-US"/>
        </w:rPr>
        <w:t>XML</w:t>
      </w:r>
      <w:r w:rsidRPr="00A62ECA">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DD5F64" w:rsidRPr="00A62ECA" w:rsidTr="00DD5F64">
        <w:trPr>
          <w:jc w:val="center"/>
        </w:trPr>
        <w:tc>
          <w:tcPr>
            <w:tcW w:w="3168" w:type="dxa"/>
          </w:tcPr>
          <w:p w:rsidR="00DD5F64" w:rsidRPr="00AC06DC" w:rsidRDefault="00DD5F64" w:rsidP="00DD5F64">
            <w:pPr>
              <w:pStyle w:val="1b"/>
              <w:rPr>
                <w:b/>
                <w:lang w:eastAsia="ru-RU"/>
              </w:rPr>
            </w:pPr>
            <w:r w:rsidRPr="00AC06DC">
              <w:rPr>
                <w:b/>
                <w:lang w:eastAsia="ru-RU"/>
              </w:rPr>
              <w:t>Символ</w:t>
            </w:r>
          </w:p>
        </w:tc>
        <w:tc>
          <w:tcPr>
            <w:tcW w:w="3240" w:type="dxa"/>
          </w:tcPr>
          <w:p w:rsidR="00DD5F64" w:rsidRPr="00AC06DC" w:rsidRDefault="00DD5F64" w:rsidP="00DD5F64">
            <w:pPr>
              <w:pStyle w:val="1b"/>
              <w:rPr>
                <w:b/>
                <w:lang w:eastAsia="ru-RU"/>
              </w:rPr>
            </w:pPr>
            <w:r w:rsidRPr="00AC06DC">
              <w:rPr>
                <w:b/>
                <w:lang w:eastAsia="ru-RU"/>
              </w:rPr>
              <w:t>Способ кодирования</w:t>
            </w:r>
          </w:p>
        </w:tc>
      </w:tr>
      <w:tr w:rsidR="00DD5F64" w:rsidRPr="00A62ECA" w:rsidTr="00DD5F64">
        <w:trPr>
          <w:jc w:val="center"/>
        </w:trPr>
        <w:tc>
          <w:tcPr>
            <w:tcW w:w="3168" w:type="dxa"/>
          </w:tcPr>
          <w:p w:rsidR="00DD5F64" w:rsidRPr="00A62ECA" w:rsidRDefault="00DD5F64" w:rsidP="00DD5F64">
            <w:pPr>
              <w:pStyle w:val="1b"/>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DD5F64" w:rsidRPr="00A62ECA" w:rsidRDefault="00DD5F64" w:rsidP="00DD5F64">
            <w:pPr>
              <w:pStyle w:val="1b"/>
              <w:rPr>
                <w:lang w:eastAsia="ru-RU"/>
              </w:rPr>
            </w:pPr>
            <w:r w:rsidRPr="00A62ECA">
              <w:rPr>
                <w:lang w:eastAsia="ru-RU"/>
              </w:rPr>
              <w:t>&amp;</w:t>
            </w:r>
            <w:r w:rsidRPr="00AC06DC">
              <w:rPr>
                <w:lang w:val="en-US" w:eastAsia="ru-RU"/>
              </w:rPr>
              <w:t>quot</w:t>
            </w:r>
            <w:r w:rsidRPr="00A62ECA">
              <w:rPr>
                <w:lang w:eastAsia="ru-RU"/>
              </w:rPr>
              <w:t>;</w:t>
            </w:r>
          </w:p>
        </w:tc>
      </w:tr>
      <w:tr w:rsidR="00DD5F64" w:rsidRPr="00A62ECA" w:rsidTr="00DD5F64">
        <w:trPr>
          <w:jc w:val="center"/>
        </w:trPr>
        <w:tc>
          <w:tcPr>
            <w:tcW w:w="3168" w:type="dxa"/>
          </w:tcPr>
          <w:p w:rsidR="00DD5F64" w:rsidRPr="00A62ECA" w:rsidRDefault="00DD5F64" w:rsidP="00DD5F64">
            <w:pPr>
              <w:pStyle w:val="1b"/>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DD5F64" w:rsidRPr="00A62ECA" w:rsidRDefault="00DD5F64" w:rsidP="00DD5F64">
            <w:pPr>
              <w:pStyle w:val="1b"/>
              <w:rPr>
                <w:lang w:eastAsia="ru-RU"/>
              </w:rPr>
            </w:pPr>
            <w:r w:rsidRPr="00A62ECA">
              <w:rPr>
                <w:lang w:eastAsia="ru-RU"/>
              </w:rPr>
              <w:t>&amp;</w:t>
            </w:r>
            <w:r w:rsidRPr="00AC06DC">
              <w:rPr>
                <w:lang w:val="en-US" w:eastAsia="ru-RU"/>
              </w:rPr>
              <w:t>apos</w:t>
            </w:r>
            <w:r w:rsidRPr="00A62ECA">
              <w:rPr>
                <w:lang w:eastAsia="ru-RU"/>
              </w:rPr>
              <w:t>;</w:t>
            </w:r>
          </w:p>
        </w:tc>
      </w:tr>
      <w:tr w:rsidR="00DD5F64" w:rsidRPr="00A62ECA" w:rsidTr="00DD5F64">
        <w:trPr>
          <w:jc w:val="center"/>
        </w:trPr>
        <w:tc>
          <w:tcPr>
            <w:tcW w:w="3168" w:type="dxa"/>
          </w:tcPr>
          <w:p w:rsidR="00DD5F64" w:rsidRPr="00A62ECA" w:rsidRDefault="00DD5F64" w:rsidP="00DD5F64">
            <w:pPr>
              <w:pStyle w:val="1b"/>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DD5F64" w:rsidRPr="00A62ECA" w:rsidRDefault="00DD5F64" w:rsidP="00DD5F64">
            <w:pPr>
              <w:pStyle w:val="1b"/>
              <w:rPr>
                <w:lang w:eastAsia="ru-RU"/>
              </w:rPr>
            </w:pPr>
            <w:r w:rsidRPr="00A62ECA">
              <w:rPr>
                <w:lang w:eastAsia="ru-RU"/>
              </w:rPr>
              <w:t>&amp;</w:t>
            </w:r>
            <w:r w:rsidRPr="00AC06DC">
              <w:rPr>
                <w:lang w:val="en-US" w:eastAsia="ru-RU"/>
              </w:rPr>
              <w:t>lt</w:t>
            </w:r>
            <w:r w:rsidRPr="00A62ECA">
              <w:rPr>
                <w:lang w:eastAsia="ru-RU"/>
              </w:rPr>
              <w:t>;</w:t>
            </w:r>
          </w:p>
        </w:tc>
      </w:tr>
      <w:tr w:rsidR="00DD5F64" w:rsidRPr="00A62ECA" w:rsidTr="00DD5F64">
        <w:trPr>
          <w:jc w:val="center"/>
        </w:trPr>
        <w:tc>
          <w:tcPr>
            <w:tcW w:w="3168" w:type="dxa"/>
          </w:tcPr>
          <w:p w:rsidR="00DD5F64" w:rsidRPr="00AC06DC" w:rsidRDefault="00DD5F64" w:rsidP="00DD5F64">
            <w:pPr>
              <w:pStyle w:val="1b"/>
              <w:rPr>
                <w:lang w:val="en-US" w:eastAsia="ru-RU"/>
              </w:rPr>
            </w:pPr>
            <w:r w:rsidRPr="00A62ECA">
              <w:rPr>
                <w:lang w:eastAsia="ru-RU"/>
              </w:rPr>
              <w:t>правая угловая скобка</w:t>
            </w:r>
            <w:proofErr w:type="gramStart"/>
            <w:r w:rsidRPr="00AC06DC">
              <w:rPr>
                <w:lang w:val="en-US" w:eastAsia="ru-RU"/>
              </w:rPr>
              <w:t xml:space="preserve"> ("&gt;")</w:t>
            </w:r>
            <w:proofErr w:type="gramEnd"/>
          </w:p>
        </w:tc>
        <w:tc>
          <w:tcPr>
            <w:tcW w:w="3240" w:type="dxa"/>
          </w:tcPr>
          <w:p w:rsidR="00DD5F64" w:rsidRPr="00AC06DC" w:rsidRDefault="00DD5F64" w:rsidP="00DD5F64">
            <w:pPr>
              <w:pStyle w:val="1b"/>
              <w:rPr>
                <w:lang w:val="en-US" w:eastAsia="ru-RU"/>
              </w:rPr>
            </w:pPr>
            <w:r w:rsidRPr="00AC06DC">
              <w:rPr>
                <w:lang w:val="en-US" w:eastAsia="ru-RU"/>
              </w:rPr>
              <w:t>&amp;gt;</w:t>
            </w:r>
          </w:p>
        </w:tc>
      </w:tr>
      <w:tr w:rsidR="00DD5F64" w:rsidRPr="00A62ECA" w:rsidTr="00DD5F64">
        <w:trPr>
          <w:jc w:val="center"/>
        </w:trPr>
        <w:tc>
          <w:tcPr>
            <w:tcW w:w="3168" w:type="dxa"/>
          </w:tcPr>
          <w:p w:rsidR="00DD5F64" w:rsidRPr="00AC06DC" w:rsidRDefault="00DD5F64" w:rsidP="00DD5F64">
            <w:pPr>
              <w:pStyle w:val="1b"/>
              <w:rPr>
                <w:lang w:val="en-US" w:eastAsia="ru-RU"/>
              </w:rPr>
            </w:pPr>
            <w:r w:rsidRPr="00A62ECA">
              <w:rPr>
                <w:lang w:eastAsia="ru-RU"/>
              </w:rPr>
              <w:t>амперсант</w:t>
            </w:r>
            <w:proofErr w:type="gramStart"/>
            <w:r w:rsidRPr="00AC06DC">
              <w:rPr>
                <w:lang w:val="en-US" w:eastAsia="ru-RU"/>
              </w:rPr>
              <w:t xml:space="preserve"> ("&amp;")</w:t>
            </w:r>
            <w:proofErr w:type="gramEnd"/>
          </w:p>
        </w:tc>
        <w:tc>
          <w:tcPr>
            <w:tcW w:w="3240" w:type="dxa"/>
          </w:tcPr>
          <w:p w:rsidR="00DD5F64" w:rsidRPr="00AC06DC" w:rsidRDefault="00DD5F64" w:rsidP="00DD5F64">
            <w:pPr>
              <w:pStyle w:val="1b"/>
              <w:rPr>
                <w:lang w:val="en-US" w:eastAsia="ru-RU"/>
              </w:rPr>
            </w:pPr>
            <w:r w:rsidRPr="00AC06DC">
              <w:rPr>
                <w:lang w:val="en-US" w:eastAsia="ru-RU"/>
              </w:rPr>
              <w:t>&amp;amp;</w:t>
            </w:r>
          </w:p>
        </w:tc>
      </w:tr>
    </w:tbl>
    <w:p w:rsidR="00DD5F64" w:rsidRPr="00A62ECA" w:rsidRDefault="00DD5F64" w:rsidP="00DD5F64"/>
    <w:p w:rsidR="00DD5F64" w:rsidRPr="00A62ECA" w:rsidRDefault="00DD5F64" w:rsidP="00DD5F64">
      <w:proofErr w:type="gramStart"/>
      <w:r w:rsidRPr="00A62ECA">
        <w:t>В столбце «Тип» указана обязательность содержимого элемента (реквизита), один из символов - О, Н, У, М. Символы имеют следующий смысл:</w:t>
      </w:r>
      <w:proofErr w:type="gramEnd"/>
    </w:p>
    <w:p w:rsidR="00DD5F64" w:rsidRPr="00FD6BD3" w:rsidRDefault="00DD5F64" w:rsidP="009B7FEE">
      <w:pPr>
        <w:pStyle w:val="aff9"/>
        <w:widowControl/>
        <w:numPr>
          <w:ilvl w:val="0"/>
          <w:numId w:val="28"/>
        </w:numPr>
        <w:autoSpaceDN/>
        <w:adjustRightInd/>
        <w:ind w:left="0"/>
        <w:contextualSpacing/>
        <w:jc w:val="both"/>
        <w:rPr>
          <w:sz w:val="24"/>
          <w:szCs w:val="24"/>
        </w:rPr>
      </w:pPr>
      <w:r w:rsidRPr="00FD6BD3">
        <w:rPr>
          <w:sz w:val="24"/>
          <w:szCs w:val="24"/>
        </w:rPr>
        <w:t>О – обязательный реквизит, который должен обязательно присутствовать в элементе;</w:t>
      </w:r>
    </w:p>
    <w:p w:rsidR="00DD5F64" w:rsidRPr="00FD6BD3" w:rsidRDefault="00DD5F64" w:rsidP="009B7FEE">
      <w:pPr>
        <w:pStyle w:val="aff9"/>
        <w:widowControl/>
        <w:numPr>
          <w:ilvl w:val="0"/>
          <w:numId w:val="28"/>
        </w:numPr>
        <w:autoSpaceDN/>
        <w:adjustRightInd/>
        <w:ind w:left="0"/>
        <w:contextualSpacing/>
        <w:jc w:val="both"/>
        <w:rPr>
          <w:sz w:val="24"/>
          <w:szCs w:val="24"/>
        </w:rPr>
      </w:pPr>
      <w:r w:rsidRPr="00FD6BD3">
        <w:rPr>
          <w:sz w:val="24"/>
          <w:szCs w:val="24"/>
        </w:rPr>
        <w:t>Н – необязательный реквизит, который может, как присутствовать, так и отсутствовать в элементе. При отсутствии, не передается.</w:t>
      </w:r>
    </w:p>
    <w:p w:rsidR="00DD5F64" w:rsidRPr="00FD6BD3" w:rsidRDefault="00DD5F64" w:rsidP="009B7FEE">
      <w:pPr>
        <w:pStyle w:val="aff9"/>
        <w:widowControl/>
        <w:numPr>
          <w:ilvl w:val="0"/>
          <w:numId w:val="28"/>
        </w:numPr>
        <w:autoSpaceDN/>
        <w:adjustRightInd/>
        <w:ind w:left="0"/>
        <w:contextualSpacing/>
        <w:jc w:val="both"/>
        <w:rPr>
          <w:sz w:val="24"/>
          <w:szCs w:val="24"/>
        </w:rPr>
      </w:pPr>
      <w:r w:rsidRPr="00FD6BD3">
        <w:rPr>
          <w:sz w:val="24"/>
          <w:szCs w:val="24"/>
        </w:rPr>
        <w:t>У – условно-обязательный реквизит. При отсутствии, не передается.</w:t>
      </w:r>
    </w:p>
    <w:p w:rsidR="00DD5F64" w:rsidRPr="00FD6BD3" w:rsidRDefault="00DD5F64" w:rsidP="009B7FEE">
      <w:pPr>
        <w:pStyle w:val="aff9"/>
        <w:widowControl/>
        <w:numPr>
          <w:ilvl w:val="0"/>
          <w:numId w:val="28"/>
        </w:numPr>
        <w:autoSpaceDN/>
        <w:adjustRightInd/>
        <w:ind w:left="0"/>
        <w:contextualSpacing/>
        <w:jc w:val="both"/>
        <w:rPr>
          <w:sz w:val="24"/>
          <w:szCs w:val="24"/>
        </w:rPr>
      </w:pPr>
      <w:r w:rsidRPr="00FD6BD3">
        <w:rPr>
          <w:sz w:val="24"/>
          <w:szCs w:val="24"/>
        </w:rPr>
        <w:t>М - реквизит, определяющий множественность данных, может добавляться к указанным выше символам.</w:t>
      </w:r>
    </w:p>
    <w:p w:rsidR="00DD5F64" w:rsidRPr="00FD6BD3" w:rsidRDefault="00DD5F64" w:rsidP="00FD6BD3">
      <w:pPr>
        <w:pStyle w:val="aff9"/>
        <w:ind w:left="709"/>
        <w:rPr>
          <w:sz w:val="24"/>
          <w:szCs w:val="24"/>
        </w:rPr>
      </w:pPr>
      <w:r w:rsidRPr="00FD6BD3">
        <w:rPr>
          <w:sz w:val="24"/>
          <w:szCs w:val="24"/>
        </w:rPr>
        <w:t xml:space="preserve">Условия обязательности соответствуют </w:t>
      </w:r>
      <w:proofErr w:type="gramStart"/>
      <w:r w:rsidRPr="00FD6BD3">
        <w:rPr>
          <w:sz w:val="24"/>
          <w:szCs w:val="24"/>
        </w:rPr>
        <w:t>описанным</w:t>
      </w:r>
      <w:proofErr w:type="gramEnd"/>
      <w:r w:rsidRPr="00FD6BD3">
        <w:rPr>
          <w:sz w:val="24"/>
          <w:szCs w:val="24"/>
        </w:rPr>
        <w:t xml:space="preserve"> в таблице </w:t>
      </w:r>
      <w:r w:rsidR="00FD6BD3" w:rsidRPr="00FD6BD3">
        <w:rPr>
          <w:sz w:val="24"/>
          <w:szCs w:val="24"/>
        </w:rPr>
        <w:t>13</w:t>
      </w:r>
      <w:r w:rsidRPr="00FD6BD3">
        <w:rPr>
          <w:sz w:val="24"/>
          <w:szCs w:val="24"/>
        </w:rPr>
        <w:t>.1.</w:t>
      </w:r>
    </w:p>
    <w:p w:rsidR="00DD5F64" w:rsidRPr="00A62ECA" w:rsidRDefault="00DD5F64" w:rsidP="00FD6BD3">
      <w:r w:rsidRPr="00A62ECA">
        <w:t xml:space="preserve">В столбце «Формат» для каждого атрибута указывается – символ формата, а вслед за ним в круглых скобках – максимальная длина атрибута. </w:t>
      </w:r>
    </w:p>
    <w:p w:rsidR="00DD5F64" w:rsidRPr="00A62ECA" w:rsidRDefault="00DD5F64" w:rsidP="00FD6BD3">
      <w:r w:rsidRPr="00A62ECA">
        <w:t>Символы формата соответствуют вышеописанным обозначениям:</w:t>
      </w:r>
    </w:p>
    <w:p w:rsidR="00DD5F64" w:rsidRPr="00FD6BD3" w:rsidRDefault="00DD5F64" w:rsidP="009B7FEE">
      <w:pPr>
        <w:pStyle w:val="aff9"/>
        <w:widowControl/>
        <w:numPr>
          <w:ilvl w:val="0"/>
          <w:numId w:val="29"/>
        </w:numPr>
        <w:autoSpaceDN/>
        <w:adjustRightInd/>
        <w:ind w:left="0"/>
        <w:contextualSpacing/>
        <w:jc w:val="both"/>
        <w:rPr>
          <w:sz w:val="24"/>
          <w:szCs w:val="24"/>
        </w:rPr>
      </w:pPr>
      <w:r w:rsidRPr="00FD6BD3">
        <w:rPr>
          <w:sz w:val="24"/>
          <w:szCs w:val="24"/>
        </w:rPr>
        <w:t>T – &lt;текст&gt;;</w:t>
      </w:r>
    </w:p>
    <w:p w:rsidR="00DD5F64" w:rsidRPr="00FD6BD3" w:rsidRDefault="00DD5F64" w:rsidP="009B7FEE">
      <w:pPr>
        <w:pStyle w:val="aff9"/>
        <w:widowControl/>
        <w:numPr>
          <w:ilvl w:val="0"/>
          <w:numId w:val="29"/>
        </w:numPr>
        <w:autoSpaceDN/>
        <w:adjustRightInd/>
        <w:ind w:left="0"/>
        <w:contextualSpacing/>
        <w:jc w:val="both"/>
        <w:rPr>
          <w:sz w:val="24"/>
          <w:szCs w:val="24"/>
        </w:rPr>
      </w:pPr>
      <w:r w:rsidRPr="00FD6BD3">
        <w:rPr>
          <w:sz w:val="24"/>
          <w:szCs w:val="24"/>
        </w:rPr>
        <w:t>N – &lt;число&gt;;</w:t>
      </w:r>
    </w:p>
    <w:p w:rsidR="00DD5F64" w:rsidRPr="00FD6BD3" w:rsidRDefault="00DD5F64" w:rsidP="009B7FEE">
      <w:pPr>
        <w:pStyle w:val="aff9"/>
        <w:widowControl/>
        <w:numPr>
          <w:ilvl w:val="0"/>
          <w:numId w:val="29"/>
        </w:numPr>
        <w:autoSpaceDN/>
        <w:adjustRightInd/>
        <w:ind w:left="0"/>
        <w:contextualSpacing/>
        <w:jc w:val="both"/>
        <w:rPr>
          <w:sz w:val="24"/>
          <w:szCs w:val="24"/>
        </w:rPr>
      </w:pPr>
      <w:r w:rsidRPr="00FD6BD3">
        <w:rPr>
          <w:sz w:val="24"/>
          <w:szCs w:val="24"/>
        </w:rPr>
        <w:t>D – &lt;дата&gt; в формате ГГГГ-ММ-ДД;</w:t>
      </w:r>
    </w:p>
    <w:p w:rsidR="00DD5F64" w:rsidRPr="00FD6BD3" w:rsidRDefault="00DD5F64" w:rsidP="009B7FEE">
      <w:pPr>
        <w:pStyle w:val="aff9"/>
        <w:widowControl/>
        <w:numPr>
          <w:ilvl w:val="0"/>
          <w:numId w:val="29"/>
        </w:numPr>
        <w:autoSpaceDN/>
        <w:adjustRightInd/>
        <w:ind w:left="0"/>
        <w:contextualSpacing/>
        <w:jc w:val="both"/>
        <w:rPr>
          <w:sz w:val="24"/>
          <w:szCs w:val="24"/>
        </w:rPr>
      </w:pPr>
      <w:r w:rsidRPr="00FD6BD3">
        <w:rPr>
          <w:sz w:val="24"/>
          <w:szCs w:val="24"/>
          <w:lang w:val="en-US"/>
        </w:rPr>
        <w:t>S</w:t>
      </w:r>
      <w:r w:rsidRPr="00FD6BD3">
        <w:rPr>
          <w:sz w:val="24"/>
          <w:szCs w:val="24"/>
        </w:rPr>
        <w:t xml:space="preserve"> – &lt;</w:t>
      </w:r>
      <w:proofErr w:type="gramStart"/>
      <w:r w:rsidRPr="00FD6BD3">
        <w:rPr>
          <w:sz w:val="24"/>
          <w:szCs w:val="24"/>
        </w:rPr>
        <w:t>элемент</w:t>
      </w:r>
      <w:proofErr w:type="gramEnd"/>
      <w:r w:rsidRPr="00FD6BD3">
        <w:rPr>
          <w:sz w:val="24"/>
          <w:szCs w:val="24"/>
        </w:rPr>
        <w:t>&gt;; составной элемент, описывается отдельно.</w:t>
      </w:r>
    </w:p>
    <w:p w:rsidR="00DD5F64" w:rsidRDefault="00DD5F64" w:rsidP="00DD5F64">
      <w:r w:rsidRPr="00A62ECA">
        <w:t>В столбце «Наименование» указывается наименование элемента.</w:t>
      </w:r>
    </w:p>
    <w:p w:rsidR="00DD5F64" w:rsidRPr="00A62ECA" w:rsidRDefault="00DD5F64" w:rsidP="00DD5F64">
      <w:r w:rsidRPr="00F707F7">
        <w:t>В столбце «Дополнительная информация» указываются правила заполнения элементов.</w:t>
      </w:r>
    </w:p>
    <w:p w:rsidR="00DD5F64" w:rsidRPr="00A62ECA" w:rsidRDefault="00DD5F64" w:rsidP="00DD5F64">
      <w:r w:rsidRPr="00A62ECA">
        <w:t>Прямым шрифтом выделены фрагменты имён файлов, включающиеся в явном виде.</w:t>
      </w:r>
    </w:p>
    <w:p w:rsidR="00DD5F64" w:rsidRDefault="00FD6BD3" w:rsidP="00FD6BD3">
      <w:pPr>
        <w:pStyle w:val="ae"/>
        <w:numPr>
          <w:ilvl w:val="0"/>
          <w:numId w:val="0"/>
        </w:numPr>
        <w:ind w:left="568"/>
      </w:pPr>
      <w:r>
        <w:t xml:space="preserve">Таблица 13.2 </w:t>
      </w:r>
      <w:r w:rsidR="00DD5F64" w:rsidRPr="00392844">
        <w:t>Файл с информацией о поступивших обращениях граждан</w:t>
      </w:r>
    </w:p>
    <w:tbl>
      <w:tblPr>
        <w:tblW w:w="10377" w:type="dxa"/>
        <w:tblInd w:w="-17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96"/>
        <w:gridCol w:w="1974"/>
        <w:gridCol w:w="714"/>
        <w:gridCol w:w="1148"/>
        <w:gridCol w:w="2253"/>
        <w:gridCol w:w="2492"/>
      </w:tblGrid>
      <w:tr w:rsidR="00DD5F64" w:rsidRPr="00A749FD" w:rsidTr="00DD5F64">
        <w:trPr>
          <w:trHeight w:val="255"/>
        </w:trPr>
        <w:tc>
          <w:tcPr>
            <w:tcW w:w="1796" w:type="dxa"/>
            <w:shd w:val="clear" w:color="auto" w:fill="E7E6E6" w:themeFill="background2"/>
            <w:noWrap/>
          </w:tcPr>
          <w:p w:rsidR="00DD5F64" w:rsidRPr="00AC06DC" w:rsidRDefault="00DD5F64" w:rsidP="00DD5F64">
            <w:pPr>
              <w:jc w:val="center"/>
              <w:rPr>
                <w:b/>
                <w:bCs/>
              </w:rPr>
            </w:pPr>
            <w:r w:rsidRPr="00AC06DC">
              <w:rPr>
                <w:b/>
                <w:bCs/>
              </w:rPr>
              <w:t>Код элемента</w:t>
            </w:r>
          </w:p>
        </w:tc>
        <w:tc>
          <w:tcPr>
            <w:tcW w:w="1974" w:type="dxa"/>
            <w:shd w:val="clear" w:color="auto" w:fill="E7E6E6" w:themeFill="background2"/>
            <w:noWrap/>
          </w:tcPr>
          <w:p w:rsidR="00DD5F64" w:rsidRPr="00AC06DC" w:rsidRDefault="00DD5F64" w:rsidP="00DD5F64">
            <w:pPr>
              <w:jc w:val="center"/>
              <w:rPr>
                <w:b/>
                <w:bCs/>
              </w:rPr>
            </w:pPr>
            <w:r w:rsidRPr="00AC06DC">
              <w:rPr>
                <w:b/>
                <w:bCs/>
              </w:rPr>
              <w:t>Содержание элемента</w:t>
            </w:r>
          </w:p>
        </w:tc>
        <w:tc>
          <w:tcPr>
            <w:tcW w:w="714" w:type="dxa"/>
            <w:shd w:val="clear" w:color="auto" w:fill="E7E6E6" w:themeFill="background2"/>
            <w:noWrap/>
          </w:tcPr>
          <w:p w:rsidR="00DD5F64" w:rsidRPr="00AC06DC" w:rsidRDefault="00DD5F64" w:rsidP="00DD5F64">
            <w:pPr>
              <w:jc w:val="center"/>
              <w:rPr>
                <w:b/>
                <w:bCs/>
              </w:rPr>
            </w:pPr>
            <w:r w:rsidRPr="00AC06DC">
              <w:rPr>
                <w:b/>
                <w:bCs/>
              </w:rPr>
              <w:t>Тип</w:t>
            </w:r>
          </w:p>
        </w:tc>
        <w:tc>
          <w:tcPr>
            <w:tcW w:w="1148" w:type="dxa"/>
            <w:shd w:val="clear" w:color="auto" w:fill="E7E6E6" w:themeFill="background2"/>
            <w:noWrap/>
          </w:tcPr>
          <w:p w:rsidR="00DD5F64" w:rsidRPr="00AC06DC" w:rsidRDefault="00DD5F64" w:rsidP="00DD5F64">
            <w:pPr>
              <w:jc w:val="center"/>
              <w:rPr>
                <w:b/>
                <w:bCs/>
              </w:rPr>
            </w:pPr>
            <w:r w:rsidRPr="00AC06DC">
              <w:rPr>
                <w:b/>
                <w:bCs/>
              </w:rPr>
              <w:t>Формат</w:t>
            </w:r>
          </w:p>
        </w:tc>
        <w:tc>
          <w:tcPr>
            <w:tcW w:w="2253" w:type="dxa"/>
            <w:shd w:val="clear" w:color="auto" w:fill="E7E6E6" w:themeFill="background2"/>
          </w:tcPr>
          <w:p w:rsidR="00DD5F64" w:rsidRPr="00AC06DC" w:rsidRDefault="00DD5F64" w:rsidP="00DD5F64">
            <w:pPr>
              <w:jc w:val="center"/>
              <w:rPr>
                <w:b/>
                <w:bCs/>
              </w:rPr>
            </w:pPr>
            <w:r w:rsidRPr="00AC06DC">
              <w:rPr>
                <w:b/>
                <w:bCs/>
              </w:rPr>
              <w:t>Наименование</w:t>
            </w:r>
          </w:p>
        </w:tc>
        <w:tc>
          <w:tcPr>
            <w:tcW w:w="2492" w:type="dxa"/>
            <w:shd w:val="clear" w:color="auto" w:fill="E7E6E6" w:themeFill="background2"/>
          </w:tcPr>
          <w:p w:rsidR="00DD5F64" w:rsidRPr="00AC06DC" w:rsidRDefault="00DD5F64" w:rsidP="00DD5F64">
            <w:pPr>
              <w:jc w:val="center"/>
              <w:rPr>
                <w:b/>
                <w:bCs/>
              </w:rPr>
            </w:pPr>
            <w:r w:rsidRPr="00AC06DC">
              <w:rPr>
                <w:b/>
                <w:bCs/>
              </w:rPr>
              <w:t>Дополнительная информация</w:t>
            </w:r>
          </w:p>
        </w:tc>
      </w:tr>
      <w:tr w:rsidR="00DD5F64" w:rsidRPr="00A749FD" w:rsidTr="00DD5F64">
        <w:trPr>
          <w:trHeight w:val="255"/>
        </w:trPr>
        <w:tc>
          <w:tcPr>
            <w:tcW w:w="10377" w:type="dxa"/>
            <w:gridSpan w:val="6"/>
            <w:shd w:val="clear" w:color="auto" w:fill="auto"/>
            <w:noWrap/>
          </w:tcPr>
          <w:p w:rsidR="00DD5F64" w:rsidRPr="00A749FD" w:rsidRDefault="00DD5F64" w:rsidP="00DD5F64">
            <w:pPr>
              <w:jc w:val="center"/>
            </w:pPr>
            <w:r w:rsidRPr="00A749FD">
              <w:rPr>
                <w:b/>
                <w:bCs/>
              </w:rPr>
              <w:t>Корневой элемент (Сведения об обращениях граждан)</w:t>
            </w:r>
          </w:p>
        </w:tc>
      </w:tr>
      <w:tr w:rsidR="00DD5F64" w:rsidRPr="00A749FD" w:rsidTr="00DD5F64">
        <w:trPr>
          <w:trHeight w:val="255"/>
        </w:trPr>
        <w:tc>
          <w:tcPr>
            <w:tcW w:w="1796" w:type="dxa"/>
            <w:shd w:val="clear" w:color="auto" w:fill="auto"/>
            <w:noWrap/>
          </w:tcPr>
          <w:p w:rsidR="00DD5F64" w:rsidRPr="006E4FB7" w:rsidRDefault="00DD5F64" w:rsidP="00DD5F64">
            <w:r w:rsidRPr="006E4FB7">
              <w:rPr>
                <w:lang w:val="en-US"/>
              </w:rPr>
              <w:t>IRP</w:t>
            </w:r>
            <w:r w:rsidRPr="006E4FB7">
              <w:t>_LIST</w:t>
            </w:r>
          </w:p>
        </w:tc>
        <w:tc>
          <w:tcPr>
            <w:tcW w:w="1974" w:type="dxa"/>
            <w:shd w:val="clear" w:color="auto" w:fill="auto"/>
            <w:noWrap/>
          </w:tcPr>
          <w:p w:rsidR="00DD5F64" w:rsidRPr="006E4FB7" w:rsidRDefault="00DD5F64" w:rsidP="00DD5F64">
            <w:r w:rsidRPr="006E4FB7">
              <w:t>ZGLV</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t>S</w:t>
            </w:r>
          </w:p>
        </w:tc>
        <w:tc>
          <w:tcPr>
            <w:tcW w:w="2253" w:type="dxa"/>
            <w:shd w:val="clear" w:color="auto" w:fill="auto"/>
          </w:tcPr>
          <w:p w:rsidR="00DD5F64" w:rsidRPr="00A749FD" w:rsidRDefault="00DD5F64" w:rsidP="00DD5F64">
            <w:r w:rsidRPr="00A749FD">
              <w:t>Заголовок файла</w:t>
            </w:r>
          </w:p>
        </w:tc>
        <w:tc>
          <w:tcPr>
            <w:tcW w:w="2492" w:type="dxa"/>
            <w:shd w:val="clear" w:color="auto" w:fill="auto"/>
          </w:tcPr>
          <w:p w:rsidR="00DD5F64" w:rsidRPr="00A749FD" w:rsidRDefault="00DD5F64" w:rsidP="00DD5F64">
            <w:r w:rsidRPr="00A749FD">
              <w:t>Информация о передаваемом файле</w:t>
            </w:r>
          </w:p>
        </w:tc>
      </w:tr>
      <w:tr w:rsidR="00DD5F64" w:rsidRPr="00A749FD" w:rsidTr="00DD5F64">
        <w:trPr>
          <w:trHeight w:val="255"/>
        </w:trPr>
        <w:tc>
          <w:tcPr>
            <w:tcW w:w="1796" w:type="dxa"/>
            <w:shd w:val="clear" w:color="auto" w:fill="auto"/>
            <w:noWrap/>
          </w:tcPr>
          <w:p w:rsidR="00DD5F64" w:rsidRPr="006E4FB7" w:rsidRDefault="00DD5F64" w:rsidP="00DD5F64">
            <w:r w:rsidRPr="006E4FB7">
              <w:t> </w:t>
            </w:r>
          </w:p>
        </w:tc>
        <w:tc>
          <w:tcPr>
            <w:tcW w:w="1974" w:type="dxa"/>
            <w:shd w:val="clear" w:color="auto" w:fill="auto"/>
            <w:noWrap/>
          </w:tcPr>
          <w:p w:rsidR="00DD5F64" w:rsidRPr="006E4FB7" w:rsidRDefault="00DD5F64" w:rsidP="00DD5F64">
            <w:pPr>
              <w:rPr>
                <w:lang w:val="en-US"/>
              </w:rPr>
            </w:pPr>
            <w:r w:rsidRPr="006E4FB7">
              <w:rPr>
                <w:lang w:val="en-US"/>
              </w:rPr>
              <w:t>IRP</w:t>
            </w:r>
          </w:p>
        </w:tc>
        <w:tc>
          <w:tcPr>
            <w:tcW w:w="714" w:type="dxa"/>
            <w:shd w:val="clear" w:color="auto" w:fill="auto"/>
            <w:noWrap/>
          </w:tcPr>
          <w:p w:rsidR="00DD5F64" w:rsidRPr="00A749FD" w:rsidRDefault="00DD5F64" w:rsidP="00DD5F64">
            <w:pPr>
              <w:jc w:val="center"/>
            </w:pPr>
            <w:r w:rsidRPr="00A749FD">
              <w:t>ОМ</w:t>
            </w:r>
          </w:p>
        </w:tc>
        <w:tc>
          <w:tcPr>
            <w:tcW w:w="1148" w:type="dxa"/>
            <w:shd w:val="clear" w:color="auto" w:fill="auto"/>
            <w:noWrap/>
          </w:tcPr>
          <w:p w:rsidR="00DD5F64" w:rsidRPr="00A749FD" w:rsidRDefault="00DD5F64" w:rsidP="00DD5F64">
            <w:pPr>
              <w:jc w:val="center"/>
              <w:rPr>
                <w:lang w:val="en-US"/>
              </w:rPr>
            </w:pPr>
            <w:r w:rsidRPr="00A749FD">
              <w:rPr>
                <w:lang w:val="en-US"/>
              </w:rPr>
              <w:t>S</w:t>
            </w:r>
          </w:p>
        </w:tc>
        <w:tc>
          <w:tcPr>
            <w:tcW w:w="2253" w:type="dxa"/>
            <w:shd w:val="clear" w:color="auto" w:fill="auto"/>
          </w:tcPr>
          <w:p w:rsidR="00DD5F64" w:rsidRPr="00A749FD" w:rsidRDefault="00DD5F64" w:rsidP="00DD5F64">
            <w:r>
              <w:t>Обращения</w:t>
            </w:r>
          </w:p>
        </w:tc>
        <w:tc>
          <w:tcPr>
            <w:tcW w:w="2492" w:type="dxa"/>
            <w:shd w:val="clear" w:color="auto" w:fill="auto"/>
          </w:tcPr>
          <w:p w:rsidR="00DD5F64" w:rsidRPr="00A749FD" w:rsidRDefault="00DD5F64" w:rsidP="00DD5F64">
            <w:r w:rsidRPr="00A749FD">
              <w:t>Сведения об обращениях в данном отчетном периоде</w:t>
            </w:r>
          </w:p>
        </w:tc>
      </w:tr>
      <w:tr w:rsidR="00DD5F64" w:rsidRPr="00A749FD" w:rsidTr="00DD5F64">
        <w:trPr>
          <w:trHeight w:val="255"/>
        </w:trPr>
        <w:tc>
          <w:tcPr>
            <w:tcW w:w="10377" w:type="dxa"/>
            <w:gridSpan w:val="6"/>
            <w:shd w:val="clear" w:color="auto" w:fill="auto"/>
            <w:vAlign w:val="center"/>
          </w:tcPr>
          <w:p w:rsidR="00DD5F64" w:rsidRPr="00A749FD" w:rsidRDefault="00DD5F64" w:rsidP="00DD5F64">
            <w:pPr>
              <w:jc w:val="center"/>
              <w:rPr>
                <w:b/>
                <w:bCs/>
              </w:rPr>
            </w:pPr>
            <w:r w:rsidRPr="00A749FD">
              <w:rPr>
                <w:b/>
                <w:bCs/>
              </w:rPr>
              <w:t>Заголовок файла</w:t>
            </w:r>
          </w:p>
        </w:tc>
      </w:tr>
      <w:tr w:rsidR="00DD5F64" w:rsidRPr="00A749FD" w:rsidTr="00DD5F64">
        <w:trPr>
          <w:trHeight w:val="255"/>
        </w:trPr>
        <w:tc>
          <w:tcPr>
            <w:tcW w:w="1796" w:type="dxa"/>
            <w:shd w:val="clear" w:color="auto" w:fill="auto"/>
            <w:noWrap/>
          </w:tcPr>
          <w:p w:rsidR="00DD5F64" w:rsidRPr="006E4FB7" w:rsidRDefault="00DD5F64" w:rsidP="00DD5F64">
            <w:r w:rsidRPr="006E4FB7">
              <w:t>ZGLV</w:t>
            </w:r>
          </w:p>
        </w:tc>
        <w:tc>
          <w:tcPr>
            <w:tcW w:w="1974" w:type="dxa"/>
            <w:shd w:val="clear" w:color="auto" w:fill="auto"/>
            <w:noWrap/>
          </w:tcPr>
          <w:p w:rsidR="00DD5F64" w:rsidRPr="00A749FD" w:rsidRDefault="00DD5F64" w:rsidP="00DD5F64">
            <w:r w:rsidRPr="00A749FD">
              <w:t>VERSION</w:t>
            </w:r>
          </w:p>
        </w:tc>
        <w:tc>
          <w:tcPr>
            <w:tcW w:w="714" w:type="dxa"/>
            <w:shd w:val="clear" w:color="auto" w:fill="auto"/>
            <w:noWrap/>
          </w:tcPr>
          <w:p w:rsidR="00DD5F64" w:rsidRPr="00A749FD" w:rsidRDefault="00DD5F64" w:rsidP="00DD5F64">
            <w:pPr>
              <w:jc w:val="center"/>
            </w:pPr>
            <w:r w:rsidRPr="00A749FD">
              <w:t>O</w:t>
            </w:r>
          </w:p>
        </w:tc>
        <w:tc>
          <w:tcPr>
            <w:tcW w:w="1148" w:type="dxa"/>
            <w:shd w:val="clear" w:color="auto" w:fill="auto"/>
            <w:noWrap/>
          </w:tcPr>
          <w:p w:rsidR="00DD5F64" w:rsidRPr="00A749FD" w:rsidRDefault="00DD5F64" w:rsidP="00DD5F64">
            <w:pPr>
              <w:jc w:val="center"/>
            </w:pPr>
            <w:r w:rsidRPr="00A749FD">
              <w:t>T(5)</w:t>
            </w:r>
          </w:p>
        </w:tc>
        <w:tc>
          <w:tcPr>
            <w:tcW w:w="2253" w:type="dxa"/>
            <w:shd w:val="clear" w:color="auto" w:fill="auto"/>
          </w:tcPr>
          <w:p w:rsidR="00DD5F64" w:rsidRPr="00A749FD" w:rsidRDefault="00DD5F64" w:rsidP="00DD5F64">
            <w:r w:rsidRPr="00A749FD">
              <w:t>Версия взаимодействия</w:t>
            </w:r>
          </w:p>
        </w:tc>
        <w:tc>
          <w:tcPr>
            <w:tcW w:w="2492" w:type="dxa"/>
            <w:shd w:val="clear" w:color="auto" w:fill="auto"/>
          </w:tcPr>
          <w:p w:rsidR="00DD5F64" w:rsidRPr="00A749FD" w:rsidRDefault="00DD5F64" w:rsidP="00DD5F64">
            <w:r w:rsidRPr="00A749FD">
              <w:t>1.0</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t>DATA</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t>D</w:t>
            </w:r>
          </w:p>
        </w:tc>
        <w:tc>
          <w:tcPr>
            <w:tcW w:w="2253" w:type="dxa"/>
            <w:shd w:val="clear" w:color="auto" w:fill="auto"/>
          </w:tcPr>
          <w:p w:rsidR="00DD5F64" w:rsidRPr="00A749FD" w:rsidRDefault="00DD5F64" w:rsidP="00DD5F64">
            <w:r w:rsidRPr="00A749FD">
              <w:t>Дата формирования</w:t>
            </w:r>
          </w:p>
        </w:tc>
        <w:tc>
          <w:tcPr>
            <w:tcW w:w="2492" w:type="dxa"/>
            <w:shd w:val="clear" w:color="auto" w:fill="auto"/>
          </w:tcPr>
          <w:p w:rsidR="00DD5F64" w:rsidRPr="00A749FD" w:rsidRDefault="00DD5F64" w:rsidP="00DD5F64"/>
        </w:tc>
      </w:tr>
      <w:tr w:rsidR="00DD5F64" w:rsidRPr="00A749FD" w:rsidTr="00DD5F64">
        <w:trPr>
          <w:trHeight w:val="183"/>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YEAR</w:t>
            </w:r>
          </w:p>
        </w:tc>
        <w:tc>
          <w:tcPr>
            <w:tcW w:w="714" w:type="dxa"/>
            <w:shd w:val="clear" w:color="auto" w:fill="auto"/>
            <w:noWrap/>
          </w:tcPr>
          <w:p w:rsidR="00DD5F64" w:rsidRPr="00A749FD" w:rsidRDefault="00DD5F64" w:rsidP="00DD5F64">
            <w:pPr>
              <w:jc w:val="center"/>
            </w:pPr>
            <w:r w:rsidRPr="00A749FD">
              <w:rPr>
                <w:lang w:val="en-US"/>
              </w:rPr>
              <w:t>O</w:t>
            </w:r>
          </w:p>
        </w:tc>
        <w:tc>
          <w:tcPr>
            <w:tcW w:w="1148" w:type="dxa"/>
            <w:shd w:val="clear" w:color="auto" w:fill="auto"/>
            <w:noWrap/>
          </w:tcPr>
          <w:p w:rsidR="00DD5F64" w:rsidRPr="00A749FD" w:rsidRDefault="00DD5F64" w:rsidP="00DD5F64">
            <w:pPr>
              <w:jc w:val="center"/>
            </w:pPr>
            <w:r w:rsidRPr="00A749FD">
              <w:rPr>
                <w:lang w:val="en-US"/>
              </w:rPr>
              <w:t>N</w:t>
            </w:r>
            <w:r w:rsidRPr="00A749FD">
              <w:t>(4)</w:t>
            </w:r>
          </w:p>
        </w:tc>
        <w:tc>
          <w:tcPr>
            <w:tcW w:w="2253" w:type="dxa"/>
            <w:shd w:val="clear" w:color="auto" w:fill="auto"/>
          </w:tcPr>
          <w:p w:rsidR="00DD5F64" w:rsidRPr="00A749FD" w:rsidRDefault="00DD5F64" w:rsidP="00DD5F64">
            <w:r w:rsidRPr="00A749FD">
              <w:t>Отчетный год</w:t>
            </w:r>
          </w:p>
        </w:tc>
        <w:tc>
          <w:tcPr>
            <w:tcW w:w="2492" w:type="dxa"/>
            <w:vMerge w:val="restart"/>
            <w:shd w:val="clear" w:color="auto" w:fill="auto"/>
          </w:tcPr>
          <w:p w:rsidR="00DD5F64" w:rsidRPr="00A749FD" w:rsidRDefault="00DD5F64" w:rsidP="00DD5F64">
            <w:r w:rsidRPr="00A749FD">
              <w:t>Заполняется в соответствии с отчетным периодом</w:t>
            </w:r>
          </w:p>
        </w:tc>
      </w:tr>
      <w:tr w:rsidR="00DD5F64" w:rsidRPr="00A749FD" w:rsidTr="00DD5F64">
        <w:trPr>
          <w:trHeight w:val="258"/>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MONTH</w:t>
            </w:r>
          </w:p>
        </w:tc>
        <w:tc>
          <w:tcPr>
            <w:tcW w:w="714" w:type="dxa"/>
            <w:shd w:val="clear" w:color="auto" w:fill="auto"/>
            <w:noWrap/>
          </w:tcPr>
          <w:p w:rsidR="00DD5F64" w:rsidRPr="00A749FD" w:rsidRDefault="00DD5F64" w:rsidP="00DD5F64">
            <w:pPr>
              <w:jc w:val="center"/>
            </w:pPr>
            <w:r w:rsidRPr="00A749FD">
              <w:rPr>
                <w:lang w:val="en-US"/>
              </w:rPr>
              <w:t>O</w:t>
            </w:r>
          </w:p>
        </w:tc>
        <w:tc>
          <w:tcPr>
            <w:tcW w:w="1148" w:type="dxa"/>
            <w:shd w:val="clear" w:color="auto" w:fill="auto"/>
            <w:noWrap/>
          </w:tcPr>
          <w:p w:rsidR="00DD5F64" w:rsidRPr="00A749FD" w:rsidRDefault="00DD5F64" w:rsidP="00DD5F64">
            <w:pPr>
              <w:jc w:val="center"/>
            </w:pPr>
            <w:r w:rsidRPr="00A749FD">
              <w:rPr>
                <w:lang w:val="en-US"/>
              </w:rPr>
              <w:t>N</w:t>
            </w:r>
            <w:r w:rsidRPr="00A749FD">
              <w:t>(2)</w:t>
            </w:r>
          </w:p>
        </w:tc>
        <w:tc>
          <w:tcPr>
            <w:tcW w:w="2253" w:type="dxa"/>
            <w:shd w:val="clear" w:color="auto" w:fill="auto"/>
          </w:tcPr>
          <w:p w:rsidR="00DD5F64" w:rsidRPr="00A749FD" w:rsidRDefault="00DD5F64" w:rsidP="00DD5F64">
            <w:r w:rsidRPr="00A749FD">
              <w:t>Отчетный месяц</w:t>
            </w:r>
          </w:p>
        </w:tc>
        <w:tc>
          <w:tcPr>
            <w:tcW w:w="2492" w:type="dxa"/>
            <w:vMerge/>
            <w:shd w:val="clear" w:color="auto" w:fill="auto"/>
          </w:tcPr>
          <w:p w:rsidR="00DD5F64" w:rsidRPr="00A749FD" w:rsidRDefault="00DD5F64" w:rsidP="00DD5F64">
            <w:pPr>
              <w:rPr>
                <w:i/>
              </w:rPr>
            </w:pPr>
          </w:p>
        </w:tc>
      </w:tr>
      <w:tr w:rsidR="00DD5F64" w:rsidRPr="00A749FD" w:rsidTr="00DD5F64">
        <w:trPr>
          <w:trHeight w:val="258"/>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DAY</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rPr>
                <w:lang w:val="en-US"/>
              </w:rPr>
              <w:t>N</w:t>
            </w:r>
            <w:r w:rsidRPr="00A749FD">
              <w:t>(2)</w:t>
            </w:r>
          </w:p>
        </w:tc>
        <w:tc>
          <w:tcPr>
            <w:tcW w:w="2253" w:type="dxa"/>
            <w:shd w:val="clear" w:color="auto" w:fill="auto"/>
          </w:tcPr>
          <w:p w:rsidR="00DD5F64" w:rsidRPr="00A749FD" w:rsidRDefault="00DD5F64" w:rsidP="00DD5F64">
            <w:r w:rsidRPr="00A749FD">
              <w:t>Дата (день)</w:t>
            </w:r>
          </w:p>
        </w:tc>
        <w:tc>
          <w:tcPr>
            <w:tcW w:w="2492" w:type="dxa"/>
            <w:vMerge/>
            <w:shd w:val="clear" w:color="auto" w:fill="auto"/>
          </w:tcPr>
          <w:p w:rsidR="00DD5F64" w:rsidRPr="00A749FD" w:rsidRDefault="00DD5F64" w:rsidP="00DD5F64">
            <w:pPr>
              <w:rPr>
                <w:i/>
              </w:rPr>
            </w:pPr>
          </w:p>
        </w:tc>
      </w:tr>
      <w:tr w:rsidR="00DD5F64" w:rsidRPr="00A749FD" w:rsidTr="00DD5F64">
        <w:trPr>
          <w:trHeight w:val="255"/>
        </w:trPr>
        <w:tc>
          <w:tcPr>
            <w:tcW w:w="1796" w:type="dxa"/>
            <w:shd w:val="clear" w:color="auto" w:fill="auto"/>
            <w:noWrap/>
          </w:tcPr>
          <w:p w:rsidR="00DD5F64" w:rsidRPr="00A749FD" w:rsidRDefault="00DD5F64" w:rsidP="00DD5F64">
            <w:pPr>
              <w:rPr>
                <w:lang w:val="en-US"/>
              </w:rPr>
            </w:pPr>
          </w:p>
        </w:tc>
        <w:tc>
          <w:tcPr>
            <w:tcW w:w="1974" w:type="dxa"/>
            <w:shd w:val="clear" w:color="auto" w:fill="auto"/>
            <w:noWrap/>
          </w:tcPr>
          <w:p w:rsidR="00DD5F64" w:rsidRPr="00A749FD" w:rsidRDefault="00DD5F64" w:rsidP="00DD5F64">
            <w:pPr>
              <w:rPr>
                <w:lang w:val="en-US"/>
              </w:rPr>
            </w:pPr>
            <w:r w:rsidRPr="00A749FD">
              <w:rPr>
                <w:lang w:val="en-US"/>
              </w:rPr>
              <w:t>TIME</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pPr>
            <w:r w:rsidRPr="00A749FD">
              <w:rPr>
                <w:lang w:val="en-US"/>
              </w:rPr>
              <w:t>T(</w:t>
            </w:r>
            <w:r>
              <w:t>7</w:t>
            </w:r>
            <w:r w:rsidRPr="00A749FD">
              <w:rPr>
                <w:lang w:val="en-US"/>
              </w:rPr>
              <w:t>)</w:t>
            </w:r>
          </w:p>
        </w:tc>
        <w:tc>
          <w:tcPr>
            <w:tcW w:w="2253" w:type="dxa"/>
            <w:shd w:val="clear" w:color="auto" w:fill="auto"/>
          </w:tcPr>
          <w:p w:rsidR="00DD5F64" w:rsidRPr="00A749FD" w:rsidRDefault="00DD5F64" w:rsidP="00DD5F64">
            <w:r w:rsidRPr="00A749FD">
              <w:t>Время</w:t>
            </w:r>
          </w:p>
        </w:tc>
        <w:tc>
          <w:tcPr>
            <w:tcW w:w="2492" w:type="dxa"/>
            <w:shd w:val="clear" w:color="auto" w:fill="auto"/>
          </w:tcPr>
          <w:p w:rsidR="00DD5F64" w:rsidRPr="00A749FD" w:rsidRDefault="00DD5F64" w:rsidP="00DD5F64">
            <w:r w:rsidRPr="00A749FD">
              <w:t>Заполняется при перенаправлении обращения из ТФОМС в СМО.</w:t>
            </w:r>
          </w:p>
        </w:tc>
      </w:tr>
      <w:tr w:rsidR="00DD5F64" w:rsidRPr="00A749FD" w:rsidTr="00DD5F64">
        <w:trPr>
          <w:trHeight w:val="563"/>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SMO</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T(5)</w:t>
            </w:r>
          </w:p>
        </w:tc>
        <w:tc>
          <w:tcPr>
            <w:tcW w:w="2253" w:type="dxa"/>
            <w:shd w:val="clear" w:color="auto" w:fill="auto"/>
          </w:tcPr>
          <w:p w:rsidR="00DD5F64" w:rsidRPr="00A749FD" w:rsidRDefault="00DD5F64" w:rsidP="00DD5F64">
            <w:r w:rsidRPr="00A749FD">
              <w:t>СМО</w:t>
            </w:r>
          </w:p>
        </w:tc>
        <w:tc>
          <w:tcPr>
            <w:tcW w:w="2492" w:type="dxa"/>
            <w:shd w:val="clear" w:color="auto" w:fill="auto"/>
          </w:tcPr>
          <w:p w:rsidR="00DD5F64" w:rsidRPr="00A749FD" w:rsidRDefault="00DD5F64" w:rsidP="00DD5F64">
            <w:r w:rsidRPr="00A749FD">
              <w:t>Реестровый номер СМО</w:t>
            </w:r>
          </w:p>
          <w:p w:rsidR="00DD5F64" w:rsidRPr="00A749FD" w:rsidRDefault="00DD5F64" w:rsidP="00DD5F64">
            <w:r w:rsidRPr="00A749FD">
              <w:t xml:space="preserve">(В соответствии с классификатором </w:t>
            </w:r>
            <w:r w:rsidRPr="00A749FD">
              <w:rPr>
                <w:lang w:val="en-US"/>
              </w:rPr>
              <w:t>F</w:t>
            </w:r>
            <w:r w:rsidRPr="00A749FD">
              <w:t>002)</w:t>
            </w:r>
          </w:p>
        </w:tc>
      </w:tr>
      <w:tr w:rsidR="00DD5F64" w:rsidRPr="00A749FD" w:rsidTr="00DD5F64">
        <w:trPr>
          <w:trHeight w:val="563"/>
        </w:trPr>
        <w:tc>
          <w:tcPr>
            <w:tcW w:w="1796" w:type="dxa"/>
            <w:shd w:val="clear" w:color="auto" w:fill="auto"/>
            <w:noWrap/>
          </w:tcPr>
          <w:p w:rsidR="00DD5F64" w:rsidRPr="00A749FD" w:rsidRDefault="00DD5F64" w:rsidP="00DD5F64">
            <w:r w:rsidRPr="00A749FD">
              <w:t> </w:t>
            </w:r>
          </w:p>
        </w:tc>
        <w:tc>
          <w:tcPr>
            <w:tcW w:w="1974" w:type="dxa"/>
            <w:shd w:val="clear" w:color="auto" w:fill="auto"/>
            <w:noWrap/>
          </w:tcPr>
          <w:p w:rsidR="00DD5F64" w:rsidRPr="00A749FD" w:rsidRDefault="00DD5F64" w:rsidP="00DD5F64">
            <w:r w:rsidRPr="00A749FD">
              <w:t>FILENAME</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t>T(26)</w:t>
            </w:r>
          </w:p>
        </w:tc>
        <w:tc>
          <w:tcPr>
            <w:tcW w:w="2253" w:type="dxa"/>
            <w:shd w:val="clear" w:color="auto" w:fill="auto"/>
          </w:tcPr>
          <w:p w:rsidR="00DD5F64" w:rsidRPr="00A749FD" w:rsidRDefault="00DD5F64" w:rsidP="00DD5F64">
            <w:r w:rsidRPr="00A749FD">
              <w:t>Имя файла</w:t>
            </w:r>
          </w:p>
        </w:tc>
        <w:tc>
          <w:tcPr>
            <w:tcW w:w="2492" w:type="dxa"/>
            <w:shd w:val="clear" w:color="auto" w:fill="auto"/>
          </w:tcPr>
          <w:p w:rsidR="00DD5F64" w:rsidRPr="00A749FD" w:rsidRDefault="00DD5F64" w:rsidP="00DD5F64">
            <w:r w:rsidRPr="00A749FD">
              <w:t>Имя файла без расширения.</w:t>
            </w:r>
          </w:p>
        </w:tc>
      </w:tr>
      <w:tr w:rsidR="00DD5F64" w:rsidRPr="00A749FD" w:rsidTr="00DD5F64">
        <w:trPr>
          <w:trHeight w:val="255"/>
        </w:trPr>
        <w:tc>
          <w:tcPr>
            <w:tcW w:w="10377" w:type="dxa"/>
            <w:gridSpan w:val="6"/>
            <w:shd w:val="clear" w:color="auto" w:fill="auto"/>
            <w:noWrap/>
          </w:tcPr>
          <w:p w:rsidR="00DD5F64" w:rsidRPr="00A749FD" w:rsidRDefault="00DD5F64" w:rsidP="00DD5F64">
            <w:pPr>
              <w:jc w:val="center"/>
              <w:rPr>
                <w:b/>
                <w:bCs/>
              </w:rPr>
            </w:pPr>
            <w:r w:rsidRPr="00A749FD">
              <w:rPr>
                <w:b/>
                <w:bCs/>
              </w:rPr>
              <w:lastRenderedPageBreak/>
              <w:t>Сведения об обращениях</w:t>
            </w:r>
          </w:p>
        </w:tc>
      </w:tr>
      <w:tr w:rsidR="00DD5F64" w:rsidRPr="00A749FD" w:rsidTr="00DD5F64">
        <w:trPr>
          <w:trHeight w:val="255"/>
        </w:trPr>
        <w:tc>
          <w:tcPr>
            <w:tcW w:w="1796" w:type="dxa"/>
            <w:shd w:val="clear" w:color="auto" w:fill="auto"/>
            <w:noWrap/>
          </w:tcPr>
          <w:p w:rsidR="00DD5F64" w:rsidRPr="006E4FB7" w:rsidRDefault="00DD5F64" w:rsidP="00DD5F64">
            <w:pPr>
              <w:rPr>
                <w:lang w:val="en-US"/>
              </w:rPr>
            </w:pPr>
            <w:r w:rsidRPr="006E4FB7">
              <w:rPr>
                <w:lang w:val="en-US"/>
              </w:rPr>
              <w:t>IRP</w:t>
            </w:r>
          </w:p>
        </w:tc>
        <w:tc>
          <w:tcPr>
            <w:tcW w:w="1974" w:type="dxa"/>
            <w:shd w:val="clear" w:color="auto" w:fill="auto"/>
            <w:noWrap/>
          </w:tcPr>
          <w:p w:rsidR="00DD5F64" w:rsidRPr="00A749FD" w:rsidRDefault="00DD5F64" w:rsidP="00DD5F64">
            <w:pPr>
              <w:rPr>
                <w:lang w:val="en-US"/>
              </w:rPr>
            </w:pPr>
            <w:r w:rsidRPr="00A749FD">
              <w:rPr>
                <w:lang w:val="en-US"/>
              </w:rPr>
              <w:t>N_IRP</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T(36)</w:t>
            </w:r>
          </w:p>
        </w:tc>
        <w:tc>
          <w:tcPr>
            <w:tcW w:w="2253" w:type="dxa"/>
            <w:shd w:val="clear" w:color="auto" w:fill="auto"/>
          </w:tcPr>
          <w:p w:rsidR="00DD5F64" w:rsidRPr="00A749FD" w:rsidRDefault="00DD5F64" w:rsidP="00DD5F64">
            <w:r w:rsidRPr="00A749FD">
              <w:t>Уникальный номер обращения</w:t>
            </w:r>
          </w:p>
        </w:tc>
        <w:tc>
          <w:tcPr>
            <w:tcW w:w="2492" w:type="dxa"/>
            <w:shd w:val="clear" w:color="auto" w:fill="auto"/>
          </w:tcPr>
          <w:p w:rsidR="00DD5F64" w:rsidRDefault="00DD5F64" w:rsidP="00DD5F64">
            <w:r>
              <w:t xml:space="preserve">В формате </w:t>
            </w:r>
          </w:p>
          <w:p w:rsidR="00DD5F64" w:rsidRDefault="00DD5F64" w:rsidP="00DD5F64">
            <w:r>
              <w:t xml:space="preserve">R_YYMMDD_NNNNNNN </w:t>
            </w:r>
          </w:p>
          <w:p w:rsidR="00DD5F64" w:rsidRDefault="00DD5F64" w:rsidP="00DD5F64">
            <w:r>
              <w:t xml:space="preserve">‘R’ - идентификатор отправителя: реестровый номер СМО или Код субъекта РФ для ТФОМС </w:t>
            </w:r>
          </w:p>
          <w:p w:rsidR="00DD5F64" w:rsidRDefault="00DD5F64" w:rsidP="00DD5F64">
            <w:r>
              <w:t xml:space="preserve">‘YYMMDD’ - год, месяц и день поступления обращения </w:t>
            </w:r>
          </w:p>
          <w:p w:rsidR="00DD5F64" w:rsidRDefault="00DD5F64" w:rsidP="00DD5F64">
            <w:r>
              <w:t xml:space="preserve">‘NNNNNNN’ - порядковый номер обращения. </w:t>
            </w:r>
          </w:p>
          <w:p w:rsidR="00DD5F64" w:rsidRPr="00A749FD" w:rsidRDefault="00DD5F64" w:rsidP="00DD5F64">
            <w:r>
              <w:t>‘_’ – символ-разделитель</w:t>
            </w:r>
          </w:p>
        </w:tc>
      </w:tr>
      <w:tr w:rsidR="00DD5F64" w:rsidRPr="00A749FD" w:rsidTr="00DD5F64">
        <w:trPr>
          <w:trHeight w:val="255"/>
        </w:trPr>
        <w:tc>
          <w:tcPr>
            <w:tcW w:w="1796" w:type="dxa"/>
            <w:shd w:val="clear" w:color="auto" w:fill="auto"/>
            <w:noWrap/>
          </w:tcPr>
          <w:p w:rsidR="00DD5F64" w:rsidRPr="008E05F1" w:rsidRDefault="00DD5F64" w:rsidP="00DD5F64">
            <w:pPr>
              <w:rPr>
                <w:b/>
              </w:rPr>
            </w:pPr>
          </w:p>
        </w:tc>
        <w:tc>
          <w:tcPr>
            <w:tcW w:w="1974" w:type="dxa"/>
            <w:shd w:val="clear" w:color="auto" w:fill="auto"/>
            <w:noWrap/>
          </w:tcPr>
          <w:p w:rsidR="00DD5F64" w:rsidRPr="00A749FD" w:rsidRDefault="00DD5F64" w:rsidP="00DD5F64">
            <w:pPr>
              <w:rPr>
                <w:lang w:val="en-US"/>
              </w:rPr>
            </w:pPr>
            <w:r w:rsidRPr="00A749FD">
              <w:rPr>
                <w:lang w:val="en-US"/>
              </w:rPr>
              <w:t>TF_ID</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T(36)</w:t>
            </w:r>
          </w:p>
        </w:tc>
        <w:tc>
          <w:tcPr>
            <w:tcW w:w="2253" w:type="dxa"/>
            <w:shd w:val="clear" w:color="auto" w:fill="auto"/>
          </w:tcPr>
          <w:p w:rsidR="00DD5F64" w:rsidRPr="00A749FD" w:rsidRDefault="00DD5F64" w:rsidP="00DD5F64">
            <w:r w:rsidRPr="00A749FD">
              <w:t>Идентификатор обращения в ТФОМС</w:t>
            </w:r>
          </w:p>
        </w:tc>
        <w:tc>
          <w:tcPr>
            <w:tcW w:w="2492" w:type="dxa"/>
            <w:shd w:val="clear" w:color="auto" w:fill="auto"/>
          </w:tcPr>
          <w:p w:rsidR="00DD5F64" w:rsidRPr="00A749FD" w:rsidRDefault="00DD5F64" w:rsidP="00DD5F64">
            <w:r w:rsidRPr="00A749FD">
              <w:t>Указывается при перенаправлении обращения из ТФОМС в СМО, а также при отчёте по таким обращениям от СМО.</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IRP_TYPE</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N(1)</w:t>
            </w:r>
          </w:p>
        </w:tc>
        <w:tc>
          <w:tcPr>
            <w:tcW w:w="2253" w:type="dxa"/>
            <w:shd w:val="clear" w:color="auto" w:fill="auto"/>
          </w:tcPr>
          <w:p w:rsidR="00DD5F64" w:rsidRPr="00A749FD" w:rsidRDefault="00DD5F64" w:rsidP="00DD5F64">
            <w:r>
              <w:t>Вид</w:t>
            </w:r>
            <w:r w:rsidRPr="00A749FD">
              <w:t xml:space="preserve"> обращения</w:t>
            </w:r>
          </w:p>
        </w:tc>
        <w:tc>
          <w:tcPr>
            <w:tcW w:w="2492" w:type="dxa"/>
            <w:shd w:val="clear" w:color="auto" w:fill="auto"/>
          </w:tcPr>
          <w:p w:rsidR="00DD5F64" w:rsidRPr="00A749FD" w:rsidRDefault="00DD5F64" w:rsidP="00DD5F64">
            <w:r w:rsidRPr="00A749FD">
              <w:t>1 - Консультация</w:t>
            </w:r>
          </w:p>
          <w:p w:rsidR="00DD5F64" w:rsidRPr="00A749FD" w:rsidRDefault="00DD5F64" w:rsidP="00DD5F64">
            <w:r w:rsidRPr="00A749FD">
              <w:t>2 - Жалоба</w:t>
            </w:r>
          </w:p>
          <w:p w:rsidR="00DD5F64" w:rsidRDefault="00DD5F64" w:rsidP="00DD5F64">
            <w:r>
              <w:t>3 -</w:t>
            </w:r>
            <w:r w:rsidRPr="00A749FD">
              <w:t xml:space="preserve"> Предложение</w:t>
            </w:r>
          </w:p>
          <w:p w:rsidR="00DD5F64" w:rsidRDefault="00DD5F64" w:rsidP="00DD5F64">
            <w:r w:rsidRPr="00A749FD">
              <w:t xml:space="preserve">4 - </w:t>
            </w:r>
            <w:r>
              <w:t>Заявление</w:t>
            </w:r>
          </w:p>
          <w:p w:rsidR="00DD5F64" w:rsidRPr="00A749FD" w:rsidRDefault="00DD5F64" w:rsidP="00DD5F64">
            <w:r>
              <w:t>5</w:t>
            </w:r>
            <w:r w:rsidRPr="00A749FD">
              <w:t xml:space="preserve"> - Вопросы, не относящиеся к сфере ОМС.</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DATE_CREATE</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D</w:t>
            </w:r>
          </w:p>
        </w:tc>
        <w:tc>
          <w:tcPr>
            <w:tcW w:w="2253" w:type="dxa"/>
            <w:shd w:val="clear" w:color="auto" w:fill="auto"/>
          </w:tcPr>
          <w:p w:rsidR="00DD5F64" w:rsidRPr="00A749FD" w:rsidRDefault="00DD5F64" w:rsidP="00DD5F64">
            <w:r w:rsidRPr="00A749FD">
              <w:t>Дата поступлени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pPr>
              <w:rPr>
                <w:lang w:val="en-US"/>
              </w:rPr>
            </w:pPr>
          </w:p>
        </w:tc>
        <w:tc>
          <w:tcPr>
            <w:tcW w:w="1974" w:type="dxa"/>
            <w:shd w:val="clear" w:color="auto" w:fill="auto"/>
            <w:noWrap/>
          </w:tcPr>
          <w:p w:rsidR="00DD5F64" w:rsidRPr="00A749FD" w:rsidRDefault="00DD5F64" w:rsidP="00DD5F64">
            <w:pPr>
              <w:rPr>
                <w:lang w:val="en-US"/>
              </w:rPr>
            </w:pPr>
            <w:r w:rsidRPr="00A749FD">
              <w:rPr>
                <w:lang w:val="en-US"/>
              </w:rPr>
              <w:t>TIME_CREATE</w:t>
            </w:r>
          </w:p>
        </w:tc>
        <w:tc>
          <w:tcPr>
            <w:tcW w:w="714" w:type="dxa"/>
            <w:shd w:val="clear" w:color="auto" w:fill="auto"/>
            <w:noWrap/>
          </w:tcPr>
          <w:p w:rsidR="00DD5F64" w:rsidRPr="00B94AA1" w:rsidRDefault="00DD5F64" w:rsidP="00DD5F64">
            <w:pPr>
              <w:jc w:val="center"/>
            </w:pPr>
            <w:r>
              <w:t>У</w:t>
            </w:r>
          </w:p>
        </w:tc>
        <w:tc>
          <w:tcPr>
            <w:tcW w:w="1148" w:type="dxa"/>
            <w:shd w:val="clear" w:color="auto" w:fill="auto"/>
            <w:noWrap/>
          </w:tcPr>
          <w:p w:rsidR="00DD5F64" w:rsidRPr="00A749FD" w:rsidRDefault="00DD5F64" w:rsidP="00DD5F64">
            <w:pPr>
              <w:jc w:val="center"/>
            </w:pPr>
            <w:r w:rsidRPr="00A749FD">
              <w:rPr>
                <w:lang w:val="en-US"/>
              </w:rPr>
              <w:t>T(5)</w:t>
            </w:r>
          </w:p>
        </w:tc>
        <w:tc>
          <w:tcPr>
            <w:tcW w:w="2253" w:type="dxa"/>
            <w:shd w:val="clear" w:color="auto" w:fill="auto"/>
          </w:tcPr>
          <w:p w:rsidR="00DD5F64" w:rsidRPr="00A749FD" w:rsidRDefault="00DD5F64" w:rsidP="00DD5F64">
            <w:r w:rsidRPr="00A749FD">
              <w:t>Время поступлени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pPr>
              <w:rPr>
                <w:lang w:val="en-US"/>
              </w:rPr>
            </w:pPr>
          </w:p>
        </w:tc>
        <w:tc>
          <w:tcPr>
            <w:tcW w:w="1974" w:type="dxa"/>
            <w:shd w:val="clear" w:color="auto" w:fill="auto"/>
            <w:noWrap/>
          </w:tcPr>
          <w:p w:rsidR="00DD5F64" w:rsidRPr="00A749FD" w:rsidRDefault="00DD5F64" w:rsidP="00DD5F64">
            <w:pPr>
              <w:rPr>
                <w:lang w:val="en-US"/>
              </w:rPr>
            </w:pPr>
            <w:r w:rsidRPr="00A749FD">
              <w:rPr>
                <w:lang w:val="en-US"/>
              </w:rPr>
              <w:t>WAY</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N(1)</w:t>
            </w:r>
          </w:p>
        </w:tc>
        <w:tc>
          <w:tcPr>
            <w:tcW w:w="2253" w:type="dxa"/>
            <w:shd w:val="clear" w:color="auto" w:fill="auto"/>
          </w:tcPr>
          <w:p w:rsidR="00DD5F64" w:rsidRPr="00A749FD" w:rsidRDefault="00DD5F64" w:rsidP="00DD5F64">
            <w:r>
              <w:t>Источник</w:t>
            </w:r>
            <w:r w:rsidRPr="00A749FD">
              <w:t xml:space="preserve"> поступления</w:t>
            </w:r>
          </w:p>
        </w:tc>
        <w:tc>
          <w:tcPr>
            <w:tcW w:w="2492" w:type="dxa"/>
            <w:shd w:val="clear" w:color="auto" w:fill="auto"/>
          </w:tcPr>
          <w:p w:rsidR="00DD5F64" w:rsidRDefault="00DD5F64" w:rsidP="00DD5F64">
            <w:r>
              <w:t>1 – Напрямую от заявителя</w:t>
            </w:r>
          </w:p>
          <w:p w:rsidR="00DD5F64" w:rsidRDefault="00DD5F64" w:rsidP="00DD5F64">
            <w:r>
              <w:t>2 – ФОМС;</w:t>
            </w:r>
          </w:p>
          <w:p w:rsidR="00DD5F64" w:rsidRDefault="00DD5F64" w:rsidP="00DD5F64">
            <w:r>
              <w:t>3 – Иной федеральный орган исполнительной власти;</w:t>
            </w:r>
          </w:p>
          <w:p w:rsidR="00DD5F64" w:rsidRDefault="00DD5F64" w:rsidP="00DD5F64">
            <w:r>
              <w:t>4 – Территориальный орган исполнительной власти;</w:t>
            </w:r>
          </w:p>
          <w:p w:rsidR="00DD5F64" w:rsidRPr="00A749FD" w:rsidRDefault="00DD5F64" w:rsidP="00DD5F64">
            <w:r>
              <w:t>5 – Иная организация</w:t>
            </w:r>
            <w:r w:rsidRPr="00A749FD">
              <w:t>.</w:t>
            </w:r>
          </w:p>
        </w:tc>
      </w:tr>
      <w:tr w:rsidR="00DD5F64" w:rsidRPr="00A749FD" w:rsidTr="00DD5F64">
        <w:trPr>
          <w:trHeight w:val="255"/>
        </w:trPr>
        <w:tc>
          <w:tcPr>
            <w:tcW w:w="1796" w:type="dxa"/>
            <w:shd w:val="clear" w:color="auto" w:fill="auto"/>
            <w:noWrap/>
          </w:tcPr>
          <w:p w:rsidR="00DD5F64" w:rsidRPr="00D21BA2" w:rsidRDefault="00DD5F64" w:rsidP="00DD5F64"/>
        </w:tc>
        <w:tc>
          <w:tcPr>
            <w:tcW w:w="1974" w:type="dxa"/>
            <w:shd w:val="clear" w:color="auto" w:fill="auto"/>
            <w:noWrap/>
          </w:tcPr>
          <w:p w:rsidR="00DD5F64" w:rsidRPr="007A3EA3" w:rsidRDefault="00DD5F64" w:rsidP="00DD5F64">
            <w:pPr>
              <w:rPr>
                <w:lang w:val="en-US"/>
              </w:rPr>
            </w:pPr>
            <w:r>
              <w:rPr>
                <w:lang w:val="en-US"/>
              </w:rPr>
              <w:t>WAY_N</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7A3EA3" w:rsidRDefault="00DD5F64" w:rsidP="00DD5F64">
            <w:pPr>
              <w:jc w:val="center"/>
              <w:rPr>
                <w:lang w:val="en-US"/>
              </w:rPr>
            </w:pPr>
            <w:r>
              <w:rPr>
                <w:lang w:val="en-US"/>
              </w:rPr>
              <w:t>T(250)</w:t>
            </w:r>
          </w:p>
        </w:tc>
        <w:tc>
          <w:tcPr>
            <w:tcW w:w="2253" w:type="dxa"/>
            <w:shd w:val="clear" w:color="auto" w:fill="auto"/>
          </w:tcPr>
          <w:p w:rsidR="00DD5F64" w:rsidRPr="00A749FD" w:rsidRDefault="00DD5F64" w:rsidP="00DD5F64">
            <w:r>
              <w:t>Наименование организации поступления</w:t>
            </w:r>
          </w:p>
        </w:tc>
        <w:tc>
          <w:tcPr>
            <w:tcW w:w="2492" w:type="dxa"/>
            <w:shd w:val="clear" w:color="auto" w:fill="auto"/>
          </w:tcPr>
          <w:p w:rsidR="00DD5F64" w:rsidRPr="00A749FD" w:rsidRDefault="00DD5F64" w:rsidP="00DD5F64">
            <w:r>
              <w:t xml:space="preserve">Заполняется в случае письменного обращения от </w:t>
            </w:r>
            <w:proofErr w:type="spellStart"/>
            <w:r>
              <w:lastRenderedPageBreak/>
              <w:t>источиков</w:t>
            </w:r>
            <w:proofErr w:type="spellEnd"/>
            <w:r>
              <w:t xml:space="preserve"> 3-5.</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A749FD" w:rsidRDefault="00DD5F64" w:rsidP="00DD5F64">
            <w:r w:rsidRPr="00A749FD">
              <w:rPr>
                <w:lang w:val="en-US"/>
              </w:rPr>
              <w:t>HOW</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N(1)</w:t>
            </w:r>
          </w:p>
        </w:tc>
        <w:tc>
          <w:tcPr>
            <w:tcW w:w="2253" w:type="dxa"/>
            <w:shd w:val="clear" w:color="auto" w:fill="auto"/>
          </w:tcPr>
          <w:p w:rsidR="00DD5F64" w:rsidRPr="00A749FD" w:rsidRDefault="00DD5F64" w:rsidP="00DD5F64">
            <w:r w:rsidRPr="00A749FD">
              <w:t>Способ обращения</w:t>
            </w:r>
          </w:p>
        </w:tc>
        <w:tc>
          <w:tcPr>
            <w:tcW w:w="2492" w:type="dxa"/>
            <w:shd w:val="clear" w:color="auto" w:fill="auto"/>
          </w:tcPr>
          <w:p w:rsidR="00DD5F64" w:rsidRPr="00A749FD" w:rsidRDefault="00DD5F64" w:rsidP="00DD5F64">
            <w:r w:rsidRPr="00A749FD">
              <w:t>1 - По телефону «горячей линии»;</w:t>
            </w:r>
          </w:p>
          <w:p w:rsidR="00DD5F64" w:rsidRPr="00A749FD" w:rsidRDefault="00DD5F64" w:rsidP="00DD5F64">
            <w:r w:rsidRPr="00A749FD">
              <w:t>2 - По сети «Интернет»;</w:t>
            </w:r>
          </w:p>
          <w:p w:rsidR="00DD5F64" w:rsidRDefault="00DD5F64" w:rsidP="00DD5F64">
            <w:r w:rsidRPr="00A749FD">
              <w:t>3 - Личное письменное обращение;</w:t>
            </w:r>
          </w:p>
          <w:p w:rsidR="00DD5F64" w:rsidRPr="00A749FD" w:rsidRDefault="00DD5F64" w:rsidP="00DD5F64">
            <w:r w:rsidRPr="00A749FD">
              <w:t xml:space="preserve">4 </w:t>
            </w:r>
            <w:r>
              <w:t>- Личный приём (</w:t>
            </w:r>
            <w:proofErr w:type="gramStart"/>
            <w:r>
              <w:t>устное</w:t>
            </w:r>
            <w:proofErr w:type="gramEnd"/>
            <w:r>
              <w:t>);</w:t>
            </w:r>
          </w:p>
          <w:p w:rsidR="00DD5F64" w:rsidRPr="00A749FD" w:rsidRDefault="00DD5F64" w:rsidP="00DD5F64">
            <w:r>
              <w:t>5</w:t>
            </w:r>
            <w:r w:rsidRPr="00A749FD">
              <w:t xml:space="preserve"> - Почтовым сообщением.</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A749FD" w:rsidRDefault="00DD5F64" w:rsidP="00DD5F64">
            <w:pPr>
              <w:rPr>
                <w:lang w:val="en-US"/>
              </w:rPr>
            </w:pPr>
            <w:r w:rsidRPr="00A749FD">
              <w:rPr>
                <w:lang w:val="en-US"/>
              </w:rPr>
              <w:t>THEME</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Pr>
                <w:lang w:val="en-US"/>
              </w:rPr>
              <w:t>T</w:t>
            </w:r>
            <w:r w:rsidRPr="00A749FD">
              <w:t>(</w:t>
            </w:r>
            <w:r>
              <w:t>7</w:t>
            </w:r>
            <w:r w:rsidRPr="00A749FD">
              <w:t>)</w:t>
            </w:r>
          </w:p>
        </w:tc>
        <w:tc>
          <w:tcPr>
            <w:tcW w:w="2253" w:type="dxa"/>
            <w:shd w:val="clear" w:color="auto" w:fill="auto"/>
          </w:tcPr>
          <w:p w:rsidR="00DD5F64" w:rsidRPr="00A749FD" w:rsidRDefault="00DD5F64" w:rsidP="00DD5F64">
            <w:r w:rsidRPr="00A749FD">
              <w:t>Тема обращения</w:t>
            </w:r>
          </w:p>
        </w:tc>
        <w:tc>
          <w:tcPr>
            <w:tcW w:w="2492" w:type="dxa"/>
            <w:shd w:val="clear" w:color="auto" w:fill="auto"/>
          </w:tcPr>
          <w:p w:rsidR="00DD5F64" w:rsidRPr="00A749FD" w:rsidRDefault="00DD5F64" w:rsidP="00DD5F64">
            <w:r>
              <w:t xml:space="preserve">В соответствии с </w:t>
            </w:r>
            <w:proofErr w:type="spellStart"/>
            <w:r>
              <w:t>Переченем</w:t>
            </w:r>
            <w:proofErr w:type="spellEnd"/>
            <w:r>
              <w:t xml:space="preserve"> тем обраще</w:t>
            </w:r>
            <w:r w:rsidR="00240F59">
              <w:t>ний (Таблица 13</w:t>
            </w:r>
            <w:r>
              <w:t>.4).</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A749FD" w:rsidRDefault="00DD5F64" w:rsidP="00DD5F64">
            <w:pPr>
              <w:rPr>
                <w:lang w:val="en-US"/>
              </w:rPr>
            </w:pPr>
            <w:r w:rsidRPr="00A749FD">
              <w:rPr>
                <w:lang w:val="en-US"/>
              </w:rPr>
              <w:t>TEXT</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T</w:t>
            </w:r>
            <w:r w:rsidRPr="00A749FD">
              <w:t>(</w:t>
            </w:r>
            <w:r w:rsidRPr="00A749FD">
              <w:rPr>
                <w:lang w:val="en-US"/>
              </w:rPr>
              <w:t>1000</w:t>
            </w:r>
            <w:r w:rsidRPr="00A749FD">
              <w:t>)</w:t>
            </w:r>
          </w:p>
        </w:tc>
        <w:tc>
          <w:tcPr>
            <w:tcW w:w="2253" w:type="dxa"/>
            <w:shd w:val="clear" w:color="auto" w:fill="auto"/>
          </w:tcPr>
          <w:p w:rsidR="00DD5F64" w:rsidRPr="00A749FD" w:rsidRDefault="00DD5F64" w:rsidP="00DD5F64">
            <w:r w:rsidRPr="00A749FD">
              <w:t>Содержание обращения</w:t>
            </w:r>
          </w:p>
        </w:tc>
        <w:tc>
          <w:tcPr>
            <w:tcW w:w="2492" w:type="dxa"/>
            <w:shd w:val="clear" w:color="auto" w:fill="auto"/>
          </w:tcPr>
          <w:p w:rsidR="00DD5F64" w:rsidRPr="004665B1" w:rsidRDefault="00DD5F64" w:rsidP="00DD5F64">
            <w:pPr>
              <w:pStyle w:val="101"/>
              <w:rPr>
                <w:sz w:val="24"/>
              </w:rPr>
            </w:pPr>
            <w:r w:rsidRPr="004665B1">
              <w:rPr>
                <w:sz w:val="24"/>
              </w:rPr>
              <w:t>Может не заполняться для устных Консультаций (за исключением Консультаций с темой «Другое»).</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4665B1" w:rsidRDefault="00DD5F64" w:rsidP="00DD5F64">
            <w:pPr>
              <w:rPr>
                <w:lang w:val="en-US"/>
              </w:rPr>
            </w:pPr>
            <w:r>
              <w:rPr>
                <w:lang w:val="en-US"/>
              </w:rPr>
              <w:t>ZH_D</w:t>
            </w:r>
          </w:p>
        </w:tc>
        <w:tc>
          <w:tcPr>
            <w:tcW w:w="714" w:type="dxa"/>
            <w:shd w:val="clear" w:color="auto" w:fill="auto"/>
            <w:noWrap/>
          </w:tcPr>
          <w:p w:rsidR="00DD5F64" w:rsidRPr="004665B1" w:rsidRDefault="00DD5F64" w:rsidP="00DD5F64">
            <w:pPr>
              <w:jc w:val="center"/>
              <w:rPr>
                <w:lang w:val="en-US"/>
              </w:rPr>
            </w:pPr>
            <w:r>
              <w:t>У</w:t>
            </w:r>
          </w:p>
        </w:tc>
        <w:tc>
          <w:tcPr>
            <w:tcW w:w="1148" w:type="dxa"/>
            <w:shd w:val="clear" w:color="auto" w:fill="auto"/>
            <w:noWrap/>
          </w:tcPr>
          <w:p w:rsidR="00DD5F64" w:rsidRPr="004665B1" w:rsidRDefault="00DD5F64" w:rsidP="00DD5F64">
            <w:pPr>
              <w:jc w:val="center"/>
              <w:rPr>
                <w:lang w:val="en-US"/>
              </w:rPr>
            </w:pPr>
            <w:r>
              <w:rPr>
                <w:lang w:val="en-US"/>
              </w:rPr>
              <w:t>T(3)</w:t>
            </w:r>
          </w:p>
        </w:tc>
        <w:tc>
          <w:tcPr>
            <w:tcW w:w="2253" w:type="dxa"/>
            <w:shd w:val="clear" w:color="auto" w:fill="auto"/>
          </w:tcPr>
          <w:p w:rsidR="00DD5F64" w:rsidRPr="00A749FD" w:rsidRDefault="00DD5F64" w:rsidP="00DD5F64">
            <w:r>
              <w:t>Сведения о жалобе</w:t>
            </w:r>
          </w:p>
        </w:tc>
        <w:tc>
          <w:tcPr>
            <w:tcW w:w="2492" w:type="dxa"/>
            <w:shd w:val="clear" w:color="auto" w:fill="auto"/>
          </w:tcPr>
          <w:p w:rsidR="00DD5F64" w:rsidRPr="004665B1" w:rsidRDefault="00DD5F64" w:rsidP="00DD5F64">
            <w:pPr>
              <w:pStyle w:val="101"/>
              <w:rPr>
                <w:sz w:val="24"/>
              </w:rPr>
            </w:pPr>
            <w:r w:rsidRPr="004665B1">
              <w:rPr>
                <w:sz w:val="24"/>
              </w:rPr>
              <w:t>Заполняется в случае Жалобы в письменном виде.</w:t>
            </w:r>
          </w:p>
          <w:p w:rsidR="00DD5F64" w:rsidRPr="004665B1" w:rsidRDefault="00DD5F64" w:rsidP="00DD5F64">
            <w:pPr>
              <w:pStyle w:val="101"/>
              <w:rPr>
                <w:sz w:val="24"/>
              </w:rPr>
            </w:pPr>
            <w:r w:rsidRPr="004665B1">
              <w:rPr>
                <w:sz w:val="24"/>
              </w:rPr>
              <w:t>1-Обоснованная</w:t>
            </w:r>
          </w:p>
          <w:p w:rsidR="00DD5F64" w:rsidRPr="004665B1" w:rsidRDefault="00DD5F64" w:rsidP="00DD5F64">
            <w:pPr>
              <w:pStyle w:val="101"/>
              <w:rPr>
                <w:sz w:val="24"/>
              </w:rPr>
            </w:pPr>
            <w:r w:rsidRPr="004665B1">
              <w:rPr>
                <w:sz w:val="24"/>
              </w:rPr>
              <w:t>1.1-</w:t>
            </w:r>
            <w:proofErr w:type="gramStart"/>
            <w:r w:rsidRPr="004665B1">
              <w:rPr>
                <w:sz w:val="24"/>
              </w:rPr>
              <w:t>Обоснованная</w:t>
            </w:r>
            <w:proofErr w:type="gramEnd"/>
            <w:r w:rsidRPr="004665B1">
              <w:rPr>
                <w:sz w:val="24"/>
              </w:rPr>
              <w:t>, удовлетворенная в досудебном порядке</w:t>
            </w:r>
          </w:p>
          <w:p w:rsidR="00DD5F64" w:rsidRPr="004665B1" w:rsidRDefault="00DD5F64" w:rsidP="00DD5F64">
            <w:pPr>
              <w:pStyle w:val="101"/>
              <w:rPr>
                <w:sz w:val="24"/>
              </w:rPr>
            </w:pPr>
            <w:r w:rsidRPr="004665B1">
              <w:rPr>
                <w:sz w:val="24"/>
              </w:rPr>
              <w:t>1.2-</w:t>
            </w:r>
            <w:proofErr w:type="gramStart"/>
            <w:r w:rsidRPr="004665B1">
              <w:rPr>
                <w:sz w:val="24"/>
              </w:rPr>
              <w:t>Обоснованная</w:t>
            </w:r>
            <w:proofErr w:type="gramEnd"/>
            <w:r w:rsidRPr="004665B1">
              <w:rPr>
                <w:sz w:val="24"/>
              </w:rPr>
              <w:t>, удовлетворенная в судебном порядке</w:t>
            </w:r>
          </w:p>
          <w:p w:rsidR="00DD5F64" w:rsidRPr="004665B1" w:rsidRDefault="00DD5F64" w:rsidP="00DD5F64">
            <w:pPr>
              <w:pStyle w:val="101"/>
              <w:rPr>
                <w:sz w:val="24"/>
              </w:rPr>
            </w:pPr>
            <w:r>
              <w:rPr>
                <w:sz w:val="24"/>
              </w:rPr>
              <w:t>2</w:t>
            </w:r>
            <w:r w:rsidRPr="004665B1">
              <w:rPr>
                <w:sz w:val="24"/>
              </w:rPr>
              <w:t>-Необоснованная</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4665B1" w:rsidRDefault="00DD5F64" w:rsidP="00DD5F64">
            <w:pPr>
              <w:rPr>
                <w:lang w:val="en-US"/>
              </w:rPr>
            </w:pPr>
            <w:r>
              <w:rPr>
                <w:lang w:val="en-US"/>
              </w:rPr>
              <w:t>OTV_T</w:t>
            </w:r>
          </w:p>
        </w:tc>
        <w:tc>
          <w:tcPr>
            <w:tcW w:w="714" w:type="dxa"/>
            <w:shd w:val="clear" w:color="auto" w:fill="auto"/>
            <w:noWrap/>
          </w:tcPr>
          <w:p w:rsidR="00DD5F64" w:rsidRDefault="00DD5F64" w:rsidP="00DD5F64">
            <w:pPr>
              <w:jc w:val="center"/>
            </w:pPr>
            <w:r>
              <w:t>О</w:t>
            </w:r>
          </w:p>
        </w:tc>
        <w:tc>
          <w:tcPr>
            <w:tcW w:w="1148" w:type="dxa"/>
            <w:shd w:val="clear" w:color="auto" w:fill="auto"/>
            <w:noWrap/>
          </w:tcPr>
          <w:p w:rsidR="00DD5F64" w:rsidRPr="004665B1" w:rsidRDefault="00DD5F64" w:rsidP="00DD5F64">
            <w:r>
              <w:rPr>
                <w:lang w:val="en-US"/>
              </w:rPr>
              <w:t>N(1)</w:t>
            </w:r>
          </w:p>
        </w:tc>
        <w:tc>
          <w:tcPr>
            <w:tcW w:w="2253" w:type="dxa"/>
            <w:shd w:val="clear" w:color="auto" w:fill="auto"/>
          </w:tcPr>
          <w:p w:rsidR="00DD5F64" w:rsidRPr="00536848" w:rsidRDefault="00DD5F64" w:rsidP="00DD5F64">
            <w:r>
              <w:t>Организация, ответственная за работу с обращением</w:t>
            </w:r>
          </w:p>
        </w:tc>
        <w:tc>
          <w:tcPr>
            <w:tcW w:w="2492" w:type="dxa"/>
            <w:shd w:val="clear" w:color="auto" w:fill="auto"/>
          </w:tcPr>
          <w:p w:rsidR="00DD5F64" w:rsidRDefault="00DD5F64" w:rsidP="00DD5F64">
            <w:pPr>
              <w:pStyle w:val="101"/>
            </w:pPr>
            <w:r w:rsidRPr="004665B1">
              <w:t xml:space="preserve">1 </w:t>
            </w:r>
            <w:r>
              <w:t>- ТФОМС;</w:t>
            </w:r>
          </w:p>
          <w:p w:rsidR="00DD5F64" w:rsidRDefault="00DD5F64" w:rsidP="00DD5F64">
            <w:pPr>
              <w:pStyle w:val="101"/>
            </w:pPr>
            <w:r w:rsidRPr="004665B1">
              <w:t xml:space="preserve">2 </w:t>
            </w:r>
            <w:r>
              <w:t>- СМО;</w:t>
            </w:r>
          </w:p>
          <w:p w:rsidR="00DD5F64" w:rsidRDefault="00DD5F64" w:rsidP="00DD5F64">
            <w:pPr>
              <w:pStyle w:val="101"/>
            </w:pPr>
            <w:r w:rsidRPr="008E05F1">
              <w:t xml:space="preserve">3 </w:t>
            </w:r>
            <w:r>
              <w:t>- ТФОМС (аутсорсинг);</w:t>
            </w:r>
          </w:p>
          <w:p w:rsidR="00DD5F64" w:rsidRPr="0022774C" w:rsidRDefault="00DD5F64" w:rsidP="00DD5F64">
            <w:pPr>
              <w:pStyle w:val="101"/>
            </w:pPr>
            <w:r w:rsidRPr="004665B1">
              <w:t xml:space="preserve">4 </w:t>
            </w:r>
            <w:r>
              <w:t>- СМО (аутсорсинг).</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4665B1" w:rsidRDefault="00DD5F64" w:rsidP="00DD5F64">
            <w:pPr>
              <w:rPr>
                <w:lang w:val="en-US"/>
              </w:rPr>
            </w:pPr>
            <w:r>
              <w:rPr>
                <w:lang w:val="en-US"/>
              </w:rPr>
              <w:t>OTV_KON</w:t>
            </w:r>
          </w:p>
        </w:tc>
        <w:tc>
          <w:tcPr>
            <w:tcW w:w="714" w:type="dxa"/>
            <w:shd w:val="clear" w:color="auto" w:fill="auto"/>
            <w:noWrap/>
          </w:tcPr>
          <w:p w:rsidR="00DD5F64" w:rsidRDefault="00DD5F64" w:rsidP="00DD5F64">
            <w:pPr>
              <w:jc w:val="center"/>
            </w:pPr>
            <w:r>
              <w:t>О</w:t>
            </w:r>
          </w:p>
        </w:tc>
        <w:tc>
          <w:tcPr>
            <w:tcW w:w="1148" w:type="dxa"/>
            <w:shd w:val="clear" w:color="auto" w:fill="auto"/>
            <w:noWrap/>
          </w:tcPr>
          <w:p w:rsidR="00DD5F64" w:rsidRPr="004665B1" w:rsidRDefault="00DD5F64" w:rsidP="00DD5F64">
            <w:pPr>
              <w:rPr>
                <w:lang w:val="en-US"/>
              </w:rPr>
            </w:pPr>
            <w:r>
              <w:rPr>
                <w:lang w:val="en-US"/>
              </w:rPr>
              <w:t>T(</w:t>
            </w:r>
            <w:r>
              <w:t>8</w:t>
            </w:r>
            <w:r>
              <w:rPr>
                <w:lang w:val="en-US"/>
              </w:rPr>
              <w:t>)</w:t>
            </w:r>
          </w:p>
        </w:tc>
        <w:tc>
          <w:tcPr>
            <w:tcW w:w="2253" w:type="dxa"/>
            <w:shd w:val="clear" w:color="auto" w:fill="auto"/>
          </w:tcPr>
          <w:p w:rsidR="00DD5F64" w:rsidRPr="00536848" w:rsidRDefault="00DD5F64" w:rsidP="00DD5F64">
            <w:r>
              <w:t>Код организации, ответственной за работу с обращением</w:t>
            </w:r>
          </w:p>
        </w:tc>
        <w:tc>
          <w:tcPr>
            <w:tcW w:w="2492" w:type="dxa"/>
            <w:shd w:val="clear" w:color="auto" w:fill="auto"/>
          </w:tcPr>
          <w:p w:rsidR="00DD5F64" w:rsidRPr="00A62ECA" w:rsidRDefault="00DD5F64" w:rsidP="00DD5F64">
            <w:pPr>
              <w:pStyle w:val="101"/>
            </w:pPr>
            <w:r w:rsidRPr="009577EF">
              <w:rPr>
                <w:rFonts w:eastAsiaTheme="minorHAnsi"/>
              </w:rPr>
              <w:t>Двузначный код для ТФОМС, реестровый номер для СМО, код организации из регионального справочника для случаев аутсорсинга</w:t>
            </w:r>
            <w:r>
              <w:rPr>
                <w:rFonts w:eastAsiaTheme="minorHAnsi"/>
              </w:rPr>
              <w:t>.</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EMPLOYEE</w:t>
            </w:r>
            <w:r w:rsidRPr="00A749FD">
              <w:t>_1</w:t>
            </w:r>
          </w:p>
        </w:tc>
        <w:tc>
          <w:tcPr>
            <w:tcW w:w="714" w:type="dxa"/>
            <w:shd w:val="clear" w:color="auto" w:fill="auto"/>
            <w:noWrap/>
          </w:tcPr>
          <w:p w:rsidR="00DD5F64" w:rsidRPr="00A749FD" w:rsidRDefault="00DD5F64" w:rsidP="00DD5F64">
            <w:pPr>
              <w:jc w:val="center"/>
            </w:pPr>
            <w:r>
              <w:t>О</w:t>
            </w:r>
          </w:p>
        </w:tc>
        <w:tc>
          <w:tcPr>
            <w:tcW w:w="1148" w:type="dxa"/>
            <w:shd w:val="clear" w:color="auto" w:fill="auto"/>
            <w:noWrap/>
          </w:tcPr>
          <w:p w:rsidR="00DD5F64" w:rsidRPr="00A749FD" w:rsidRDefault="00DD5F64" w:rsidP="00DD5F64">
            <w:pPr>
              <w:jc w:val="center"/>
              <w:rPr>
                <w:lang w:val="en-US"/>
              </w:rPr>
            </w:pPr>
            <w:r w:rsidRPr="00A749FD">
              <w:rPr>
                <w:lang w:val="en-US"/>
              </w:rPr>
              <w:t>T(</w:t>
            </w:r>
            <w:r>
              <w:rPr>
                <w:lang w:val="en-US"/>
              </w:rPr>
              <w:t>36</w:t>
            </w:r>
            <w:r w:rsidRPr="00A749FD">
              <w:rPr>
                <w:lang w:val="en-US"/>
              </w:rPr>
              <w:t>)</w:t>
            </w:r>
          </w:p>
        </w:tc>
        <w:tc>
          <w:tcPr>
            <w:tcW w:w="2253" w:type="dxa"/>
            <w:shd w:val="clear" w:color="auto" w:fill="auto"/>
          </w:tcPr>
          <w:p w:rsidR="00DD5F64" w:rsidRPr="00A749FD" w:rsidRDefault="00DD5F64" w:rsidP="00DD5F64">
            <w:r>
              <w:t>С</w:t>
            </w:r>
            <w:r w:rsidRPr="00A749FD">
              <w:t>отрудник, принявш</w:t>
            </w:r>
            <w:r>
              <w:t>ий</w:t>
            </w:r>
            <w:r w:rsidRPr="00A749FD">
              <w:t xml:space="preserve"> обращение</w:t>
            </w:r>
          </w:p>
        </w:tc>
        <w:tc>
          <w:tcPr>
            <w:tcW w:w="2492" w:type="dxa"/>
            <w:vMerge w:val="restart"/>
            <w:shd w:val="clear" w:color="auto" w:fill="auto"/>
          </w:tcPr>
          <w:p w:rsidR="00DD5F64" w:rsidRDefault="00DD5F64" w:rsidP="00DD5F64">
            <w:r>
              <w:t>Выбирается из справочника.</w:t>
            </w:r>
          </w:p>
          <w:p w:rsidR="00DD5F64" w:rsidRPr="00A749FD" w:rsidRDefault="00DD5F64" w:rsidP="00DD5F64">
            <w:r w:rsidRPr="00A749FD">
              <w:t>Не заполняется при перенаправлении обращения из ТФОМС в СМО.</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EMPLOYEE</w:t>
            </w:r>
            <w:r w:rsidRPr="00A749FD">
              <w:t>_</w:t>
            </w:r>
            <w:r w:rsidRPr="00A749FD">
              <w:rPr>
                <w:lang w:val="en-US"/>
              </w:rPr>
              <w:t>IT</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T(</w:t>
            </w:r>
            <w:r>
              <w:rPr>
                <w:lang w:val="en-US"/>
              </w:rPr>
              <w:t>36</w:t>
            </w:r>
            <w:r w:rsidRPr="00A749FD">
              <w:rPr>
                <w:lang w:val="en-US"/>
              </w:rPr>
              <w:t>)</w:t>
            </w:r>
          </w:p>
        </w:tc>
        <w:tc>
          <w:tcPr>
            <w:tcW w:w="2253" w:type="dxa"/>
            <w:shd w:val="clear" w:color="auto" w:fill="auto"/>
          </w:tcPr>
          <w:p w:rsidR="00DD5F64" w:rsidRPr="00A749FD" w:rsidRDefault="00DD5F64" w:rsidP="00DD5F64">
            <w:r>
              <w:t>Сотрудник</w:t>
            </w:r>
            <w:r w:rsidRPr="00A749FD">
              <w:t xml:space="preserve">, </w:t>
            </w:r>
            <w:r>
              <w:t>ответственный за работу</w:t>
            </w:r>
            <w:r w:rsidRPr="00A749FD">
              <w:t xml:space="preserve"> с </w:t>
            </w:r>
            <w:r w:rsidRPr="00A749FD">
              <w:lastRenderedPageBreak/>
              <w:t>обращением</w:t>
            </w:r>
          </w:p>
        </w:tc>
        <w:tc>
          <w:tcPr>
            <w:tcW w:w="2492" w:type="dxa"/>
            <w:vMerge/>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Pr>
                <w:lang w:val="en-US"/>
              </w:rPr>
              <w:t>Z_SV</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S</w:t>
            </w:r>
          </w:p>
        </w:tc>
        <w:tc>
          <w:tcPr>
            <w:tcW w:w="2253" w:type="dxa"/>
            <w:shd w:val="clear" w:color="auto" w:fill="auto"/>
          </w:tcPr>
          <w:p w:rsidR="00DD5F64" w:rsidRPr="00A749FD" w:rsidRDefault="00DD5F64" w:rsidP="00DD5F64">
            <w:r>
              <w:t>Сведения о заявителе</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7A3EA3" w:rsidRDefault="00DD5F64" w:rsidP="00DD5F64">
            <w:r>
              <w:rPr>
                <w:lang w:val="en-US"/>
              </w:rPr>
              <w:t>IN_SV</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S</w:t>
            </w:r>
          </w:p>
        </w:tc>
        <w:tc>
          <w:tcPr>
            <w:tcW w:w="2253" w:type="dxa"/>
            <w:shd w:val="clear" w:color="auto" w:fill="auto"/>
          </w:tcPr>
          <w:p w:rsidR="00DD5F64" w:rsidRPr="00A749FD" w:rsidRDefault="00DD5F64" w:rsidP="00DD5F64">
            <w:r>
              <w:t>Сведения о лице, в отношении которого поступило обращение</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DATA_PLAN</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rPr>
                <w:lang w:val="en-US"/>
              </w:rPr>
              <w:t>D</w:t>
            </w:r>
          </w:p>
        </w:tc>
        <w:tc>
          <w:tcPr>
            <w:tcW w:w="2253" w:type="dxa"/>
            <w:shd w:val="clear" w:color="auto" w:fill="auto"/>
          </w:tcPr>
          <w:p w:rsidR="00DD5F64" w:rsidRPr="00A749FD" w:rsidRDefault="00DD5F64" w:rsidP="00DD5F64">
            <w:r w:rsidRPr="00A749FD">
              <w:t>Дата окончания срока рассмотрения обращения</w:t>
            </w:r>
          </w:p>
        </w:tc>
        <w:tc>
          <w:tcPr>
            <w:tcW w:w="2492" w:type="dxa"/>
            <w:shd w:val="clear" w:color="auto" w:fill="auto"/>
          </w:tcPr>
          <w:p w:rsidR="00DD5F64" w:rsidRPr="00A749FD" w:rsidRDefault="00DD5F64" w:rsidP="00DD5F64">
            <w:r w:rsidRPr="00A749FD">
              <w:t>Указывается в соответствии с плановым сроком рассмотрения обращений.</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DATE_CLOSE</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D</w:t>
            </w:r>
          </w:p>
        </w:tc>
        <w:tc>
          <w:tcPr>
            <w:tcW w:w="2253" w:type="dxa"/>
            <w:shd w:val="clear" w:color="auto" w:fill="auto"/>
          </w:tcPr>
          <w:p w:rsidR="00DD5F64" w:rsidRPr="00A749FD" w:rsidRDefault="00DD5F64" w:rsidP="00DD5F64">
            <w:r w:rsidRPr="00A749FD">
              <w:t>Дата закрытия обращения</w:t>
            </w:r>
          </w:p>
        </w:tc>
        <w:tc>
          <w:tcPr>
            <w:tcW w:w="2492" w:type="dxa"/>
            <w:shd w:val="clear" w:color="auto" w:fill="auto"/>
          </w:tcPr>
          <w:p w:rsidR="00DD5F64" w:rsidRPr="00A749FD" w:rsidRDefault="00DD5F64" w:rsidP="00DD5F64">
            <w:r w:rsidRPr="00A749FD">
              <w:t>Фактическая дата закрытия обращения.</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RESULT</w:t>
            </w:r>
          </w:p>
        </w:tc>
        <w:tc>
          <w:tcPr>
            <w:tcW w:w="714" w:type="dxa"/>
            <w:shd w:val="clear" w:color="auto" w:fill="auto"/>
            <w:noWrap/>
          </w:tcPr>
          <w:p w:rsidR="00DD5F64" w:rsidRPr="007D7650"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N(1)</w:t>
            </w:r>
          </w:p>
        </w:tc>
        <w:tc>
          <w:tcPr>
            <w:tcW w:w="2253" w:type="dxa"/>
            <w:shd w:val="clear" w:color="auto" w:fill="auto"/>
          </w:tcPr>
          <w:p w:rsidR="00DD5F64" w:rsidRPr="00A749FD" w:rsidRDefault="00DD5F64" w:rsidP="00DD5F64">
            <w:r w:rsidRPr="00A749FD">
              <w:t>Исход обращения</w:t>
            </w:r>
          </w:p>
        </w:tc>
        <w:tc>
          <w:tcPr>
            <w:tcW w:w="2492" w:type="dxa"/>
            <w:shd w:val="clear" w:color="auto" w:fill="auto"/>
          </w:tcPr>
          <w:p w:rsidR="00DD5F64" w:rsidRPr="007D7650" w:rsidRDefault="00DD5F64" w:rsidP="00DD5F64">
            <w:pPr>
              <w:pStyle w:val="101"/>
              <w:rPr>
                <w:sz w:val="24"/>
              </w:rPr>
            </w:pPr>
            <w:r w:rsidRPr="007D7650">
              <w:rPr>
                <w:sz w:val="24"/>
              </w:rPr>
              <w:t>1. Дана консультация.</w:t>
            </w:r>
          </w:p>
          <w:p w:rsidR="00DD5F64" w:rsidRPr="007D7650" w:rsidRDefault="00DD5F64" w:rsidP="00DD5F64">
            <w:pPr>
              <w:pStyle w:val="101"/>
              <w:rPr>
                <w:sz w:val="24"/>
              </w:rPr>
            </w:pPr>
            <w:r w:rsidRPr="007D7650">
              <w:rPr>
                <w:sz w:val="24"/>
              </w:rPr>
              <w:t>2. Рассмотрено обращение.</w:t>
            </w:r>
          </w:p>
          <w:p w:rsidR="00DD5F64" w:rsidRPr="007D7650" w:rsidRDefault="00DD5F64" w:rsidP="00DD5F64">
            <w:pPr>
              <w:pStyle w:val="101"/>
              <w:rPr>
                <w:sz w:val="24"/>
              </w:rPr>
            </w:pPr>
            <w:r w:rsidRPr="007D7650">
              <w:rPr>
                <w:sz w:val="24"/>
              </w:rPr>
              <w:t>3. Заявление удовлетворено.</w:t>
            </w:r>
          </w:p>
          <w:p w:rsidR="00DD5F64" w:rsidRPr="007D7650" w:rsidRDefault="00DD5F64" w:rsidP="00DD5F64">
            <w:pPr>
              <w:pStyle w:val="101"/>
              <w:rPr>
                <w:sz w:val="24"/>
              </w:rPr>
            </w:pPr>
            <w:r w:rsidRPr="007D7650">
              <w:rPr>
                <w:sz w:val="24"/>
              </w:rPr>
              <w:t>4. Заявление не удовлетворено.</w:t>
            </w:r>
          </w:p>
          <w:p w:rsidR="00DD5F64" w:rsidRPr="007D7650" w:rsidRDefault="00DD5F64" w:rsidP="00DD5F64">
            <w:pPr>
              <w:pStyle w:val="101"/>
              <w:rPr>
                <w:sz w:val="24"/>
              </w:rPr>
            </w:pPr>
            <w:r w:rsidRPr="007D7650">
              <w:rPr>
                <w:sz w:val="24"/>
              </w:rPr>
              <w:t>5. Рассмотрена жалоба.</w:t>
            </w:r>
          </w:p>
          <w:p w:rsidR="00DD5F64" w:rsidRPr="007D7650" w:rsidRDefault="00DD5F64" w:rsidP="00DD5F64">
            <w:pPr>
              <w:pStyle w:val="101"/>
              <w:rPr>
                <w:sz w:val="24"/>
              </w:rPr>
            </w:pPr>
            <w:r w:rsidRPr="007D7650">
              <w:rPr>
                <w:sz w:val="24"/>
              </w:rPr>
              <w:t>6. Звонок переадресован.</w:t>
            </w:r>
          </w:p>
          <w:p w:rsidR="00DD5F64" w:rsidRPr="007D7650" w:rsidRDefault="00DD5F64" w:rsidP="00DD5F64">
            <w:r w:rsidRPr="007D7650">
              <w:t>7. Обращение переадресовано в другую организацию.</w:t>
            </w:r>
          </w:p>
        </w:tc>
      </w:tr>
      <w:tr w:rsidR="00DD5F64" w:rsidRPr="0080214A" w:rsidTr="00DD5F64">
        <w:trPr>
          <w:trHeight w:val="255"/>
        </w:trPr>
        <w:tc>
          <w:tcPr>
            <w:tcW w:w="10377" w:type="dxa"/>
            <w:gridSpan w:val="6"/>
            <w:shd w:val="clear" w:color="auto" w:fill="auto"/>
            <w:noWrap/>
          </w:tcPr>
          <w:p w:rsidR="00DD5F64" w:rsidRPr="0080214A" w:rsidRDefault="00DD5F64" w:rsidP="00DD5F64">
            <w:pPr>
              <w:jc w:val="center"/>
              <w:rPr>
                <w:b/>
              </w:rPr>
            </w:pPr>
            <w:r w:rsidRPr="0080214A">
              <w:rPr>
                <w:b/>
              </w:rPr>
              <w:t>Сведения о заявителе</w:t>
            </w:r>
          </w:p>
        </w:tc>
      </w:tr>
      <w:tr w:rsidR="00DD5F64" w:rsidRPr="00A749FD" w:rsidTr="00DD5F64">
        <w:trPr>
          <w:trHeight w:val="255"/>
        </w:trPr>
        <w:tc>
          <w:tcPr>
            <w:tcW w:w="1796" w:type="dxa"/>
            <w:shd w:val="clear" w:color="auto" w:fill="auto"/>
            <w:noWrap/>
          </w:tcPr>
          <w:p w:rsidR="00DD5F64" w:rsidRPr="00A749FD" w:rsidRDefault="00DD5F64" w:rsidP="00DD5F64">
            <w:r>
              <w:rPr>
                <w:lang w:val="en-US"/>
              </w:rPr>
              <w:t>Z_SV</w:t>
            </w:r>
          </w:p>
        </w:tc>
        <w:tc>
          <w:tcPr>
            <w:tcW w:w="1974" w:type="dxa"/>
            <w:shd w:val="clear" w:color="auto" w:fill="auto"/>
            <w:noWrap/>
          </w:tcPr>
          <w:p w:rsidR="00DD5F64" w:rsidRDefault="00DD5F64" w:rsidP="00DD5F64">
            <w:pPr>
              <w:rPr>
                <w:lang w:val="en-US"/>
              </w:rPr>
            </w:pPr>
            <w:r>
              <w:rPr>
                <w:lang w:val="en-US"/>
              </w:rPr>
              <w:t>Z_F</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80214A" w:rsidRDefault="00DD5F64" w:rsidP="00DD5F64">
            <w:r>
              <w:t>Фамили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Z_I</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A749FD" w:rsidRDefault="00DD5F64" w:rsidP="00DD5F64">
            <w:r>
              <w:t>Им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F74017" w:rsidRDefault="00DD5F64" w:rsidP="00DD5F64">
            <w:r>
              <w:rPr>
                <w:lang w:val="en-US"/>
              </w:rPr>
              <w:t>Z_O</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A749FD" w:rsidRDefault="00DD5F64" w:rsidP="00DD5F64">
            <w:r>
              <w:t>Отчество</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6E4FB7" w:rsidRDefault="00DD5F64" w:rsidP="00DD5F64">
            <w:pPr>
              <w:rPr>
                <w:lang w:val="en-US"/>
              </w:rPr>
            </w:pPr>
            <w:r>
              <w:rPr>
                <w:lang w:val="en-US"/>
              </w:rPr>
              <w:t>Z_DR</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pPr>
            <w:r w:rsidRPr="00A749FD">
              <w:rPr>
                <w:lang w:val="en-US"/>
              </w:rPr>
              <w:t>D</w:t>
            </w:r>
          </w:p>
        </w:tc>
        <w:tc>
          <w:tcPr>
            <w:tcW w:w="2253" w:type="dxa"/>
            <w:shd w:val="clear" w:color="auto" w:fill="auto"/>
          </w:tcPr>
          <w:p w:rsidR="00DD5F64" w:rsidRPr="00A749FD" w:rsidRDefault="00DD5F64" w:rsidP="00DD5F64">
            <w:r w:rsidRPr="00A749FD">
              <w:t>Дата рождения заявител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Z_ENP</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T(16)</w:t>
            </w:r>
          </w:p>
        </w:tc>
        <w:tc>
          <w:tcPr>
            <w:tcW w:w="2253" w:type="dxa"/>
            <w:shd w:val="clear" w:color="auto" w:fill="auto"/>
          </w:tcPr>
          <w:p w:rsidR="00DD5F64" w:rsidRPr="00A749FD" w:rsidRDefault="00DD5F64" w:rsidP="00DD5F64">
            <w:r>
              <w:t>ЕНП</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Z_SMO</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T(5)</w:t>
            </w:r>
          </w:p>
        </w:tc>
        <w:tc>
          <w:tcPr>
            <w:tcW w:w="2253" w:type="dxa"/>
            <w:shd w:val="clear" w:color="auto" w:fill="auto"/>
          </w:tcPr>
          <w:p w:rsidR="00DD5F64" w:rsidRPr="00A749FD" w:rsidRDefault="00DD5F64" w:rsidP="00DD5F64">
            <w:r>
              <w:t>Страховая принадлежность</w:t>
            </w:r>
          </w:p>
        </w:tc>
        <w:tc>
          <w:tcPr>
            <w:tcW w:w="2492" w:type="dxa"/>
            <w:shd w:val="clear" w:color="auto" w:fill="auto"/>
          </w:tcPr>
          <w:p w:rsidR="00DD5F64" w:rsidRPr="0080214A" w:rsidRDefault="00DD5F64" w:rsidP="00DD5F64">
            <w:r>
              <w:t>Указывается реестровый номер СМО (</w:t>
            </w:r>
            <w:r>
              <w:rPr>
                <w:lang w:val="en-US"/>
              </w:rPr>
              <w:t>F</w:t>
            </w:r>
            <w:r w:rsidRPr="0080214A">
              <w:t>002</w:t>
            </w:r>
            <w:r>
              <w:t>).</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b"/>
              <w:rPr>
                <w:rFonts w:eastAsia="Calibri"/>
                <w:lang w:val="en-US" w:eastAsia="ru-RU"/>
              </w:rPr>
            </w:pPr>
            <w:r>
              <w:rPr>
                <w:rFonts w:eastAsia="Calibri"/>
                <w:lang w:val="en-US" w:eastAsia="ru-RU"/>
              </w:rPr>
              <w:t>Z_</w:t>
            </w:r>
            <w:r w:rsidRPr="00A62ECA">
              <w:rPr>
                <w:rFonts w:eastAsia="Calibri"/>
                <w:lang w:val="en-US" w:eastAsia="ru-RU"/>
              </w:rPr>
              <w:t>DOCTYPE</w:t>
            </w:r>
          </w:p>
        </w:tc>
        <w:tc>
          <w:tcPr>
            <w:tcW w:w="714" w:type="dxa"/>
            <w:shd w:val="clear" w:color="auto" w:fill="auto"/>
            <w:noWrap/>
          </w:tcPr>
          <w:p w:rsidR="00DD5F64" w:rsidRPr="00A62ECA" w:rsidRDefault="00DD5F64" w:rsidP="00DD5F64">
            <w:pPr>
              <w:pStyle w:val="1b"/>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b"/>
              <w:jc w:val="center"/>
              <w:rPr>
                <w:lang w:val="en-US" w:eastAsia="ru-RU"/>
              </w:rPr>
            </w:pPr>
            <w:r w:rsidRPr="00A62ECA">
              <w:rPr>
                <w:lang w:val="en-US" w:eastAsia="ru-RU"/>
              </w:rPr>
              <w:t>T(2)</w:t>
            </w:r>
          </w:p>
        </w:tc>
        <w:tc>
          <w:tcPr>
            <w:tcW w:w="2253" w:type="dxa"/>
            <w:shd w:val="clear" w:color="auto" w:fill="auto"/>
          </w:tcPr>
          <w:p w:rsidR="00DD5F64" w:rsidRPr="00A62ECA" w:rsidRDefault="00DD5F64" w:rsidP="00DD5F64">
            <w:pPr>
              <w:pStyle w:val="1b"/>
              <w:rPr>
                <w:lang w:eastAsia="ru-RU"/>
              </w:rPr>
            </w:pPr>
            <w:r w:rsidRPr="00A62ECA">
              <w:rPr>
                <w:lang w:eastAsia="ru-RU"/>
              </w:rPr>
              <w:t>Тип доку</w:t>
            </w:r>
            <w:r>
              <w:rPr>
                <w:lang w:eastAsia="ru-RU"/>
              </w:rPr>
              <w:t>мента, удостоверяющего личность</w:t>
            </w:r>
          </w:p>
        </w:tc>
        <w:tc>
          <w:tcPr>
            <w:tcW w:w="2492" w:type="dxa"/>
            <w:shd w:val="clear" w:color="auto" w:fill="auto"/>
          </w:tcPr>
          <w:p w:rsidR="00DD5F64" w:rsidRPr="0080214A" w:rsidRDefault="00DD5F64" w:rsidP="00DD5F64">
            <w:pPr>
              <w:pStyle w:val="1b"/>
              <w:rPr>
                <w:lang w:eastAsia="ru-RU"/>
              </w:rPr>
            </w:pPr>
            <w:r w:rsidRPr="00A62ECA">
              <w:rPr>
                <w:lang w:val="en-US" w:eastAsia="ru-RU"/>
              </w:rPr>
              <w:t>F</w:t>
            </w:r>
            <w:r w:rsidRPr="00A62ECA">
              <w:rPr>
                <w:lang w:eastAsia="ru-RU"/>
              </w:rPr>
              <w:t>011 «Классификатор типов докуме</w:t>
            </w:r>
            <w:r>
              <w:rPr>
                <w:lang w:eastAsia="ru-RU"/>
              </w:rPr>
              <w:t>нтов, удостоверяющих личность».</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b"/>
              <w:rPr>
                <w:rFonts w:eastAsia="Calibri"/>
                <w:lang w:val="en-US" w:eastAsia="ru-RU"/>
              </w:rPr>
            </w:pPr>
            <w:r>
              <w:rPr>
                <w:rFonts w:eastAsia="Calibri"/>
                <w:lang w:val="en-US" w:eastAsia="ru-RU"/>
              </w:rPr>
              <w:t>Z_</w:t>
            </w:r>
            <w:r w:rsidRPr="00A62ECA">
              <w:rPr>
                <w:rFonts w:eastAsia="Calibri"/>
                <w:lang w:val="en-US" w:eastAsia="ru-RU"/>
              </w:rPr>
              <w:t>DOCSER</w:t>
            </w:r>
          </w:p>
        </w:tc>
        <w:tc>
          <w:tcPr>
            <w:tcW w:w="714" w:type="dxa"/>
            <w:shd w:val="clear" w:color="auto" w:fill="auto"/>
            <w:noWrap/>
          </w:tcPr>
          <w:p w:rsidR="00DD5F64" w:rsidRPr="00A62ECA" w:rsidRDefault="00DD5F64" w:rsidP="00DD5F64">
            <w:pPr>
              <w:pStyle w:val="1b"/>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b"/>
              <w:jc w:val="center"/>
              <w:rPr>
                <w:lang w:val="en-US" w:eastAsia="ru-RU"/>
              </w:rPr>
            </w:pPr>
            <w:r w:rsidRPr="00A62ECA">
              <w:rPr>
                <w:lang w:val="en-US" w:eastAsia="ru-RU"/>
              </w:rPr>
              <w:t>T(10)</w:t>
            </w:r>
          </w:p>
        </w:tc>
        <w:tc>
          <w:tcPr>
            <w:tcW w:w="2253" w:type="dxa"/>
            <w:shd w:val="clear" w:color="auto" w:fill="auto"/>
          </w:tcPr>
          <w:p w:rsidR="00DD5F64" w:rsidRPr="00A62ECA" w:rsidRDefault="00DD5F64" w:rsidP="00DD5F64">
            <w:pPr>
              <w:pStyle w:val="1b"/>
              <w:rPr>
                <w:lang w:eastAsia="ru-RU"/>
              </w:rPr>
            </w:pPr>
            <w:r w:rsidRPr="00A62ECA">
              <w:rPr>
                <w:lang w:eastAsia="ru-RU"/>
              </w:rPr>
              <w:t>Серия доку</w:t>
            </w:r>
            <w:r>
              <w:rPr>
                <w:lang w:eastAsia="ru-RU"/>
              </w:rPr>
              <w:t>мента, удостоверяющего личность</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b"/>
              <w:rPr>
                <w:rFonts w:eastAsia="Calibri"/>
                <w:lang w:val="en-US" w:eastAsia="ru-RU"/>
              </w:rPr>
            </w:pPr>
            <w:r>
              <w:rPr>
                <w:rFonts w:eastAsia="Calibri"/>
                <w:lang w:val="en-US" w:eastAsia="ru-RU"/>
              </w:rPr>
              <w:t>Z_</w:t>
            </w:r>
            <w:r w:rsidRPr="00A62ECA">
              <w:rPr>
                <w:rFonts w:eastAsia="Calibri"/>
                <w:lang w:val="en-US" w:eastAsia="ru-RU"/>
              </w:rPr>
              <w:t>DOCNUM</w:t>
            </w:r>
          </w:p>
        </w:tc>
        <w:tc>
          <w:tcPr>
            <w:tcW w:w="714" w:type="dxa"/>
            <w:shd w:val="clear" w:color="auto" w:fill="auto"/>
            <w:noWrap/>
          </w:tcPr>
          <w:p w:rsidR="00DD5F64" w:rsidRPr="00A62ECA" w:rsidRDefault="00DD5F64" w:rsidP="00DD5F64">
            <w:pPr>
              <w:pStyle w:val="1b"/>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b"/>
              <w:jc w:val="center"/>
              <w:rPr>
                <w:lang w:val="en-US" w:eastAsia="ru-RU"/>
              </w:rPr>
            </w:pPr>
            <w:r w:rsidRPr="00A62ECA">
              <w:rPr>
                <w:lang w:val="en-US" w:eastAsia="ru-RU"/>
              </w:rPr>
              <w:t>T(20)</w:t>
            </w:r>
          </w:p>
        </w:tc>
        <w:tc>
          <w:tcPr>
            <w:tcW w:w="2253" w:type="dxa"/>
            <w:shd w:val="clear" w:color="auto" w:fill="auto"/>
          </w:tcPr>
          <w:p w:rsidR="00DD5F64" w:rsidRPr="00A62ECA" w:rsidRDefault="00DD5F64" w:rsidP="00DD5F64">
            <w:pPr>
              <w:pStyle w:val="1b"/>
              <w:rPr>
                <w:lang w:eastAsia="ru-RU"/>
              </w:rPr>
            </w:pPr>
            <w:r w:rsidRPr="00A62ECA">
              <w:rPr>
                <w:lang w:eastAsia="ru-RU"/>
              </w:rPr>
              <w:t>Номер доку</w:t>
            </w:r>
            <w:r>
              <w:rPr>
                <w:lang w:eastAsia="ru-RU"/>
              </w:rPr>
              <w:t xml:space="preserve">мента, удостоверяющего </w:t>
            </w:r>
            <w:r>
              <w:rPr>
                <w:lang w:eastAsia="ru-RU"/>
              </w:rPr>
              <w:lastRenderedPageBreak/>
              <w:t>личность</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ADR</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T(1</w:t>
            </w:r>
            <w:r w:rsidRPr="00A749FD">
              <w:t>2</w:t>
            </w:r>
            <w:r w:rsidRPr="00A749FD">
              <w:rPr>
                <w:lang w:val="en-US"/>
              </w:rPr>
              <w:t>0)</w:t>
            </w:r>
          </w:p>
        </w:tc>
        <w:tc>
          <w:tcPr>
            <w:tcW w:w="2253" w:type="dxa"/>
            <w:shd w:val="clear" w:color="auto" w:fill="auto"/>
          </w:tcPr>
          <w:p w:rsidR="00DD5F64" w:rsidRPr="00A749FD" w:rsidRDefault="00DD5F64" w:rsidP="00DD5F64">
            <w:r w:rsidRPr="00A749FD">
              <w:t>Адрес заявител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PHONE</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t>Т(20)</w:t>
            </w:r>
          </w:p>
        </w:tc>
        <w:tc>
          <w:tcPr>
            <w:tcW w:w="2253" w:type="dxa"/>
            <w:shd w:val="clear" w:color="auto" w:fill="auto"/>
          </w:tcPr>
          <w:p w:rsidR="00DD5F64" w:rsidRPr="00A749FD" w:rsidRDefault="00DD5F64" w:rsidP="00DD5F64">
            <w:r w:rsidRPr="00A749FD">
              <w:t>Телефон заявител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E-MAIL</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t>Т(20)</w:t>
            </w:r>
          </w:p>
        </w:tc>
        <w:tc>
          <w:tcPr>
            <w:tcW w:w="2253" w:type="dxa"/>
            <w:shd w:val="clear" w:color="auto" w:fill="auto"/>
          </w:tcPr>
          <w:p w:rsidR="00DD5F64" w:rsidRPr="00A749FD" w:rsidRDefault="00DD5F64" w:rsidP="00DD5F64">
            <w:r w:rsidRPr="00A749FD">
              <w:t>Адрес электронной почты заявителя</w:t>
            </w:r>
          </w:p>
        </w:tc>
        <w:tc>
          <w:tcPr>
            <w:tcW w:w="2492" w:type="dxa"/>
            <w:shd w:val="clear" w:color="auto" w:fill="auto"/>
          </w:tcPr>
          <w:p w:rsidR="00DD5F64" w:rsidRPr="00A749FD" w:rsidRDefault="00DD5F64" w:rsidP="00DD5F64"/>
        </w:tc>
      </w:tr>
      <w:tr w:rsidR="00DD5F64" w:rsidRPr="007A3EA3" w:rsidTr="00DD5F64">
        <w:trPr>
          <w:trHeight w:val="255"/>
        </w:trPr>
        <w:tc>
          <w:tcPr>
            <w:tcW w:w="10377" w:type="dxa"/>
            <w:gridSpan w:val="6"/>
            <w:shd w:val="clear" w:color="auto" w:fill="auto"/>
            <w:noWrap/>
          </w:tcPr>
          <w:p w:rsidR="00DD5F64" w:rsidRPr="007A3EA3" w:rsidRDefault="00DD5F64" w:rsidP="00DD5F64">
            <w:pPr>
              <w:jc w:val="center"/>
              <w:rPr>
                <w:b/>
              </w:rPr>
            </w:pPr>
            <w:r w:rsidRPr="007A3EA3">
              <w:rPr>
                <w:b/>
              </w:rPr>
              <w:t>Сведения о лице, в отношении которого поступило обращение</w:t>
            </w:r>
          </w:p>
        </w:tc>
      </w:tr>
      <w:tr w:rsidR="00DD5F64" w:rsidRPr="00A749FD" w:rsidTr="00DD5F64">
        <w:trPr>
          <w:trHeight w:val="255"/>
        </w:trPr>
        <w:tc>
          <w:tcPr>
            <w:tcW w:w="1796" w:type="dxa"/>
            <w:shd w:val="clear" w:color="auto" w:fill="auto"/>
            <w:noWrap/>
          </w:tcPr>
          <w:p w:rsidR="00DD5F64" w:rsidRPr="00A749FD" w:rsidRDefault="00DD5F64" w:rsidP="00DD5F64">
            <w:r>
              <w:rPr>
                <w:lang w:val="en-US"/>
              </w:rPr>
              <w:t>IN_SV</w:t>
            </w:r>
          </w:p>
        </w:tc>
        <w:tc>
          <w:tcPr>
            <w:tcW w:w="1974" w:type="dxa"/>
            <w:shd w:val="clear" w:color="auto" w:fill="auto"/>
            <w:noWrap/>
          </w:tcPr>
          <w:p w:rsidR="00DD5F64" w:rsidRDefault="00DD5F64" w:rsidP="00DD5F64">
            <w:pPr>
              <w:rPr>
                <w:lang w:val="en-US"/>
              </w:rPr>
            </w:pPr>
            <w:r>
              <w:rPr>
                <w:lang w:val="en-US"/>
              </w:rPr>
              <w:t>IN_F</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80214A" w:rsidRDefault="00DD5F64" w:rsidP="00DD5F64">
            <w:r>
              <w:t>Фамили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IN_I</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A749FD" w:rsidRDefault="00DD5F64" w:rsidP="00DD5F64">
            <w:r>
              <w:t>Им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F74017" w:rsidRDefault="00DD5F64" w:rsidP="00DD5F64">
            <w:r>
              <w:rPr>
                <w:lang w:val="en-US"/>
              </w:rPr>
              <w:t>IN_O</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A749FD" w:rsidRDefault="00DD5F64" w:rsidP="00DD5F64">
            <w:r>
              <w:t>Отчество</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6E4FB7" w:rsidRDefault="00DD5F64" w:rsidP="00DD5F64">
            <w:pPr>
              <w:rPr>
                <w:lang w:val="en-US"/>
              </w:rPr>
            </w:pPr>
            <w:r>
              <w:rPr>
                <w:lang w:val="en-US"/>
              </w:rPr>
              <w:t>IN_DR</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pPr>
            <w:r w:rsidRPr="00A749FD">
              <w:rPr>
                <w:lang w:val="en-US"/>
              </w:rPr>
              <w:t>D</w:t>
            </w:r>
          </w:p>
        </w:tc>
        <w:tc>
          <w:tcPr>
            <w:tcW w:w="2253" w:type="dxa"/>
            <w:shd w:val="clear" w:color="auto" w:fill="auto"/>
          </w:tcPr>
          <w:p w:rsidR="00DD5F64" w:rsidRPr="00A749FD" w:rsidRDefault="00DD5F64" w:rsidP="00DD5F64">
            <w:r w:rsidRPr="00A749FD">
              <w:t>Дата рождения заявител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IN_ENP</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T(16)</w:t>
            </w:r>
          </w:p>
        </w:tc>
        <w:tc>
          <w:tcPr>
            <w:tcW w:w="2253" w:type="dxa"/>
            <w:shd w:val="clear" w:color="auto" w:fill="auto"/>
          </w:tcPr>
          <w:p w:rsidR="00DD5F64" w:rsidRPr="00A749FD" w:rsidRDefault="00DD5F64" w:rsidP="00DD5F64">
            <w:r>
              <w:t>ЕНП</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IN_SMO</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T(5)</w:t>
            </w:r>
          </w:p>
        </w:tc>
        <w:tc>
          <w:tcPr>
            <w:tcW w:w="2253" w:type="dxa"/>
            <w:shd w:val="clear" w:color="auto" w:fill="auto"/>
          </w:tcPr>
          <w:p w:rsidR="00DD5F64" w:rsidRPr="00A749FD" w:rsidRDefault="00DD5F64" w:rsidP="00DD5F64">
            <w:r>
              <w:t>Страховая принадлежность</w:t>
            </w:r>
          </w:p>
        </w:tc>
        <w:tc>
          <w:tcPr>
            <w:tcW w:w="2492" w:type="dxa"/>
            <w:shd w:val="clear" w:color="auto" w:fill="auto"/>
          </w:tcPr>
          <w:p w:rsidR="00DD5F64" w:rsidRPr="0080214A" w:rsidRDefault="00DD5F64" w:rsidP="00DD5F64">
            <w:r>
              <w:t>Указывается реестровый номер СМО (</w:t>
            </w:r>
            <w:r>
              <w:rPr>
                <w:lang w:val="en-US"/>
              </w:rPr>
              <w:t>F</w:t>
            </w:r>
            <w:r w:rsidRPr="0080214A">
              <w:t>002</w:t>
            </w:r>
            <w:r>
              <w:t>).</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b"/>
              <w:rPr>
                <w:rFonts w:eastAsia="Calibri"/>
                <w:lang w:val="en-US" w:eastAsia="ru-RU"/>
              </w:rPr>
            </w:pPr>
            <w:r>
              <w:rPr>
                <w:rFonts w:eastAsia="Calibri"/>
                <w:lang w:val="en-US" w:eastAsia="ru-RU"/>
              </w:rPr>
              <w:t>IN_</w:t>
            </w:r>
            <w:r w:rsidRPr="00A62ECA">
              <w:rPr>
                <w:rFonts w:eastAsia="Calibri"/>
                <w:lang w:val="en-US" w:eastAsia="ru-RU"/>
              </w:rPr>
              <w:t>DOCTYPE</w:t>
            </w:r>
          </w:p>
        </w:tc>
        <w:tc>
          <w:tcPr>
            <w:tcW w:w="714" w:type="dxa"/>
            <w:shd w:val="clear" w:color="auto" w:fill="auto"/>
            <w:noWrap/>
          </w:tcPr>
          <w:p w:rsidR="00DD5F64" w:rsidRPr="00A62ECA" w:rsidRDefault="00DD5F64" w:rsidP="00DD5F64">
            <w:pPr>
              <w:pStyle w:val="1b"/>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b"/>
              <w:jc w:val="center"/>
              <w:rPr>
                <w:lang w:val="en-US" w:eastAsia="ru-RU"/>
              </w:rPr>
            </w:pPr>
            <w:r w:rsidRPr="00A62ECA">
              <w:rPr>
                <w:lang w:val="en-US" w:eastAsia="ru-RU"/>
              </w:rPr>
              <w:t>T(2)</w:t>
            </w:r>
          </w:p>
        </w:tc>
        <w:tc>
          <w:tcPr>
            <w:tcW w:w="2253" w:type="dxa"/>
            <w:shd w:val="clear" w:color="auto" w:fill="auto"/>
          </w:tcPr>
          <w:p w:rsidR="00DD5F64" w:rsidRPr="00A62ECA" w:rsidRDefault="00DD5F64" w:rsidP="00DD5F64">
            <w:pPr>
              <w:pStyle w:val="1b"/>
              <w:rPr>
                <w:lang w:eastAsia="ru-RU"/>
              </w:rPr>
            </w:pPr>
            <w:r w:rsidRPr="00A62ECA">
              <w:rPr>
                <w:lang w:eastAsia="ru-RU"/>
              </w:rPr>
              <w:t>Тип доку</w:t>
            </w:r>
            <w:r>
              <w:rPr>
                <w:lang w:eastAsia="ru-RU"/>
              </w:rPr>
              <w:t>мента, удостоверяющего личность</w:t>
            </w:r>
          </w:p>
        </w:tc>
        <w:tc>
          <w:tcPr>
            <w:tcW w:w="2492" w:type="dxa"/>
            <w:shd w:val="clear" w:color="auto" w:fill="auto"/>
          </w:tcPr>
          <w:p w:rsidR="00DD5F64" w:rsidRPr="0080214A" w:rsidRDefault="00DD5F64" w:rsidP="00DD5F64">
            <w:pPr>
              <w:pStyle w:val="1b"/>
              <w:rPr>
                <w:lang w:eastAsia="ru-RU"/>
              </w:rPr>
            </w:pPr>
            <w:r w:rsidRPr="00A62ECA">
              <w:rPr>
                <w:lang w:val="en-US" w:eastAsia="ru-RU"/>
              </w:rPr>
              <w:t>F</w:t>
            </w:r>
            <w:r w:rsidRPr="00A62ECA">
              <w:rPr>
                <w:lang w:eastAsia="ru-RU"/>
              </w:rPr>
              <w:t>011 «Классификатор типов докуме</w:t>
            </w:r>
            <w:r>
              <w:rPr>
                <w:lang w:eastAsia="ru-RU"/>
              </w:rPr>
              <w:t>нтов, удостоверяющих личность».</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b"/>
              <w:rPr>
                <w:rFonts w:eastAsia="Calibri"/>
                <w:lang w:val="en-US" w:eastAsia="ru-RU"/>
              </w:rPr>
            </w:pPr>
            <w:r>
              <w:rPr>
                <w:rFonts w:eastAsia="Calibri"/>
                <w:lang w:val="en-US" w:eastAsia="ru-RU"/>
              </w:rPr>
              <w:t>IN_</w:t>
            </w:r>
            <w:r w:rsidRPr="00A62ECA">
              <w:rPr>
                <w:rFonts w:eastAsia="Calibri"/>
                <w:lang w:val="en-US" w:eastAsia="ru-RU"/>
              </w:rPr>
              <w:t>DOCSER</w:t>
            </w:r>
          </w:p>
        </w:tc>
        <w:tc>
          <w:tcPr>
            <w:tcW w:w="714" w:type="dxa"/>
            <w:shd w:val="clear" w:color="auto" w:fill="auto"/>
            <w:noWrap/>
          </w:tcPr>
          <w:p w:rsidR="00DD5F64" w:rsidRPr="00A62ECA" w:rsidRDefault="00DD5F64" w:rsidP="00DD5F64">
            <w:pPr>
              <w:pStyle w:val="1b"/>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b"/>
              <w:jc w:val="center"/>
              <w:rPr>
                <w:lang w:val="en-US" w:eastAsia="ru-RU"/>
              </w:rPr>
            </w:pPr>
            <w:r w:rsidRPr="00A62ECA">
              <w:rPr>
                <w:lang w:val="en-US" w:eastAsia="ru-RU"/>
              </w:rPr>
              <w:t>T(10)</w:t>
            </w:r>
          </w:p>
        </w:tc>
        <w:tc>
          <w:tcPr>
            <w:tcW w:w="2253" w:type="dxa"/>
            <w:shd w:val="clear" w:color="auto" w:fill="auto"/>
          </w:tcPr>
          <w:p w:rsidR="00DD5F64" w:rsidRPr="00A62ECA" w:rsidRDefault="00DD5F64" w:rsidP="00DD5F64">
            <w:pPr>
              <w:pStyle w:val="1b"/>
              <w:rPr>
                <w:lang w:eastAsia="ru-RU"/>
              </w:rPr>
            </w:pPr>
            <w:r w:rsidRPr="00A62ECA">
              <w:rPr>
                <w:lang w:eastAsia="ru-RU"/>
              </w:rPr>
              <w:t>Серия доку</w:t>
            </w:r>
            <w:r>
              <w:rPr>
                <w:lang w:eastAsia="ru-RU"/>
              </w:rPr>
              <w:t>мента, удостоверяющего личность</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b"/>
              <w:rPr>
                <w:rFonts w:eastAsia="Calibri"/>
                <w:lang w:val="en-US" w:eastAsia="ru-RU"/>
              </w:rPr>
            </w:pPr>
            <w:r>
              <w:rPr>
                <w:rFonts w:eastAsia="Calibri"/>
                <w:lang w:val="en-US" w:eastAsia="ru-RU"/>
              </w:rPr>
              <w:t>IN_</w:t>
            </w:r>
            <w:r w:rsidRPr="00A62ECA">
              <w:rPr>
                <w:rFonts w:eastAsia="Calibri"/>
                <w:lang w:val="en-US" w:eastAsia="ru-RU"/>
              </w:rPr>
              <w:t>DOCNUM</w:t>
            </w:r>
          </w:p>
        </w:tc>
        <w:tc>
          <w:tcPr>
            <w:tcW w:w="714" w:type="dxa"/>
            <w:shd w:val="clear" w:color="auto" w:fill="auto"/>
            <w:noWrap/>
          </w:tcPr>
          <w:p w:rsidR="00DD5F64" w:rsidRPr="00A62ECA" w:rsidRDefault="00DD5F64" w:rsidP="00DD5F64">
            <w:pPr>
              <w:pStyle w:val="1b"/>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b"/>
              <w:jc w:val="center"/>
              <w:rPr>
                <w:lang w:val="en-US" w:eastAsia="ru-RU"/>
              </w:rPr>
            </w:pPr>
            <w:r w:rsidRPr="00A62ECA">
              <w:rPr>
                <w:lang w:val="en-US" w:eastAsia="ru-RU"/>
              </w:rPr>
              <w:t>T(20)</w:t>
            </w:r>
          </w:p>
        </w:tc>
        <w:tc>
          <w:tcPr>
            <w:tcW w:w="2253" w:type="dxa"/>
            <w:shd w:val="clear" w:color="auto" w:fill="auto"/>
          </w:tcPr>
          <w:p w:rsidR="00DD5F64" w:rsidRPr="00A62ECA" w:rsidRDefault="00DD5F64" w:rsidP="00DD5F64">
            <w:pPr>
              <w:pStyle w:val="1b"/>
              <w:rPr>
                <w:lang w:eastAsia="ru-RU"/>
              </w:rPr>
            </w:pPr>
            <w:r w:rsidRPr="00A62ECA">
              <w:rPr>
                <w:lang w:eastAsia="ru-RU"/>
              </w:rPr>
              <w:t>Номер доку</w:t>
            </w:r>
            <w:r>
              <w:rPr>
                <w:lang w:eastAsia="ru-RU"/>
              </w:rPr>
              <w:t>мента, удостоверяющего личность</w:t>
            </w:r>
          </w:p>
        </w:tc>
        <w:tc>
          <w:tcPr>
            <w:tcW w:w="2492" w:type="dxa"/>
            <w:shd w:val="clear" w:color="auto" w:fill="auto"/>
          </w:tcPr>
          <w:p w:rsidR="00DD5F64" w:rsidRPr="00A749FD" w:rsidRDefault="00DD5F64" w:rsidP="00DD5F64"/>
        </w:tc>
      </w:tr>
    </w:tbl>
    <w:p w:rsidR="00DD5F64" w:rsidRDefault="00240F59" w:rsidP="00240F59">
      <w:pPr>
        <w:pStyle w:val="ae"/>
        <w:numPr>
          <w:ilvl w:val="0"/>
          <w:numId w:val="0"/>
        </w:numPr>
        <w:ind w:left="568"/>
      </w:pPr>
      <w:r>
        <w:t xml:space="preserve">Таблица 13.3 </w:t>
      </w:r>
      <w:r w:rsidR="00DD5F64" w:rsidRPr="00392844">
        <w:t>Файл протокола ошибок ФЛК</w:t>
      </w:r>
    </w:p>
    <w:tbl>
      <w:tblPr>
        <w:tblW w:w="103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6"/>
        <w:gridCol w:w="1985"/>
        <w:gridCol w:w="709"/>
        <w:gridCol w:w="1134"/>
        <w:gridCol w:w="2268"/>
        <w:gridCol w:w="2506"/>
      </w:tblGrid>
      <w:tr w:rsidR="00DD5F64" w:rsidRPr="00BF0B34" w:rsidTr="00DD5F64">
        <w:trPr>
          <w:tblHeader/>
          <w:jc w:val="center"/>
        </w:trPr>
        <w:tc>
          <w:tcPr>
            <w:tcW w:w="1796"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Код элемента</w:t>
            </w:r>
          </w:p>
        </w:tc>
        <w:tc>
          <w:tcPr>
            <w:tcW w:w="1985"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Содержание элемента</w:t>
            </w:r>
          </w:p>
        </w:tc>
        <w:tc>
          <w:tcPr>
            <w:tcW w:w="709"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Тип</w:t>
            </w:r>
          </w:p>
        </w:tc>
        <w:tc>
          <w:tcPr>
            <w:tcW w:w="1134"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Формат</w:t>
            </w:r>
          </w:p>
        </w:tc>
        <w:tc>
          <w:tcPr>
            <w:tcW w:w="2268"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Наименование</w:t>
            </w:r>
          </w:p>
        </w:tc>
        <w:tc>
          <w:tcPr>
            <w:tcW w:w="2506"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Дополнительная информация</w:t>
            </w:r>
          </w:p>
        </w:tc>
      </w:tr>
      <w:tr w:rsidR="00DD5F64" w:rsidRPr="00BF0B34" w:rsidTr="00DD5F64">
        <w:trPr>
          <w:jc w:val="center"/>
        </w:trPr>
        <w:tc>
          <w:tcPr>
            <w:tcW w:w="10398" w:type="dxa"/>
            <w:gridSpan w:val="6"/>
            <w:tcBorders>
              <w:top w:val="single" w:sz="12" w:space="0" w:color="auto"/>
            </w:tcBorders>
            <w:noWrap/>
          </w:tcPr>
          <w:p w:rsidR="00DD5F64" w:rsidRPr="00392844" w:rsidRDefault="00DD5F64" w:rsidP="00DD5F64">
            <w:pPr>
              <w:jc w:val="center"/>
              <w:rPr>
                <w:b/>
                <w:bCs/>
                <w:lang w:val="en-US"/>
              </w:rPr>
            </w:pPr>
            <w:r w:rsidRPr="00AC06DC">
              <w:rPr>
                <w:b/>
                <w:bCs/>
              </w:rPr>
              <w:t>Кор</w:t>
            </w:r>
            <w:r>
              <w:rPr>
                <w:b/>
                <w:bCs/>
              </w:rPr>
              <w:t>невой элемент</w:t>
            </w:r>
          </w:p>
        </w:tc>
      </w:tr>
      <w:tr w:rsidR="00DD5F64" w:rsidRPr="00A62ECA" w:rsidTr="00DD5F64">
        <w:trPr>
          <w:jc w:val="center"/>
        </w:trPr>
        <w:tc>
          <w:tcPr>
            <w:tcW w:w="1796" w:type="dxa"/>
            <w:noWrap/>
          </w:tcPr>
          <w:p w:rsidR="00DD5F64" w:rsidRPr="00A62ECA" w:rsidRDefault="00DD5F64" w:rsidP="00DD5F64">
            <w:pPr>
              <w:pStyle w:val="1b"/>
            </w:pPr>
            <w:r w:rsidRPr="00A62ECA">
              <w:t>FLK_P</w:t>
            </w:r>
          </w:p>
        </w:tc>
        <w:tc>
          <w:tcPr>
            <w:tcW w:w="1985" w:type="dxa"/>
            <w:noWrap/>
          </w:tcPr>
          <w:p w:rsidR="00DD5F64" w:rsidRPr="00A62ECA" w:rsidRDefault="00DD5F64" w:rsidP="00DD5F64">
            <w:pPr>
              <w:pStyle w:val="1b"/>
            </w:pPr>
            <w:r w:rsidRPr="00A62ECA">
              <w:t>FNAME</w:t>
            </w:r>
          </w:p>
        </w:tc>
        <w:tc>
          <w:tcPr>
            <w:tcW w:w="709" w:type="dxa"/>
            <w:noWrap/>
          </w:tcPr>
          <w:p w:rsidR="00DD5F64" w:rsidRPr="00A62ECA" w:rsidRDefault="00DD5F64" w:rsidP="00DD5F64">
            <w:pPr>
              <w:pStyle w:val="1b"/>
              <w:jc w:val="center"/>
            </w:pPr>
            <w:r w:rsidRPr="00A62ECA">
              <w:t>О</w:t>
            </w:r>
          </w:p>
        </w:tc>
        <w:tc>
          <w:tcPr>
            <w:tcW w:w="1134" w:type="dxa"/>
            <w:noWrap/>
          </w:tcPr>
          <w:p w:rsidR="00DD5F64" w:rsidRPr="00A62ECA" w:rsidRDefault="00DD5F64" w:rsidP="00DD5F64">
            <w:pPr>
              <w:pStyle w:val="1b"/>
              <w:jc w:val="center"/>
            </w:pPr>
            <w:r w:rsidRPr="00A62ECA">
              <w:t>T(24)</w:t>
            </w:r>
          </w:p>
        </w:tc>
        <w:tc>
          <w:tcPr>
            <w:tcW w:w="2268" w:type="dxa"/>
            <w:noWrap/>
          </w:tcPr>
          <w:p w:rsidR="00DD5F64" w:rsidRPr="00A62ECA" w:rsidRDefault="00DD5F64" w:rsidP="00DD5F64">
            <w:pPr>
              <w:pStyle w:val="1b"/>
            </w:pPr>
            <w:r w:rsidRPr="00A62ECA">
              <w:t>Имя файла протокола ФЛК</w:t>
            </w:r>
          </w:p>
        </w:tc>
        <w:tc>
          <w:tcPr>
            <w:tcW w:w="2506" w:type="dxa"/>
            <w:noWrap/>
          </w:tcPr>
          <w:p w:rsidR="00DD5F64" w:rsidRPr="00A62ECA" w:rsidRDefault="00DD5F64" w:rsidP="00DD5F64">
            <w:pPr>
              <w:pStyle w:val="1b"/>
            </w:pPr>
          </w:p>
        </w:tc>
      </w:tr>
      <w:tr w:rsidR="00DD5F64" w:rsidRPr="00A62ECA" w:rsidTr="00DD5F64">
        <w:trPr>
          <w:jc w:val="center"/>
        </w:trPr>
        <w:tc>
          <w:tcPr>
            <w:tcW w:w="1796" w:type="dxa"/>
            <w:noWrap/>
          </w:tcPr>
          <w:p w:rsidR="00DD5F64" w:rsidRPr="00A62ECA" w:rsidRDefault="00DD5F64" w:rsidP="00DD5F64">
            <w:pPr>
              <w:pStyle w:val="1b"/>
            </w:pPr>
          </w:p>
        </w:tc>
        <w:tc>
          <w:tcPr>
            <w:tcW w:w="1985" w:type="dxa"/>
            <w:noWrap/>
          </w:tcPr>
          <w:p w:rsidR="00DD5F64" w:rsidRPr="00A62ECA" w:rsidRDefault="00DD5F64" w:rsidP="00DD5F64">
            <w:pPr>
              <w:pStyle w:val="1b"/>
            </w:pPr>
            <w:r w:rsidRPr="00A62ECA">
              <w:t>FNAME_I</w:t>
            </w:r>
          </w:p>
        </w:tc>
        <w:tc>
          <w:tcPr>
            <w:tcW w:w="709" w:type="dxa"/>
            <w:noWrap/>
          </w:tcPr>
          <w:p w:rsidR="00DD5F64" w:rsidRPr="00A62ECA" w:rsidRDefault="00DD5F64" w:rsidP="00DD5F64">
            <w:pPr>
              <w:pStyle w:val="1b"/>
              <w:jc w:val="center"/>
            </w:pPr>
            <w:r w:rsidRPr="00A62ECA">
              <w:t>О</w:t>
            </w:r>
          </w:p>
        </w:tc>
        <w:tc>
          <w:tcPr>
            <w:tcW w:w="1134" w:type="dxa"/>
            <w:noWrap/>
          </w:tcPr>
          <w:p w:rsidR="00DD5F64" w:rsidRPr="00A62ECA" w:rsidRDefault="00DD5F64" w:rsidP="00DD5F64">
            <w:pPr>
              <w:pStyle w:val="1b"/>
              <w:jc w:val="center"/>
            </w:pPr>
            <w:r w:rsidRPr="00A62ECA">
              <w:t>T(24)</w:t>
            </w:r>
          </w:p>
        </w:tc>
        <w:tc>
          <w:tcPr>
            <w:tcW w:w="2268" w:type="dxa"/>
            <w:noWrap/>
          </w:tcPr>
          <w:p w:rsidR="00DD5F64" w:rsidRPr="00A62ECA" w:rsidRDefault="00DD5F64" w:rsidP="00DD5F64">
            <w:pPr>
              <w:pStyle w:val="1b"/>
            </w:pPr>
            <w:r w:rsidRPr="00A62ECA">
              <w:t>Имя исходного файла</w:t>
            </w:r>
          </w:p>
        </w:tc>
        <w:tc>
          <w:tcPr>
            <w:tcW w:w="2506" w:type="dxa"/>
            <w:noWrap/>
          </w:tcPr>
          <w:p w:rsidR="00DD5F64" w:rsidRPr="00A62ECA" w:rsidRDefault="00DD5F64" w:rsidP="00DD5F64">
            <w:pPr>
              <w:pStyle w:val="1b"/>
            </w:pPr>
          </w:p>
        </w:tc>
      </w:tr>
      <w:tr w:rsidR="00DD5F64" w:rsidRPr="00A62ECA" w:rsidTr="00DD5F64">
        <w:trPr>
          <w:jc w:val="center"/>
        </w:trPr>
        <w:tc>
          <w:tcPr>
            <w:tcW w:w="1796" w:type="dxa"/>
            <w:noWrap/>
          </w:tcPr>
          <w:p w:rsidR="00DD5F64" w:rsidRPr="00A62ECA" w:rsidRDefault="00DD5F64" w:rsidP="00DD5F64">
            <w:pPr>
              <w:pStyle w:val="1b"/>
            </w:pPr>
          </w:p>
        </w:tc>
        <w:tc>
          <w:tcPr>
            <w:tcW w:w="1985" w:type="dxa"/>
            <w:noWrap/>
          </w:tcPr>
          <w:p w:rsidR="00DD5F64" w:rsidRPr="00A62ECA" w:rsidRDefault="00DD5F64" w:rsidP="00DD5F64">
            <w:pPr>
              <w:pStyle w:val="1b"/>
            </w:pPr>
            <w:r w:rsidRPr="00A62ECA">
              <w:t>PR</w:t>
            </w:r>
          </w:p>
        </w:tc>
        <w:tc>
          <w:tcPr>
            <w:tcW w:w="709" w:type="dxa"/>
            <w:noWrap/>
          </w:tcPr>
          <w:p w:rsidR="00DD5F64" w:rsidRPr="00A62ECA" w:rsidRDefault="00DD5F64" w:rsidP="00DD5F64">
            <w:pPr>
              <w:pStyle w:val="1b"/>
              <w:jc w:val="center"/>
            </w:pPr>
            <w:r w:rsidRPr="00A62ECA">
              <w:t>НМ</w:t>
            </w:r>
          </w:p>
        </w:tc>
        <w:tc>
          <w:tcPr>
            <w:tcW w:w="1134" w:type="dxa"/>
            <w:noWrap/>
          </w:tcPr>
          <w:p w:rsidR="00DD5F64" w:rsidRPr="00A62ECA" w:rsidRDefault="00DD5F64" w:rsidP="00DD5F64">
            <w:pPr>
              <w:pStyle w:val="1b"/>
              <w:jc w:val="center"/>
            </w:pPr>
            <w:r w:rsidRPr="00A62ECA">
              <w:t>S</w:t>
            </w:r>
          </w:p>
        </w:tc>
        <w:tc>
          <w:tcPr>
            <w:tcW w:w="2268" w:type="dxa"/>
            <w:noWrap/>
          </w:tcPr>
          <w:p w:rsidR="00DD5F64" w:rsidRPr="00A62ECA" w:rsidRDefault="00DD5F64" w:rsidP="00DD5F64">
            <w:pPr>
              <w:pStyle w:val="1b"/>
            </w:pPr>
            <w:r w:rsidRPr="00A62ECA">
              <w:t>Причина отказа</w:t>
            </w:r>
          </w:p>
        </w:tc>
        <w:tc>
          <w:tcPr>
            <w:tcW w:w="2506" w:type="dxa"/>
            <w:noWrap/>
          </w:tcPr>
          <w:p w:rsidR="00DD5F64" w:rsidRPr="00A62ECA" w:rsidRDefault="00DD5F64" w:rsidP="00DD5F64">
            <w:pPr>
              <w:pStyle w:val="1b"/>
            </w:pPr>
            <w:r w:rsidRPr="00A62ECA">
              <w:t>В файл включается информация обо всех обнаруженных ошибках.</w:t>
            </w:r>
          </w:p>
        </w:tc>
      </w:tr>
      <w:tr w:rsidR="00DD5F64" w:rsidRPr="00A62ECA" w:rsidTr="00DD5F64">
        <w:trPr>
          <w:jc w:val="center"/>
        </w:trPr>
        <w:tc>
          <w:tcPr>
            <w:tcW w:w="10398" w:type="dxa"/>
            <w:gridSpan w:val="6"/>
            <w:noWrap/>
          </w:tcPr>
          <w:p w:rsidR="00DD5F64" w:rsidRPr="00A62ECA" w:rsidRDefault="00DD5F64" w:rsidP="00DD5F64">
            <w:pPr>
              <w:pStyle w:val="1f5"/>
              <w:rPr>
                <w:rStyle w:val="afffa"/>
              </w:rPr>
            </w:pPr>
            <w:r w:rsidRPr="00A62ECA">
              <w:rPr>
                <w:rStyle w:val="afffa"/>
              </w:rPr>
              <w:t>Причины отказа</w:t>
            </w:r>
          </w:p>
        </w:tc>
      </w:tr>
      <w:tr w:rsidR="00DD5F64" w:rsidRPr="00A62ECA" w:rsidTr="00DD5F64">
        <w:trPr>
          <w:jc w:val="center"/>
        </w:trPr>
        <w:tc>
          <w:tcPr>
            <w:tcW w:w="1796" w:type="dxa"/>
            <w:noWrap/>
          </w:tcPr>
          <w:p w:rsidR="00DD5F64" w:rsidRPr="00A62ECA" w:rsidRDefault="00DD5F64" w:rsidP="00DD5F64">
            <w:pPr>
              <w:pStyle w:val="1b"/>
            </w:pPr>
            <w:r w:rsidRPr="00A62ECA">
              <w:t>PR</w:t>
            </w:r>
          </w:p>
        </w:tc>
        <w:tc>
          <w:tcPr>
            <w:tcW w:w="1985" w:type="dxa"/>
            <w:noWrap/>
          </w:tcPr>
          <w:p w:rsidR="00DD5F64" w:rsidRPr="00A62ECA" w:rsidRDefault="00DD5F64" w:rsidP="00DD5F64">
            <w:pPr>
              <w:pStyle w:val="1b"/>
            </w:pPr>
            <w:r w:rsidRPr="00A62ECA">
              <w:t>OSHIB</w:t>
            </w:r>
          </w:p>
        </w:tc>
        <w:tc>
          <w:tcPr>
            <w:tcW w:w="709" w:type="dxa"/>
            <w:noWrap/>
          </w:tcPr>
          <w:p w:rsidR="00DD5F64" w:rsidRPr="00A62ECA" w:rsidRDefault="00DD5F64" w:rsidP="00DD5F64">
            <w:pPr>
              <w:pStyle w:val="1b"/>
              <w:jc w:val="center"/>
            </w:pPr>
            <w:r w:rsidRPr="00A62ECA">
              <w:t>O</w:t>
            </w:r>
          </w:p>
        </w:tc>
        <w:tc>
          <w:tcPr>
            <w:tcW w:w="1134" w:type="dxa"/>
            <w:noWrap/>
          </w:tcPr>
          <w:p w:rsidR="00DD5F64" w:rsidRPr="00A62ECA" w:rsidRDefault="00DD5F64" w:rsidP="00DD5F64">
            <w:pPr>
              <w:pStyle w:val="1b"/>
              <w:jc w:val="center"/>
            </w:pPr>
            <w:r w:rsidRPr="00A62ECA">
              <w:t>N(3)</w:t>
            </w:r>
          </w:p>
        </w:tc>
        <w:tc>
          <w:tcPr>
            <w:tcW w:w="2268" w:type="dxa"/>
          </w:tcPr>
          <w:p w:rsidR="00DD5F64" w:rsidRPr="00A62ECA" w:rsidRDefault="00DD5F64" w:rsidP="00DD5F64">
            <w:pPr>
              <w:pStyle w:val="1b"/>
            </w:pPr>
            <w:r w:rsidRPr="00A62ECA">
              <w:t>Код ошибки</w:t>
            </w:r>
          </w:p>
        </w:tc>
        <w:tc>
          <w:tcPr>
            <w:tcW w:w="2506" w:type="dxa"/>
          </w:tcPr>
          <w:p w:rsidR="00DD5F64" w:rsidRPr="00A62ECA" w:rsidRDefault="00DD5F64" w:rsidP="00DD5F64">
            <w:pPr>
              <w:pStyle w:val="1b"/>
            </w:pPr>
            <w:r w:rsidRPr="00A62ECA">
              <w:t>В соответствии с классификатором Q004.</w:t>
            </w:r>
          </w:p>
        </w:tc>
      </w:tr>
      <w:tr w:rsidR="00DD5F64" w:rsidRPr="00A62ECA" w:rsidTr="00DD5F64">
        <w:trPr>
          <w:jc w:val="center"/>
        </w:trPr>
        <w:tc>
          <w:tcPr>
            <w:tcW w:w="1796" w:type="dxa"/>
            <w:noWrap/>
          </w:tcPr>
          <w:p w:rsidR="00DD5F64" w:rsidRPr="00A62ECA" w:rsidRDefault="00DD5F64" w:rsidP="00DD5F64">
            <w:pPr>
              <w:pStyle w:val="1b"/>
            </w:pPr>
          </w:p>
        </w:tc>
        <w:tc>
          <w:tcPr>
            <w:tcW w:w="1985" w:type="dxa"/>
            <w:noWrap/>
          </w:tcPr>
          <w:p w:rsidR="00DD5F64" w:rsidRPr="00A62ECA" w:rsidRDefault="00DD5F64" w:rsidP="00DD5F64">
            <w:pPr>
              <w:pStyle w:val="1b"/>
            </w:pPr>
            <w:r w:rsidRPr="00A62ECA">
              <w:t>IM_POL</w:t>
            </w:r>
          </w:p>
        </w:tc>
        <w:tc>
          <w:tcPr>
            <w:tcW w:w="709" w:type="dxa"/>
            <w:noWrap/>
          </w:tcPr>
          <w:p w:rsidR="00DD5F64" w:rsidRPr="00A62ECA" w:rsidRDefault="00DD5F64" w:rsidP="00DD5F64">
            <w:pPr>
              <w:pStyle w:val="1b"/>
              <w:jc w:val="center"/>
            </w:pPr>
            <w:r w:rsidRPr="00A62ECA">
              <w:t>У</w:t>
            </w:r>
          </w:p>
        </w:tc>
        <w:tc>
          <w:tcPr>
            <w:tcW w:w="1134" w:type="dxa"/>
            <w:noWrap/>
          </w:tcPr>
          <w:p w:rsidR="00DD5F64" w:rsidRPr="00A62ECA" w:rsidRDefault="00DD5F64" w:rsidP="00DD5F64">
            <w:pPr>
              <w:pStyle w:val="1b"/>
              <w:jc w:val="center"/>
            </w:pPr>
            <w:r w:rsidRPr="00A62ECA">
              <w:t>T(20)</w:t>
            </w:r>
          </w:p>
        </w:tc>
        <w:tc>
          <w:tcPr>
            <w:tcW w:w="2268" w:type="dxa"/>
          </w:tcPr>
          <w:p w:rsidR="00DD5F64" w:rsidRPr="00A62ECA" w:rsidRDefault="00DD5F64" w:rsidP="00DD5F64">
            <w:pPr>
              <w:pStyle w:val="1b"/>
            </w:pPr>
            <w:r w:rsidRPr="00A62ECA">
              <w:t>Имя поля</w:t>
            </w:r>
          </w:p>
        </w:tc>
        <w:tc>
          <w:tcPr>
            <w:tcW w:w="2506" w:type="dxa"/>
          </w:tcPr>
          <w:p w:rsidR="00DD5F64" w:rsidRPr="00A62ECA" w:rsidRDefault="00DD5F64" w:rsidP="00DD5F64">
            <w:pPr>
              <w:pStyle w:val="1b"/>
            </w:pPr>
            <w:r w:rsidRPr="00A62ECA">
              <w:t xml:space="preserve">Имя поля, содержащего ошибку. Не заполняется только в том случае, </w:t>
            </w:r>
            <w:r w:rsidRPr="00A62ECA">
              <w:lastRenderedPageBreak/>
              <w:t>если ошибка относится к файлу в целом.</w:t>
            </w:r>
          </w:p>
        </w:tc>
      </w:tr>
      <w:tr w:rsidR="00DD5F64" w:rsidRPr="00A62ECA" w:rsidTr="00DD5F64">
        <w:trPr>
          <w:jc w:val="center"/>
        </w:trPr>
        <w:tc>
          <w:tcPr>
            <w:tcW w:w="1796" w:type="dxa"/>
            <w:noWrap/>
          </w:tcPr>
          <w:p w:rsidR="00DD5F64" w:rsidRPr="00A62ECA" w:rsidRDefault="00DD5F64" w:rsidP="00DD5F64">
            <w:pPr>
              <w:pStyle w:val="1b"/>
            </w:pPr>
          </w:p>
        </w:tc>
        <w:tc>
          <w:tcPr>
            <w:tcW w:w="1985" w:type="dxa"/>
            <w:noWrap/>
          </w:tcPr>
          <w:p w:rsidR="00DD5F64" w:rsidRPr="00A62ECA" w:rsidRDefault="00DD5F64" w:rsidP="00DD5F64">
            <w:pPr>
              <w:pStyle w:val="1b"/>
            </w:pPr>
            <w:r w:rsidRPr="00A62ECA">
              <w:t>BAS_EL</w:t>
            </w:r>
          </w:p>
        </w:tc>
        <w:tc>
          <w:tcPr>
            <w:tcW w:w="709" w:type="dxa"/>
            <w:noWrap/>
          </w:tcPr>
          <w:p w:rsidR="00DD5F64" w:rsidRPr="00A62ECA" w:rsidRDefault="00DD5F64" w:rsidP="00DD5F64">
            <w:pPr>
              <w:pStyle w:val="1b"/>
              <w:jc w:val="center"/>
            </w:pPr>
            <w:r w:rsidRPr="00A62ECA">
              <w:t>У</w:t>
            </w:r>
          </w:p>
        </w:tc>
        <w:tc>
          <w:tcPr>
            <w:tcW w:w="1134" w:type="dxa"/>
            <w:noWrap/>
          </w:tcPr>
          <w:p w:rsidR="00DD5F64" w:rsidRPr="00A62ECA" w:rsidRDefault="00DD5F64" w:rsidP="00DD5F64">
            <w:pPr>
              <w:pStyle w:val="1b"/>
              <w:jc w:val="center"/>
            </w:pPr>
            <w:r w:rsidRPr="00A62ECA">
              <w:t>T(20)</w:t>
            </w:r>
          </w:p>
        </w:tc>
        <w:tc>
          <w:tcPr>
            <w:tcW w:w="2268" w:type="dxa"/>
          </w:tcPr>
          <w:p w:rsidR="00DD5F64" w:rsidRPr="00A62ECA" w:rsidRDefault="00DD5F64" w:rsidP="00DD5F64">
            <w:pPr>
              <w:pStyle w:val="1b"/>
            </w:pPr>
            <w:r w:rsidRPr="00A62ECA">
              <w:t>Имя базового элемента</w:t>
            </w:r>
          </w:p>
        </w:tc>
        <w:tc>
          <w:tcPr>
            <w:tcW w:w="2506" w:type="dxa"/>
          </w:tcPr>
          <w:p w:rsidR="00DD5F64" w:rsidRPr="00A62ECA" w:rsidRDefault="00DD5F64" w:rsidP="00DD5F64">
            <w:pPr>
              <w:pStyle w:val="1b"/>
            </w:pPr>
            <w:r w:rsidRPr="00A62ECA">
              <w:t>Имя базового элемента для поля, в котором обнаружена ошибка.</w:t>
            </w:r>
          </w:p>
        </w:tc>
      </w:tr>
      <w:tr w:rsidR="00DD5F64" w:rsidRPr="00A62ECA" w:rsidTr="00DD5F64">
        <w:trPr>
          <w:jc w:val="center"/>
        </w:trPr>
        <w:tc>
          <w:tcPr>
            <w:tcW w:w="1796" w:type="dxa"/>
            <w:noWrap/>
          </w:tcPr>
          <w:p w:rsidR="00DD5F64" w:rsidRPr="00A62ECA" w:rsidRDefault="00DD5F64" w:rsidP="00DD5F64">
            <w:pPr>
              <w:pStyle w:val="1b"/>
            </w:pPr>
          </w:p>
        </w:tc>
        <w:tc>
          <w:tcPr>
            <w:tcW w:w="1985" w:type="dxa"/>
            <w:noWrap/>
          </w:tcPr>
          <w:p w:rsidR="00DD5F64" w:rsidRPr="00A62ECA" w:rsidRDefault="00DD5F64" w:rsidP="00DD5F64">
            <w:pPr>
              <w:pStyle w:val="1b"/>
            </w:pPr>
            <w:r w:rsidRPr="00A62ECA">
              <w:t>N_ZAP</w:t>
            </w:r>
          </w:p>
        </w:tc>
        <w:tc>
          <w:tcPr>
            <w:tcW w:w="709" w:type="dxa"/>
            <w:noWrap/>
          </w:tcPr>
          <w:p w:rsidR="00DD5F64" w:rsidRPr="00A62ECA" w:rsidRDefault="00DD5F64" w:rsidP="00DD5F64">
            <w:pPr>
              <w:pStyle w:val="1b"/>
              <w:jc w:val="center"/>
            </w:pPr>
            <w:r w:rsidRPr="00A62ECA">
              <w:t>У</w:t>
            </w:r>
          </w:p>
        </w:tc>
        <w:tc>
          <w:tcPr>
            <w:tcW w:w="1134" w:type="dxa"/>
            <w:noWrap/>
          </w:tcPr>
          <w:p w:rsidR="00DD5F64" w:rsidRPr="00A62ECA" w:rsidRDefault="00DD5F64" w:rsidP="00DD5F64">
            <w:pPr>
              <w:pStyle w:val="1b"/>
              <w:jc w:val="center"/>
            </w:pPr>
            <w:r w:rsidRPr="00A62ECA">
              <w:t>T(36)</w:t>
            </w:r>
          </w:p>
        </w:tc>
        <w:tc>
          <w:tcPr>
            <w:tcW w:w="2268" w:type="dxa"/>
          </w:tcPr>
          <w:p w:rsidR="00DD5F64" w:rsidRPr="00392844" w:rsidRDefault="00DD5F64" w:rsidP="00DD5F64">
            <w:pPr>
              <w:pStyle w:val="1b"/>
            </w:pPr>
            <w:r w:rsidRPr="00A62ECA">
              <w:t xml:space="preserve">Номер </w:t>
            </w:r>
            <w:r>
              <w:t>обращения</w:t>
            </w:r>
          </w:p>
        </w:tc>
        <w:tc>
          <w:tcPr>
            <w:tcW w:w="2506" w:type="dxa"/>
          </w:tcPr>
          <w:p w:rsidR="00DD5F64" w:rsidRPr="00A62ECA" w:rsidRDefault="00DD5F64" w:rsidP="00DD5F64">
            <w:pPr>
              <w:pStyle w:val="1b"/>
            </w:pPr>
            <w:r w:rsidRPr="00A62ECA">
              <w:t>Номер записи, в одном из полей которого обнаружена ошибка.</w:t>
            </w:r>
          </w:p>
        </w:tc>
      </w:tr>
      <w:tr w:rsidR="00DD5F64" w:rsidRPr="00A62ECA" w:rsidTr="00DD5F64">
        <w:trPr>
          <w:jc w:val="center"/>
        </w:trPr>
        <w:tc>
          <w:tcPr>
            <w:tcW w:w="1796" w:type="dxa"/>
            <w:noWrap/>
          </w:tcPr>
          <w:p w:rsidR="00DD5F64" w:rsidRPr="00A62ECA" w:rsidRDefault="00DD5F64" w:rsidP="00DD5F64">
            <w:pPr>
              <w:pStyle w:val="1b"/>
            </w:pPr>
          </w:p>
        </w:tc>
        <w:tc>
          <w:tcPr>
            <w:tcW w:w="1985" w:type="dxa"/>
            <w:noWrap/>
          </w:tcPr>
          <w:p w:rsidR="00DD5F64" w:rsidRPr="00A62ECA" w:rsidRDefault="00DD5F64" w:rsidP="00DD5F64">
            <w:pPr>
              <w:pStyle w:val="1b"/>
            </w:pPr>
            <w:r w:rsidRPr="00A62ECA">
              <w:t>COMMENT</w:t>
            </w:r>
          </w:p>
        </w:tc>
        <w:tc>
          <w:tcPr>
            <w:tcW w:w="709" w:type="dxa"/>
            <w:noWrap/>
          </w:tcPr>
          <w:p w:rsidR="00DD5F64" w:rsidRPr="00A62ECA" w:rsidRDefault="00DD5F64" w:rsidP="00DD5F64">
            <w:pPr>
              <w:pStyle w:val="1b"/>
              <w:jc w:val="center"/>
            </w:pPr>
            <w:r w:rsidRPr="00A62ECA">
              <w:t>У</w:t>
            </w:r>
          </w:p>
        </w:tc>
        <w:tc>
          <w:tcPr>
            <w:tcW w:w="1134" w:type="dxa"/>
            <w:noWrap/>
          </w:tcPr>
          <w:p w:rsidR="00DD5F64" w:rsidRPr="00A62ECA" w:rsidRDefault="00DD5F64" w:rsidP="00DD5F64">
            <w:pPr>
              <w:pStyle w:val="1b"/>
              <w:jc w:val="center"/>
            </w:pPr>
            <w:r w:rsidRPr="00A62ECA">
              <w:t>T(250)</w:t>
            </w:r>
          </w:p>
        </w:tc>
        <w:tc>
          <w:tcPr>
            <w:tcW w:w="2268" w:type="dxa"/>
          </w:tcPr>
          <w:p w:rsidR="00DD5F64" w:rsidRPr="00A62ECA" w:rsidRDefault="00DD5F64" w:rsidP="00DD5F64">
            <w:pPr>
              <w:pStyle w:val="1b"/>
            </w:pPr>
            <w:r w:rsidRPr="00A62ECA">
              <w:t>Комментарий</w:t>
            </w:r>
          </w:p>
        </w:tc>
        <w:tc>
          <w:tcPr>
            <w:tcW w:w="2506" w:type="dxa"/>
          </w:tcPr>
          <w:p w:rsidR="00DD5F64" w:rsidRPr="00A62ECA" w:rsidRDefault="00DD5F64" w:rsidP="00DD5F64">
            <w:pPr>
              <w:pStyle w:val="1b"/>
            </w:pPr>
            <w:r w:rsidRPr="00A62ECA">
              <w:t>Описание ошибки.</w:t>
            </w:r>
          </w:p>
        </w:tc>
      </w:tr>
    </w:tbl>
    <w:p w:rsidR="00DD5F64" w:rsidRPr="00A62ECA" w:rsidRDefault="00240F59" w:rsidP="00240F59">
      <w:pPr>
        <w:pStyle w:val="2"/>
        <w:numPr>
          <w:ilvl w:val="0"/>
          <w:numId w:val="0"/>
        </w:numPr>
        <w:spacing w:after="0"/>
        <w:jc w:val="center"/>
      </w:pPr>
      <w:r>
        <w:t xml:space="preserve">13.3 </w:t>
      </w:r>
      <w:r w:rsidR="00DD5F64">
        <w:t>Темы обращений граждан</w:t>
      </w:r>
    </w:p>
    <w:p w:rsidR="00DD5F64" w:rsidRDefault="00DD5F64" w:rsidP="00DD5F64">
      <w:r>
        <w:t xml:space="preserve">Перечень тем обращений граждан и их кодов указан в таблице </w:t>
      </w:r>
      <w:r w:rsidR="00240F59">
        <w:t>13</w:t>
      </w:r>
      <w:r>
        <w:t>.4.</w:t>
      </w:r>
    </w:p>
    <w:p w:rsidR="00DD5F64" w:rsidRDefault="00240F59" w:rsidP="00240F59">
      <w:pPr>
        <w:pStyle w:val="ae"/>
        <w:numPr>
          <w:ilvl w:val="0"/>
          <w:numId w:val="0"/>
        </w:numPr>
        <w:spacing w:after="0"/>
        <w:ind w:left="568"/>
      </w:pPr>
      <w:r>
        <w:t xml:space="preserve">Таблица 13.4 </w:t>
      </w:r>
      <w:r w:rsidR="00DD5F64">
        <w:t>Темы обращений граждан</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8646"/>
      </w:tblGrid>
      <w:tr w:rsidR="00DD5F64" w:rsidRPr="00CF1846" w:rsidTr="00DD5F64">
        <w:tc>
          <w:tcPr>
            <w:tcW w:w="1135" w:type="dxa"/>
            <w:shd w:val="clear" w:color="auto" w:fill="auto"/>
            <w:vAlign w:val="center"/>
          </w:tcPr>
          <w:p w:rsidR="00DD5F64" w:rsidRPr="00CF1846" w:rsidRDefault="00DD5F64" w:rsidP="00DD5F64">
            <w:pPr>
              <w:jc w:val="center"/>
              <w:rPr>
                <w:b/>
              </w:rPr>
            </w:pPr>
            <w:r w:rsidRPr="00CF1846">
              <w:rPr>
                <w:b/>
              </w:rPr>
              <w:t>Код</w:t>
            </w:r>
          </w:p>
        </w:tc>
        <w:tc>
          <w:tcPr>
            <w:tcW w:w="8646" w:type="dxa"/>
            <w:shd w:val="clear" w:color="auto" w:fill="auto"/>
            <w:vAlign w:val="center"/>
          </w:tcPr>
          <w:p w:rsidR="00DD5F64" w:rsidRPr="00CF1846" w:rsidRDefault="00DD5F64" w:rsidP="00DD5F64">
            <w:pPr>
              <w:jc w:val="center"/>
              <w:rPr>
                <w:b/>
                <w:color w:val="000000"/>
              </w:rPr>
            </w:pPr>
            <w:r>
              <w:rPr>
                <w:b/>
                <w:color w:val="000000"/>
              </w:rPr>
              <w:t>Тема обращения</w:t>
            </w:r>
          </w:p>
        </w:tc>
        <w:bookmarkStart w:id="43" w:name="_Toc461034079"/>
      </w:tr>
      <w:tr w:rsidR="00DD5F64" w:rsidTr="00DD5F64">
        <w:tc>
          <w:tcPr>
            <w:tcW w:w="1135" w:type="dxa"/>
            <w:shd w:val="clear" w:color="auto" w:fill="auto"/>
          </w:tcPr>
          <w:p w:rsidR="00DD5F64" w:rsidRPr="00376BFC" w:rsidRDefault="00DD5F64" w:rsidP="00DD5F64">
            <w:r w:rsidRPr="00376BFC">
              <w:t>1</w:t>
            </w:r>
            <w:r>
              <w:t>.1.</w:t>
            </w:r>
          </w:p>
        </w:tc>
        <w:tc>
          <w:tcPr>
            <w:tcW w:w="8646" w:type="dxa"/>
            <w:shd w:val="clear" w:color="auto" w:fill="auto"/>
            <w:vAlign w:val="center"/>
          </w:tcPr>
          <w:p w:rsidR="00DD5F64" w:rsidRDefault="00DD5F64" w:rsidP="00DD5F64">
            <w:pPr>
              <w:rPr>
                <w:color w:val="000000"/>
              </w:rPr>
            </w:pPr>
            <w:r w:rsidRPr="00CB6716">
              <w:rPr>
                <w:color w:val="000000"/>
              </w:rPr>
              <w:t>Об обеспечении п</w:t>
            </w:r>
            <w:bookmarkEnd w:id="43"/>
            <w:r w:rsidRPr="00CB6716">
              <w:rPr>
                <w:color w:val="000000"/>
              </w:rPr>
              <w:t>олисами ОМС</w:t>
            </w:r>
          </w:p>
        </w:tc>
      </w:tr>
      <w:tr w:rsidR="00DD5F64" w:rsidTr="00DD5F64">
        <w:tc>
          <w:tcPr>
            <w:tcW w:w="1135" w:type="dxa"/>
            <w:shd w:val="clear" w:color="auto" w:fill="auto"/>
          </w:tcPr>
          <w:p w:rsidR="00DD5F64" w:rsidRPr="00376BFC" w:rsidRDefault="00DD5F64" w:rsidP="00DD5F64">
            <w:r>
              <w:t>1.1.2.</w:t>
            </w:r>
          </w:p>
        </w:tc>
        <w:tc>
          <w:tcPr>
            <w:tcW w:w="8646" w:type="dxa"/>
            <w:shd w:val="clear" w:color="auto" w:fill="auto"/>
            <w:vAlign w:val="center"/>
          </w:tcPr>
          <w:p w:rsidR="00DD5F64" w:rsidRDefault="00DD5F64" w:rsidP="00DD5F64">
            <w:pPr>
              <w:rPr>
                <w:color w:val="000000"/>
              </w:rPr>
            </w:pPr>
            <w:r>
              <w:rPr>
                <w:color w:val="000000"/>
              </w:rPr>
              <w:t>Об обеспечении полисами ОМС иностранных граждан, беженцев</w:t>
            </w:r>
          </w:p>
        </w:tc>
      </w:tr>
      <w:tr w:rsidR="00DD5F64" w:rsidTr="00DD5F64">
        <w:tc>
          <w:tcPr>
            <w:tcW w:w="1135" w:type="dxa"/>
            <w:shd w:val="clear" w:color="auto" w:fill="auto"/>
          </w:tcPr>
          <w:p w:rsidR="00DD5F64" w:rsidRPr="00376BFC" w:rsidRDefault="00DD5F64" w:rsidP="00DD5F64">
            <w:r>
              <w:t>1.2.</w:t>
            </w:r>
          </w:p>
        </w:tc>
        <w:tc>
          <w:tcPr>
            <w:tcW w:w="8646" w:type="dxa"/>
            <w:shd w:val="clear" w:color="auto" w:fill="auto"/>
            <w:vAlign w:val="center"/>
          </w:tcPr>
          <w:p w:rsidR="00DD5F64" w:rsidRDefault="00DD5F64" w:rsidP="00DD5F64">
            <w:pPr>
              <w:rPr>
                <w:color w:val="000000"/>
              </w:rPr>
            </w:pPr>
            <w:r>
              <w:rPr>
                <w:color w:val="000000"/>
              </w:rPr>
              <w:t>О выборе МО в сфере ОМС</w:t>
            </w:r>
          </w:p>
        </w:tc>
      </w:tr>
      <w:tr w:rsidR="00DD5F64" w:rsidTr="00DD5F64">
        <w:tc>
          <w:tcPr>
            <w:tcW w:w="1135" w:type="dxa"/>
            <w:shd w:val="clear" w:color="auto" w:fill="auto"/>
          </w:tcPr>
          <w:p w:rsidR="00DD5F64" w:rsidRPr="00376BFC" w:rsidRDefault="00DD5F64" w:rsidP="00DD5F64">
            <w:r>
              <w:t>1.3.</w:t>
            </w:r>
          </w:p>
        </w:tc>
        <w:tc>
          <w:tcPr>
            <w:tcW w:w="8646" w:type="dxa"/>
            <w:shd w:val="clear" w:color="auto" w:fill="auto"/>
            <w:vAlign w:val="center"/>
          </w:tcPr>
          <w:p w:rsidR="00DD5F64" w:rsidRDefault="00DD5F64" w:rsidP="00DD5F64">
            <w:pPr>
              <w:rPr>
                <w:color w:val="000000"/>
              </w:rPr>
            </w:pPr>
            <w:r>
              <w:rPr>
                <w:color w:val="000000"/>
              </w:rPr>
              <w:t>О выборе врача</w:t>
            </w:r>
          </w:p>
        </w:tc>
      </w:tr>
      <w:tr w:rsidR="00DD5F64" w:rsidTr="00DD5F64">
        <w:tc>
          <w:tcPr>
            <w:tcW w:w="1135" w:type="dxa"/>
            <w:shd w:val="clear" w:color="auto" w:fill="auto"/>
          </w:tcPr>
          <w:p w:rsidR="00DD5F64" w:rsidRPr="00376BFC" w:rsidRDefault="00DD5F64" w:rsidP="00DD5F64">
            <w:r>
              <w:t>1.4.</w:t>
            </w:r>
          </w:p>
        </w:tc>
        <w:tc>
          <w:tcPr>
            <w:tcW w:w="8646" w:type="dxa"/>
            <w:shd w:val="clear" w:color="auto" w:fill="auto"/>
            <w:vAlign w:val="center"/>
          </w:tcPr>
          <w:p w:rsidR="00DD5F64" w:rsidRDefault="00DD5F64" w:rsidP="00DD5F64">
            <w:pPr>
              <w:rPr>
                <w:color w:val="000000"/>
              </w:rPr>
            </w:pPr>
            <w:r>
              <w:rPr>
                <w:color w:val="000000"/>
              </w:rPr>
              <w:t>О выборе и замене СМО</w:t>
            </w:r>
          </w:p>
        </w:tc>
      </w:tr>
      <w:tr w:rsidR="00DD5F64" w:rsidTr="00DD5F64">
        <w:tc>
          <w:tcPr>
            <w:tcW w:w="1135" w:type="dxa"/>
            <w:shd w:val="clear" w:color="auto" w:fill="auto"/>
          </w:tcPr>
          <w:p w:rsidR="00DD5F64" w:rsidRPr="00376BFC" w:rsidRDefault="00DD5F64" w:rsidP="00DD5F64">
            <w:r>
              <w:t>1.5.</w:t>
            </w:r>
          </w:p>
        </w:tc>
        <w:tc>
          <w:tcPr>
            <w:tcW w:w="8646" w:type="dxa"/>
            <w:shd w:val="clear" w:color="auto" w:fill="auto"/>
            <w:vAlign w:val="center"/>
          </w:tcPr>
          <w:p w:rsidR="00DD5F64" w:rsidRDefault="00DD5F64" w:rsidP="00DD5F64">
            <w:pPr>
              <w:rPr>
                <w:color w:val="000000"/>
              </w:rPr>
            </w:pPr>
            <w:r>
              <w:rPr>
                <w:color w:val="000000"/>
              </w:rPr>
              <w:t>Об идентификации в качестве застрахованного лица</w:t>
            </w:r>
          </w:p>
        </w:tc>
      </w:tr>
      <w:tr w:rsidR="00DD5F64" w:rsidTr="00DD5F64">
        <w:tc>
          <w:tcPr>
            <w:tcW w:w="1135" w:type="dxa"/>
            <w:shd w:val="clear" w:color="auto" w:fill="auto"/>
          </w:tcPr>
          <w:p w:rsidR="00DD5F64" w:rsidRPr="00376BFC" w:rsidRDefault="00DD5F64" w:rsidP="00DD5F64">
            <w:r>
              <w:t>1.6.</w:t>
            </w:r>
          </w:p>
        </w:tc>
        <w:tc>
          <w:tcPr>
            <w:tcW w:w="8646" w:type="dxa"/>
            <w:shd w:val="clear" w:color="auto" w:fill="auto"/>
            <w:vAlign w:val="center"/>
          </w:tcPr>
          <w:p w:rsidR="00DD5F64" w:rsidRDefault="00DD5F64" w:rsidP="00DD5F64">
            <w:pPr>
              <w:rPr>
                <w:color w:val="000000"/>
              </w:rPr>
            </w:pPr>
            <w:r>
              <w:rPr>
                <w:color w:val="000000"/>
              </w:rPr>
              <w:t>Об организации работы МО</w:t>
            </w:r>
          </w:p>
        </w:tc>
      </w:tr>
      <w:tr w:rsidR="00DD5F64" w:rsidTr="00DD5F64">
        <w:tc>
          <w:tcPr>
            <w:tcW w:w="1135" w:type="dxa"/>
            <w:shd w:val="clear" w:color="auto" w:fill="auto"/>
          </w:tcPr>
          <w:p w:rsidR="00DD5F64" w:rsidRPr="00376BFC" w:rsidRDefault="00DD5F64" w:rsidP="00DD5F64">
            <w:r>
              <w:t>1.7.</w:t>
            </w:r>
          </w:p>
        </w:tc>
        <w:tc>
          <w:tcPr>
            <w:tcW w:w="8646" w:type="dxa"/>
            <w:shd w:val="clear" w:color="auto" w:fill="auto"/>
            <w:vAlign w:val="center"/>
          </w:tcPr>
          <w:p w:rsidR="00DD5F64" w:rsidRDefault="00DD5F64" w:rsidP="00DD5F64">
            <w:pPr>
              <w:rPr>
                <w:color w:val="000000"/>
              </w:rPr>
            </w:pPr>
            <w:r>
              <w:rPr>
                <w:color w:val="000000"/>
              </w:rPr>
              <w:t>О санитарно-гигиеническом состоянии МО</w:t>
            </w:r>
          </w:p>
        </w:tc>
      </w:tr>
      <w:tr w:rsidR="00DD5F64" w:rsidTr="00DD5F64">
        <w:tc>
          <w:tcPr>
            <w:tcW w:w="1135" w:type="dxa"/>
            <w:shd w:val="clear" w:color="auto" w:fill="auto"/>
          </w:tcPr>
          <w:p w:rsidR="00DD5F64" w:rsidRPr="00376BFC" w:rsidRDefault="00DD5F64" w:rsidP="00DD5F64">
            <w:r>
              <w:t>1.8.</w:t>
            </w:r>
          </w:p>
        </w:tc>
        <w:tc>
          <w:tcPr>
            <w:tcW w:w="8646" w:type="dxa"/>
            <w:shd w:val="clear" w:color="auto" w:fill="auto"/>
            <w:vAlign w:val="center"/>
          </w:tcPr>
          <w:p w:rsidR="00DD5F64" w:rsidRDefault="00DD5F64" w:rsidP="00DD5F64">
            <w:pPr>
              <w:rPr>
                <w:color w:val="000000"/>
              </w:rPr>
            </w:pPr>
            <w:r>
              <w:rPr>
                <w:color w:val="000000"/>
              </w:rPr>
              <w:t>О материально-техническом обеспечении МО</w:t>
            </w:r>
          </w:p>
        </w:tc>
      </w:tr>
      <w:tr w:rsidR="00DD5F64" w:rsidTr="00DD5F64">
        <w:tc>
          <w:tcPr>
            <w:tcW w:w="1135" w:type="dxa"/>
            <w:shd w:val="clear" w:color="auto" w:fill="auto"/>
          </w:tcPr>
          <w:p w:rsidR="00DD5F64" w:rsidRPr="00376BFC" w:rsidRDefault="00DD5F64" w:rsidP="00DD5F64">
            <w:r>
              <w:t>1.9.</w:t>
            </w:r>
          </w:p>
        </w:tc>
        <w:tc>
          <w:tcPr>
            <w:tcW w:w="8646" w:type="dxa"/>
            <w:shd w:val="clear" w:color="auto" w:fill="auto"/>
            <w:vAlign w:val="center"/>
          </w:tcPr>
          <w:p w:rsidR="00DD5F64" w:rsidRDefault="00DD5F64" w:rsidP="00DD5F64">
            <w:pPr>
              <w:rPr>
                <w:color w:val="000000"/>
              </w:rPr>
            </w:pPr>
            <w:r>
              <w:rPr>
                <w:color w:val="000000"/>
              </w:rPr>
              <w:t>Об этике и деонтологии медицинских работников</w:t>
            </w:r>
          </w:p>
        </w:tc>
      </w:tr>
      <w:tr w:rsidR="00DD5F64" w:rsidTr="00DD5F64">
        <w:tc>
          <w:tcPr>
            <w:tcW w:w="1135" w:type="dxa"/>
            <w:shd w:val="clear" w:color="auto" w:fill="auto"/>
          </w:tcPr>
          <w:p w:rsidR="00DD5F64" w:rsidRPr="00376BFC" w:rsidRDefault="00DD5F64" w:rsidP="00DD5F64">
            <w:r>
              <w:t>1.10.</w:t>
            </w:r>
          </w:p>
        </w:tc>
        <w:tc>
          <w:tcPr>
            <w:tcW w:w="8646" w:type="dxa"/>
            <w:shd w:val="clear" w:color="auto" w:fill="auto"/>
            <w:vAlign w:val="center"/>
          </w:tcPr>
          <w:p w:rsidR="00DD5F64" w:rsidRDefault="00DD5F64" w:rsidP="00DD5F64">
            <w:pPr>
              <w:rPr>
                <w:color w:val="000000"/>
              </w:rPr>
            </w:pPr>
            <w:r>
              <w:rPr>
                <w:color w:val="000000"/>
              </w:rPr>
              <w:t>О КМП</w:t>
            </w:r>
          </w:p>
        </w:tc>
      </w:tr>
      <w:tr w:rsidR="00DD5F64" w:rsidTr="00DD5F64">
        <w:tc>
          <w:tcPr>
            <w:tcW w:w="1135" w:type="dxa"/>
            <w:shd w:val="clear" w:color="auto" w:fill="auto"/>
          </w:tcPr>
          <w:p w:rsidR="00DD5F64" w:rsidRPr="00376BFC" w:rsidRDefault="00DD5F64" w:rsidP="00DD5F64">
            <w:r>
              <w:t>1.11.</w:t>
            </w:r>
          </w:p>
        </w:tc>
        <w:tc>
          <w:tcPr>
            <w:tcW w:w="8646" w:type="dxa"/>
            <w:shd w:val="clear" w:color="auto" w:fill="auto"/>
            <w:vAlign w:val="center"/>
          </w:tcPr>
          <w:p w:rsidR="00DD5F64" w:rsidRDefault="00DD5F64" w:rsidP="00DD5F64">
            <w:pPr>
              <w:rPr>
                <w:color w:val="000000"/>
              </w:rPr>
            </w:pPr>
            <w:r>
              <w:rPr>
                <w:color w:val="000000"/>
              </w:rPr>
              <w:t>О лекарственном обеспечении при оказании медицинской помощи</w:t>
            </w:r>
          </w:p>
        </w:tc>
      </w:tr>
      <w:tr w:rsidR="00DD5F64" w:rsidTr="00DD5F64">
        <w:tc>
          <w:tcPr>
            <w:tcW w:w="1135" w:type="dxa"/>
            <w:shd w:val="clear" w:color="auto" w:fill="auto"/>
          </w:tcPr>
          <w:p w:rsidR="00DD5F64" w:rsidRPr="00376BFC" w:rsidRDefault="00DD5F64" w:rsidP="00DD5F64">
            <w:r>
              <w:t>1.12.</w:t>
            </w:r>
          </w:p>
        </w:tc>
        <w:tc>
          <w:tcPr>
            <w:tcW w:w="8646" w:type="dxa"/>
            <w:shd w:val="clear" w:color="auto" w:fill="auto"/>
            <w:vAlign w:val="center"/>
          </w:tcPr>
          <w:p w:rsidR="00DD5F64" w:rsidRDefault="00DD5F64" w:rsidP="00DD5F64">
            <w:pPr>
              <w:rPr>
                <w:color w:val="000000"/>
              </w:rPr>
            </w:pPr>
            <w:r>
              <w:rPr>
                <w:color w:val="000000"/>
              </w:rPr>
              <w:t>Об отказе в оказании медицинской помощи по программам ОМС</w:t>
            </w:r>
          </w:p>
        </w:tc>
      </w:tr>
      <w:tr w:rsidR="00DD5F64" w:rsidTr="00DD5F64">
        <w:tc>
          <w:tcPr>
            <w:tcW w:w="1135" w:type="dxa"/>
            <w:shd w:val="clear" w:color="auto" w:fill="auto"/>
          </w:tcPr>
          <w:p w:rsidR="00DD5F64" w:rsidRPr="00376BFC" w:rsidRDefault="00DD5F64" w:rsidP="00DD5F64">
            <w:r>
              <w:t>1.13.</w:t>
            </w:r>
          </w:p>
        </w:tc>
        <w:tc>
          <w:tcPr>
            <w:tcW w:w="8646" w:type="dxa"/>
            <w:shd w:val="clear" w:color="auto" w:fill="auto"/>
            <w:vAlign w:val="center"/>
          </w:tcPr>
          <w:p w:rsidR="00DD5F64" w:rsidRDefault="00DD5F64" w:rsidP="00DD5F64">
            <w:pPr>
              <w:rPr>
                <w:color w:val="000000"/>
              </w:rPr>
            </w:pPr>
            <w:r>
              <w:rPr>
                <w:color w:val="000000"/>
              </w:rPr>
              <w:t>О получении медицинской помощи по базовой программе ОМС вне территории страхования</w:t>
            </w:r>
          </w:p>
        </w:tc>
      </w:tr>
      <w:tr w:rsidR="00DD5F64" w:rsidTr="00DD5F64">
        <w:tc>
          <w:tcPr>
            <w:tcW w:w="1135" w:type="dxa"/>
            <w:shd w:val="clear" w:color="auto" w:fill="auto"/>
          </w:tcPr>
          <w:p w:rsidR="00DD5F64" w:rsidRPr="00376BFC" w:rsidRDefault="00DD5F64" w:rsidP="00DD5F64">
            <w:r>
              <w:t>1.14.</w:t>
            </w:r>
          </w:p>
        </w:tc>
        <w:tc>
          <w:tcPr>
            <w:tcW w:w="8646" w:type="dxa"/>
            <w:shd w:val="clear" w:color="auto" w:fill="auto"/>
            <w:vAlign w:val="center"/>
          </w:tcPr>
          <w:p w:rsidR="00DD5F64" w:rsidRDefault="00DD5F64" w:rsidP="00DD5F64">
            <w:pPr>
              <w:rPr>
                <w:color w:val="000000"/>
              </w:rPr>
            </w:pPr>
            <w:r>
              <w:rPr>
                <w:color w:val="000000"/>
              </w:rPr>
              <w:t>О взимании денежных средств за медицинскую помощь по программам ОМС, в том числе:</w:t>
            </w:r>
          </w:p>
        </w:tc>
      </w:tr>
      <w:tr w:rsidR="00DD5F64" w:rsidTr="00DD5F64">
        <w:tc>
          <w:tcPr>
            <w:tcW w:w="1135" w:type="dxa"/>
            <w:shd w:val="clear" w:color="auto" w:fill="auto"/>
          </w:tcPr>
          <w:p w:rsidR="00DD5F64" w:rsidRPr="00376BFC" w:rsidRDefault="00DD5F64" w:rsidP="00DD5F64">
            <w:r>
              <w:t>1.14.1.</w:t>
            </w:r>
          </w:p>
        </w:tc>
        <w:tc>
          <w:tcPr>
            <w:tcW w:w="8646" w:type="dxa"/>
            <w:shd w:val="clear" w:color="auto" w:fill="auto"/>
            <w:vAlign w:val="center"/>
          </w:tcPr>
          <w:p w:rsidR="00DD5F64" w:rsidRDefault="00DD5F64" w:rsidP="00DD5F64">
            <w:pPr>
              <w:rPr>
                <w:color w:val="000000"/>
              </w:rPr>
            </w:pPr>
            <w:r>
              <w:rPr>
                <w:color w:val="000000"/>
              </w:rPr>
              <w:t>О видах, качестве и условиях предоставления медицинской помощи по программам ОМС</w:t>
            </w:r>
          </w:p>
        </w:tc>
      </w:tr>
      <w:tr w:rsidR="00DD5F64" w:rsidTr="00DD5F64">
        <w:tc>
          <w:tcPr>
            <w:tcW w:w="1135" w:type="dxa"/>
            <w:shd w:val="clear" w:color="auto" w:fill="auto"/>
          </w:tcPr>
          <w:p w:rsidR="00DD5F64" w:rsidRPr="00376BFC" w:rsidRDefault="00DD5F64" w:rsidP="00DD5F64">
            <w:r>
              <w:t>1.15.</w:t>
            </w:r>
          </w:p>
        </w:tc>
        <w:tc>
          <w:tcPr>
            <w:tcW w:w="8646" w:type="dxa"/>
            <w:shd w:val="clear" w:color="auto" w:fill="auto"/>
            <w:vAlign w:val="center"/>
          </w:tcPr>
          <w:p w:rsidR="00DD5F64" w:rsidRDefault="00DD5F64" w:rsidP="00DD5F64">
            <w:pPr>
              <w:rPr>
                <w:color w:val="000000"/>
              </w:rPr>
            </w:pPr>
            <w:r>
              <w:rPr>
                <w:color w:val="000000"/>
              </w:rPr>
              <w:t>О платных медицинских услугах, оказываемых в МО</w:t>
            </w:r>
          </w:p>
        </w:tc>
      </w:tr>
      <w:tr w:rsidR="00DD5F64" w:rsidTr="00DD5F64">
        <w:tc>
          <w:tcPr>
            <w:tcW w:w="1135" w:type="dxa"/>
            <w:shd w:val="clear" w:color="auto" w:fill="auto"/>
          </w:tcPr>
          <w:p w:rsidR="00DD5F64" w:rsidRPr="00376BFC" w:rsidRDefault="00DD5F64" w:rsidP="00DD5F64">
            <w:r>
              <w:t>1.16.</w:t>
            </w:r>
          </w:p>
        </w:tc>
        <w:tc>
          <w:tcPr>
            <w:tcW w:w="8646" w:type="dxa"/>
            <w:shd w:val="clear" w:color="auto" w:fill="auto"/>
            <w:vAlign w:val="center"/>
          </w:tcPr>
          <w:p w:rsidR="00DD5F64" w:rsidRDefault="00DD5F64" w:rsidP="00DD5F64">
            <w:pPr>
              <w:rPr>
                <w:color w:val="000000"/>
              </w:rPr>
            </w:pPr>
            <w:r>
              <w:rPr>
                <w:color w:val="000000"/>
              </w:rPr>
              <w:t>О неисполнении СМО обязанностей по договору</w:t>
            </w:r>
          </w:p>
        </w:tc>
      </w:tr>
      <w:tr w:rsidR="00DD5F64" w:rsidTr="00DD5F64">
        <w:tc>
          <w:tcPr>
            <w:tcW w:w="1135" w:type="dxa"/>
            <w:shd w:val="clear" w:color="auto" w:fill="auto"/>
          </w:tcPr>
          <w:p w:rsidR="00DD5F64" w:rsidRPr="00376BFC" w:rsidRDefault="00DD5F64" w:rsidP="00DD5F64">
            <w:r>
              <w:t>1.17.</w:t>
            </w:r>
          </w:p>
        </w:tc>
        <w:tc>
          <w:tcPr>
            <w:tcW w:w="8646" w:type="dxa"/>
            <w:shd w:val="clear" w:color="auto" w:fill="auto"/>
            <w:vAlign w:val="center"/>
          </w:tcPr>
          <w:p w:rsidR="00DD5F64" w:rsidRDefault="00DD5F64" w:rsidP="00DD5F64">
            <w:pPr>
              <w:rPr>
                <w:color w:val="000000"/>
              </w:rPr>
            </w:pPr>
            <w:r>
              <w:rPr>
                <w:color w:val="000000"/>
              </w:rPr>
              <w:t>О неправомерном распространении персональных данных</w:t>
            </w:r>
          </w:p>
        </w:tc>
      </w:tr>
      <w:tr w:rsidR="00DD5F64" w:rsidTr="00DD5F64">
        <w:tc>
          <w:tcPr>
            <w:tcW w:w="1135" w:type="dxa"/>
            <w:shd w:val="clear" w:color="auto" w:fill="auto"/>
          </w:tcPr>
          <w:p w:rsidR="00DD5F64" w:rsidRPr="00376BFC" w:rsidRDefault="00DD5F64" w:rsidP="00DD5F64">
            <w:r>
              <w:t>1.18.</w:t>
            </w:r>
          </w:p>
        </w:tc>
        <w:tc>
          <w:tcPr>
            <w:tcW w:w="8646" w:type="dxa"/>
            <w:shd w:val="clear" w:color="auto" w:fill="auto"/>
            <w:vAlign w:val="center"/>
          </w:tcPr>
          <w:p w:rsidR="00DD5F64" w:rsidRDefault="00DD5F64" w:rsidP="00DD5F64">
            <w:pPr>
              <w:rPr>
                <w:color w:val="000000"/>
              </w:rPr>
            </w:pPr>
            <w:r>
              <w:rPr>
                <w:color w:val="000000"/>
              </w:rPr>
              <w:t>О выделении сре</w:t>
            </w:r>
            <w:proofErr w:type="gramStart"/>
            <w:r>
              <w:rPr>
                <w:color w:val="000000"/>
              </w:rPr>
              <w:t>дств дл</w:t>
            </w:r>
            <w:proofErr w:type="gramEnd"/>
            <w:r>
              <w:rPr>
                <w:color w:val="000000"/>
              </w:rPr>
              <w:t>я оплаты МП в рамках ТПГГ оказания бесплатной медицинской помощи</w:t>
            </w:r>
          </w:p>
        </w:tc>
      </w:tr>
      <w:tr w:rsidR="00DD5F64" w:rsidTr="00DD5F64">
        <w:tc>
          <w:tcPr>
            <w:tcW w:w="1135" w:type="dxa"/>
            <w:shd w:val="clear" w:color="auto" w:fill="auto"/>
          </w:tcPr>
          <w:p w:rsidR="00DD5F64" w:rsidRPr="00376BFC" w:rsidRDefault="00DD5F64" w:rsidP="00DD5F64">
            <w:r>
              <w:t>1.19.</w:t>
            </w:r>
          </w:p>
        </w:tc>
        <w:tc>
          <w:tcPr>
            <w:tcW w:w="8646" w:type="dxa"/>
            <w:shd w:val="clear" w:color="auto" w:fill="auto"/>
            <w:vAlign w:val="center"/>
          </w:tcPr>
          <w:p w:rsidR="00DD5F64" w:rsidRDefault="00DD5F64" w:rsidP="00DD5F64">
            <w:pPr>
              <w:rPr>
                <w:color w:val="000000"/>
              </w:rPr>
            </w:pPr>
            <w:r>
              <w:rPr>
                <w:color w:val="000000"/>
              </w:rPr>
              <w:t>О вопросах, не относящихся к сфере ОМС</w:t>
            </w:r>
          </w:p>
        </w:tc>
      </w:tr>
      <w:tr w:rsidR="00DD5F64" w:rsidTr="00DD5F64">
        <w:tc>
          <w:tcPr>
            <w:tcW w:w="1135" w:type="dxa"/>
            <w:shd w:val="clear" w:color="auto" w:fill="auto"/>
          </w:tcPr>
          <w:p w:rsidR="00DD5F64" w:rsidRPr="00376BFC" w:rsidRDefault="00DD5F64" w:rsidP="00DD5F64">
            <w:r>
              <w:t>1.20.</w:t>
            </w:r>
          </w:p>
        </w:tc>
        <w:tc>
          <w:tcPr>
            <w:tcW w:w="8646" w:type="dxa"/>
            <w:shd w:val="clear" w:color="auto" w:fill="auto"/>
            <w:vAlign w:val="center"/>
          </w:tcPr>
          <w:p w:rsidR="00DD5F64" w:rsidRDefault="00DD5F64" w:rsidP="00DD5F64">
            <w:pPr>
              <w:rPr>
                <w:color w:val="000000"/>
              </w:rPr>
            </w:pPr>
            <w:r>
              <w:rPr>
                <w:color w:val="000000"/>
              </w:rPr>
              <w:t>Другие</w:t>
            </w:r>
          </w:p>
        </w:tc>
      </w:tr>
      <w:tr w:rsidR="00DD5F64" w:rsidTr="00DD5F64">
        <w:tc>
          <w:tcPr>
            <w:tcW w:w="1135" w:type="dxa"/>
            <w:shd w:val="clear" w:color="auto" w:fill="auto"/>
          </w:tcPr>
          <w:p w:rsidR="00DD5F64" w:rsidRPr="00376BFC" w:rsidRDefault="00DD5F64" w:rsidP="00DD5F64">
            <w:r>
              <w:t>1.21.</w:t>
            </w:r>
          </w:p>
        </w:tc>
        <w:tc>
          <w:tcPr>
            <w:tcW w:w="8646" w:type="dxa"/>
            <w:shd w:val="clear" w:color="auto" w:fill="auto"/>
            <w:vAlign w:val="center"/>
          </w:tcPr>
          <w:p w:rsidR="00DD5F64" w:rsidRDefault="00DD5F64" w:rsidP="00DD5F64">
            <w:pPr>
              <w:rPr>
                <w:color w:val="000000"/>
              </w:rPr>
            </w:pPr>
            <w:r>
              <w:rPr>
                <w:color w:val="000000"/>
              </w:rPr>
              <w:t>Предложения</w:t>
            </w:r>
          </w:p>
        </w:tc>
      </w:tr>
    </w:tbl>
    <w:p w:rsidR="009E2BFC" w:rsidRDefault="009E2BFC" w:rsidP="00AE2C6D">
      <w:pPr>
        <w:spacing w:before="40" w:after="40" w:line="360" w:lineRule="auto"/>
        <w:contextualSpacing/>
        <w:jc w:val="both"/>
      </w:pPr>
    </w:p>
    <w:p w:rsidR="00440D57" w:rsidRDefault="00440D57" w:rsidP="00440D57">
      <w:pPr>
        <w:pStyle w:val="1"/>
        <w:numPr>
          <w:ilvl w:val="0"/>
          <w:numId w:val="0"/>
        </w:numPr>
        <w:tabs>
          <w:tab w:val="clear" w:pos="10206"/>
          <w:tab w:val="right" w:pos="10080"/>
        </w:tabs>
        <w:ind w:right="305"/>
        <w:rPr>
          <w:color w:val="000000"/>
        </w:rPr>
      </w:pPr>
      <w:r>
        <w:lastRenderedPageBreak/>
        <w:t>Приложение 14</w:t>
      </w:r>
      <w:r>
        <w:br/>
      </w:r>
      <w:r w:rsidRPr="00440D57">
        <w:rPr>
          <w:color w:val="000000"/>
        </w:rPr>
        <w:t>Спецификация файла со сведениями о прикреплении застрахованных лиц к  медицинской организации, врачу и среднему медицинскому персоналу, получаемого ТФОМС из СМО или МО</w:t>
      </w:r>
    </w:p>
    <w:p w:rsidR="00440D57" w:rsidRDefault="00440D57" w:rsidP="00440D57">
      <w:pPr>
        <w:pStyle w:val="ad"/>
      </w:pPr>
    </w:p>
    <w:p w:rsidR="00440D57" w:rsidRPr="006C5968" w:rsidRDefault="00440D57" w:rsidP="00440D57">
      <w:pPr>
        <w:pStyle w:val="2"/>
        <w:ind w:left="709"/>
        <w:rPr>
          <w:rFonts w:cs="Times New Roman"/>
          <w:color w:val="000000"/>
        </w:rPr>
      </w:pPr>
      <w:bookmarkStart w:id="44" w:name="_Toc289876588"/>
      <w:r w:rsidRPr="006C5968">
        <w:rPr>
          <w:rFonts w:cs="Times New Roman"/>
          <w:color w:val="000000"/>
        </w:rPr>
        <w:t>Сокращения</w:t>
      </w:r>
      <w:bookmarkEnd w:id="44"/>
    </w:p>
    <w:tbl>
      <w:tblPr>
        <w:tblW w:w="0" w:type="auto"/>
        <w:tblInd w:w="91" w:type="dxa"/>
        <w:tblLook w:val="0000" w:firstRow="0" w:lastRow="0" w:firstColumn="0" w:lastColumn="0" w:noHBand="0" w:noVBand="0"/>
      </w:tblPr>
      <w:tblGrid>
        <w:gridCol w:w="484"/>
        <w:gridCol w:w="1707"/>
        <w:gridCol w:w="7997"/>
      </w:tblGrid>
      <w:tr w:rsidR="00440D57" w:rsidRPr="006C5968" w:rsidTr="00B845CB">
        <w:trPr>
          <w:trHeight w:val="285"/>
          <w:tblHead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40D57" w:rsidRPr="006C5968" w:rsidRDefault="00440D57" w:rsidP="00B845CB">
            <w:pPr>
              <w:ind w:firstLine="89"/>
              <w:jc w:val="center"/>
              <w:rPr>
                <w:bCs/>
                <w:color w:val="000000"/>
                <w:sz w:val="28"/>
              </w:rPr>
            </w:pPr>
            <w:r w:rsidRPr="006C5968">
              <w:rPr>
                <w:bCs/>
                <w:color w:val="000000"/>
                <w:sz w:val="28"/>
                <w:szCs w:val="22"/>
              </w:rPr>
              <w:t>№</w:t>
            </w:r>
          </w:p>
        </w:tc>
        <w:tc>
          <w:tcPr>
            <w:tcW w:w="0" w:type="auto"/>
            <w:tcBorders>
              <w:top w:val="single" w:sz="4" w:space="0" w:color="auto"/>
              <w:left w:val="nil"/>
              <w:bottom w:val="single" w:sz="4" w:space="0" w:color="auto"/>
              <w:right w:val="single" w:sz="4" w:space="0" w:color="auto"/>
            </w:tcBorders>
            <w:shd w:val="clear" w:color="auto" w:fill="FFFFFF"/>
          </w:tcPr>
          <w:p w:rsidR="00440D57" w:rsidRPr="006C5968" w:rsidRDefault="00440D57" w:rsidP="00B845CB">
            <w:pPr>
              <w:jc w:val="center"/>
              <w:rPr>
                <w:bCs/>
                <w:color w:val="000000"/>
                <w:sz w:val="28"/>
              </w:rPr>
            </w:pPr>
            <w:r w:rsidRPr="006C5968">
              <w:rPr>
                <w:bCs/>
                <w:color w:val="000000"/>
                <w:sz w:val="28"/>
                <w:szCs w:val="22"/>
              </w:rPr>
              <w:t>Сокращение</w:t>
            </w:r>
          </w:p>
        </w:tc>
        <w:tc>
          <w:tcPr>
            <w:tcW w:w="0" w:type="auto"/>
            <w:tcBorders>
              <w:top w:val="single" w:sz="4" w:space="0" w:color="auto"/>
              <w:left w:val="nil"/>
              <w:bottom w:val="single" w:sz="4" w:space="0" w:color="auto"/>
              <w:right w:val="single" w:sz="4" w:space="0" w:color="auto"/>
            </w:tcBorders>
            <w:shd w:val="clear" w:color="auto" w:fill="FFFFFF"/>
          </w:tcPr>
          <w:p w:rsidR="00440D57" w:rsidRPr="006C5968" w:rsidRDefault="00440D57" w:rsidP="00B845CB">
            <w:pPr>
              <w:jc w:val="center"/>
              <w:rPr>
                <w:bCs/>
                <w:color w:val="000000"/>
                <w:sz w:val="28"/>
              </w:rPr>
            </w:pPr>
            <w:r w:rsidRPr="006C5968">
              <w:rPr>
                <w:bCs/>
                <w:color w:val="000000"/>
                <w:sz w:val="28"/>
                <w:szCs w:val="22"/>
              </w:rPr>
              <w:t>Определение</w:t>
            </w:r>
          </w:p>
        </w:tc>
      </w:tr>
      <w:tr w:rsidR="00440D57" w:rsidRPr="006C5968" w:rsidTr="00B845CB">
        <w:trPr>
          <w:trHeight w:val="457"/>
        </w:trPr>
        <w:tc>
          <w:tcPr>
            <w:tcW w:w="0" w:type="auto"/>
            <w:tcBorders>
              <w:top w:val="nil"/>
              <w:left w:val="single" w:sz="4" w:space="0" w:color="auto"/>
              <w:bottom w:val="single" w:sz="4" w:space="0" w:color="auto"/>
              <w:right w:val="single" w:sz="4" w:space="0" w:color="auto"/>
            </w:tcBorders>
          </w:tcPr>
          <w:p w:rsidR="00440D57" w:rsidRPr="006C5968" w:rsidRDefault="00440D57" w:rsidP="00440D57">
            <w:pPr>
              <w:numPr>
                <w:ilvl w:val="0"/>
                <w:numId w:val="40"/>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bCs/>
                <w:color w:val="000000"/>
              </w:rPr>
            </w:pPr>
            <w:r w:rsidRPr="006C5968">
              <w:rPr>
                <w:bCs/>
                <w:color w:val="000000"/>
              </w:rPr>
              <w:t>ДПФ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Документ, подтверждающий фа</w:t>
            </w:r>
            <w:proofErr w:type="gramStart"/>
            <w:r w:rsidRPr="006C5968">
              <w:rPr>
                <w:color w:val="000000"/>
              </w:rPr>
              <w:t>кт стр</w:t>
            </w:r>
            <w:proofErr w:type="gramEnd"/>
            <w:r w:rsidRPr="006C5968">
              <w:rPr>
                <w:color w:val="000000"/>
              </w:rPr>
              <w:t>ахования</w:t>
            </w:r>
          </w:p>
        </w:tc>
      </w:tr>
      <w:tr w:rsidR="00440D57" w:rsidRPr="006C5968" w:rsidTr="00B845CB">
        <w:trPr>
          <w:trHeight w:val="457"/>
        </w:trPr>
        <w:tc>
          <w:tcPr>
            <w:tcW w:w="0" w:type="auto"/>
            <w:tcBorders>
              <w:top w:val="nil"/>
              <w:left w:val="single" w:sz="4" w:space="0" w:color="auto"/>
              <w:bottom w:val="single" w:sz="4" w:space="0" w:color="auto"/>
              <w:right w:val="single" w:sz="4" w:space="0" w:color="auto"/>
            </w:tcBorders>
          </w:tcPr>
          <w:p w:rsidR="00440D57" w:rsidRPr="006C5968" w:rsidRDefault="00440D57" w:rsidP="00440D57">
            <w:pPr>
              <w:numPr>
                <w:ilvl w:val="0"/>
                <w:numId w:val="40"/>
              </w:numPr>
              <w:rPr>
                <w:color w:val="000000"/>
                <w:sz w:val="28"/>
              </w:rPr>
            </w:pPr>
            <w:bookmarkStart w:id="45" w:name="_Ref335931664"/>
          </w:p>
        </w:tc>
        <w:bookmarkEnd w:id="45"/>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ЕНП</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Единый номер полиса ОМС</w:t>
            </w:r>
          </w:p>
        </w:tc>
      </w:tr>
      <w:tr w:rsidR="00440D57" w:rsidRPr="006C5968" w:rsidTr="00B845CB">
        <w:trPr>
          <w:trHeight w:val="447"/>
        </w:trPr>
        <w:tc>
          <w:tcPr>
            <w:tcW w:w="0" w:type="auto"/>
            <w:tcBorders>
              <w:top w:val="nil"/>
              <w:left w:val="single" w:sz="4" w:space="0" w:color="auto"/>
              <w:bottom w:val="single" w:sz="4" w:space="0" w:color="auto"/>
              <w:right w:val="single" w:sz="4" w:space="0" w:color="auto"/>
            </w:tcBorders>
          </w:tcPr>
          <w:p w:rsidR="00440D57" w:rsidRPr="006C5968" w:rsidRDefault="00440D57" w:rsidP="00440D57">
            <w:pPr>
              <w:numPr>
                <w:ilvl w:val="0"/>
                <w:numId w:val="40"/>
              </w:numPr>
              <w:rPr>
                <w:color w:val="000000"/>
                <w:sz w:val="28"/>
              </w:rPr>
            </w:pPr>
            <w:bookmarkStart w:id="46" w:name="_Ref335931680"/>
          </w:p>
        </w:tc>
        <w:bookmarkEnd w:id="46"/>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ЕРЗ</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Единый регистр застрахованных лиц</w:t>
            </w:r>
          </w:p>
        </w:tc>
      </w:tr>
      <w:tr w:rsidR="00440D57" w:rsidRPr="006C5968" w:rsidTr="00B845CB">
        <w:trPr>
          <w:trHeight w:val="445"/>
        </w:trPr>
        <w:tc>
          <w:tcPr>
            <w:tcW w:w="0" w:type="auto"/>
            <w:tcBorders>
              <w:top w:val="nil"/>
              <w:left w:val="single" w:sz="4" w:space="0" w:color="auto"/>
              <w:bottom w:val="single" w:sz="4" w:space="0" w:color="auto"/>
              <w:right w:val="single" w:sz="4" w:space="0" w:color="auto"/>
            </w:tcBorders>
          </w:tcPr>
          <w:p w:rsidR="00440D57" w:rsidRPr="006C5968" w:rsidRDefault="00440D57" w:rsidP="00440D57">
            <w:pPr>
              <w:numPr>
                <w:ilvl w:val="0"/>
                <w:numId w:val="40"/>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ЗЛ</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Застрахованное лицо</w:t>
            </w:r>
          </w:p>
        </w:tc>
      </w:tr>
      <w:tr w:rsidR="00440D57" w:rsidRPr="006C5968" w:rsidTr="00B845CB">
        <w:trPr>
          <w:trHeight w:val="315"/>
        </w:trPr>
        <w:tc>
          <w:tcPr>
            <w:tcW w:w="0" w:type="auto"/>
            <w:tcBorders>
              <w:top w:val="nil"/>
              <w:left w:val="single" w:sz="4" w:space="0" w:color="auto"/>
              <w:bottom w:val="single" w:sz="4" w:space="0" w:color="auto"/>
              <w:right w:val="single" w:sz="4" w:space="0" w:color="auto"/>
            </w:tcBorders>
          </w:tcPr>
          <w:p w:rsidR="00440D57" w:rsidRPr="006C5968" w:rsidRDefault="00440D57" w:rsidP="00440D57">
            <w:pPr>
              <w:numPr>
                <w:ilvl w:val="0"/>
                <w:numId w:val="40"/>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М</w:t>
            </w:r>
            <w:proofErr w:type="gramStart"/>
            <w:r w:rsidRPr="006C5968">
              <w:rPr>
                <w:bCs/>
                <w:color w:val="000000"/>
              </w:rPr>
              <w:t>О(</w:t>
            </w:r>
            <w:proofErr w:type="gramEnd"/>
            <w:r w:rsidRPr="006C5968">
              <w:rPr>
                <w:bCs/>
                <w:color w:val="000000"/>
              </w:rPr>
              <w:t>ЛПУ)</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Медицинская организация (лечебно-профилактическое учреждение)</w:t>
            </w:r>
          </w:p>
        </w:tc>
      </w:tr>
      <w:tr w:rsidR="00440D57" w:rsidRPr="006C5968" w:rsidTr="00B845CB">
        <w:trPr>
          <w:trHeight w:val="315"/>
        </w:trPr>
        <w:tc>
          <w:tcPr>
            <w:tcW w:w="0" w:type="auto"/>
            <w:tcBorders>
              <w:top w:val="nil"/>
              <w:left w:val="single" w:sz="4" w:space="0" w:color="auto"/>
              <w:bottom w:val="single" w:sz="4" w:space="0" w:color="auto"/>
              <w:right w:val="single" w:sz="4" w:space="0" w:color="auto"/>
            </w:tcBorders>
          </w:tcPr>
          <w:p w:rsidR="00440D57" w:rsidRPr="006C5968" w:rsidRDefault="00440D57" w:rsidP="00440D57">
            <w:pPr>
              <w:numPr>
                <w:ilvl w:val="0"/>
                <w:numId w:val="40"/>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ОКАТО</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Общероссийский классификатор административно-территориального деления</w:t>
            </w:r>
          </w:p>
        </w:tc>
      </w:tr>
      <w:tr w:rsidR="00440D57" w:rsidRPr="006C5968" w:rsidTr="00B845CB">
        <w:trPr>
          <w:trHeight w:val="315"/>
        </w:trPr>
        <w:tc>
          <w:tcPr>
            <w:tcW w:w="0" w:type="auto"/>
            <w:tcBorders>
              <w:top w:val="nil"/>
              <w:left w:val="single" w:sz="4" w:space="0" w:color="auto"/>
              <w:bottom w:val="single" w:sz="4" w:space="0" w:color="auto"/>
              <w:right w:val="single" w:sz="4" w:space="0" w:color="auto"/>
            </w:tcBorders>
          </w:tcPr>
          <w:p w:rsidR="00440D57" w:rsidRPr="006C5968" w:rsidRDefault="00440D57" w:rsidP="00440D57">
            <w:pPr>
              <w:numPr>
                <w:ilvl w:val="0"/>
                <w:numId w:val="40"/>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ОМ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Обязательное медицинское страхование</w:t>
            </w:r>
          </w:p>
        </w:tc>
      </w:tr>
      <w:tr w:rsidR="00440D57" w:rsidRPr="006C5968" w:rsidTr="00B845CB">
        <w:trPr>
          <w:trHeight w:val="315"/>
        </w:trPr>
        <w:tc>
          <w:tcPr>
            <w:tcW w:w="0" w:type="auto"/>
            <w:tcBorders>
              <w:top w:val="nil"/>
              <w:left w:val="single" w:sz="4" w:space="0" w:color="auto"/>
              <w:bottom w:val="single" w:sz="4" w:space="0" w:color="auto"/>
              <w:right w:val="single" w:sz="4" w:space="0" w:color="auto"/>
            </w:tcBorders>
          </w:tcPr>
          <w:p w:rsidR="00440D57" w:rsidRPr="006C5968" w:rsidRDefault="00440D57" w:rsidP="00440D57">
            <w:pPr>
              <w:numPr>
                <w:ilvl w:val="0"/>
                <w:numId w:val="40"/>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bCs/>
                <w:color w:val="000000"/>
              </w:rPr>
            </w:pPr>
            <w:r w:rsidRPr="006C5968">
              <w:rPr>
                <w:bCs/>
                <w:color w:val="000000"/>
              </w:rPr>
              <w:t>Поли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Полис обязательного медицинского страхования</w:t>
            </w:r>
          </w:p>
        </w:tc>
      </w:tr>
      <w:tr w:rsidR="00440D57" w:rsidRPr="006C5968" w:rsidTr="00B845CB">
        <w:trPr>
          <w:trHeight w:val="479"/>
        </w:trPr>
        <w:tc>
          <w:tcPr>
            <w:tcW w:w="0" w:type="auto"/>
            <w:tcBorders>
              <w:top w:val="nil"/>
              <w:left w:val="single" w:sz="4" w:space="0" w:color="auto"/>
              <w:bottom w:val="single" w:sz="4" w:space="0" w:color="auto"/>
              <w:right w:val="single" w:sz="4" w:space="0" w:color="auto"/>
            </w:tcBorders>
          </w:tcPr>
          <w:p w:rsidR="00440D57" w:rsidRPr="006C5968" w:rsidRDefault="00440D57" w:rsidP="00440D57">
            <w:pPr>
              <w:numPr>
                <w:ilvl w:val="0"/>
                <w:numId w:val="40"/>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Р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Региональный сегмент</w:t>
            </w:r>
          </w:p>
        </w:tc>
      </w:tr>
      <w:tr w:rsidR="00440D57" w:rsidRPr="006C5968" w:rsidTr="00B845CB">
        <w:trPr>
          <w:trHeight w:val="441"/>
        </w:trPr>
        <w:tc>
          <w:tcPr>
            <w:tcW w:w="0" w:type="auto"/>
            <w:tcBorders>
              <w:top w:val="single" w:sz="4" w:space="0" w:color="auto"/>
              <w:left w:val="single" w:sz="4" w:space="0" w:color="auto"/>
              <w:bottom w:val="single" w:sz="4" w:space="0" w:color="auto"/>
              <w:right w:val="single" w:sz="4" w:space="0" w:color="auto"/>
            </w:tcBorders>
          </w:tcPr>
          <w:p w:rsidR="00440D57" w:rsidRPr="006C5968" w:rsidRDefault="00440D57" w:rsidP="00440D57">
            <w:pPr>
              <w:numPr>
                <w:ilvl w:val="0"/>
                <w:numId w:val="40"/>
              </w:numPr>
              <w:rPr>
                <w:color w:val="000000"/>
                <w:sz w:val="28"/>
              </w:rPr>
            </w:pPr>
          </w:p>
        </w:tc>
        <w:tc>
          <w:tcPr>
            <w:tcW w:w="0" w:type="auto"/>
            <w:tcBorders>
              <w:top w:val="single" w:sz="4" w:space="0" w:color="auto"/>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СМО</w:t>
            </w:r>
          </w:p>
        </w:tc>
        <w:tc>
          <w:tcPr>
            <w:tcW w:w="0" w:type="auto"/>
            <w:tcBorders>
              <w:top w:val="single" w:sz="4" w:space="0" w:color="auto"/>
              <w:left w:val="nil"/>
              <w:bottom w:val="single" w:sz="4" w:space="0" w:color="auto"/>
              <w:right w:val="single" w:sz="4" w:space="0" w:color="auto"/>
            </w:tcBorders>
          </w:tcPr>
          <w:p w:rsidR="00440D57" w:rsidRPr="006C5968" w:rsidRDefault="00440D57" w:rsidP="00B845CB">
            <w:pPr>
              <w:rPr>
                <w:color w:val="000000"/>
              </w:rPr>
            </w:pPr>
            <w:r w:rsidRPr="006C5968">
              <w:rPr>
                <w:color w:val="000000"/>
              </w:rPr>
              <w:t>Страховая медицинская организация (работающая в данном субъекте)</w:t>
            </w:r>
          </w:p>
        </w:tc>
      </w:tr>
      <w:tr w:rsidR="00440D57" w:rsidRPr="006C5968" w:rsidTr="00B845CB">
        <w:trPr>
          <w:trHeight w:val="480"/>
        </w:trPr>
        <w:tc>
          <w:tcPr>
            <w:tcW w:w="0" w:type="auto"/>
            <w:tcBorders>
              <w:top w:val="nil"/>
              <w:left w:val="single" w:sz="4" w:space="0" w:color="auto"/>
              <w:bottom w:val="single" w:sz="4" w:space="0" w:color="auto"/>
              <w:right w:val="single" w:sz="4" w:space="0" w:color="auto"/>
            </w:tcBorders>
          </w:tcPr>
          <w:p w:rsidR="00440D57" w:rsidRPr="006C5968" w:rsidRDefault="00440D57" w:rsidP="00440D57">
            <w:pPr>
              <w:numPr>
                <w:ilvl w:val="0"/>
                <w:numId w:val="40"/>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ТФОМ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Территориальный фонд обязательного медицинского страхования</w:t>
            </w:r>
          </w:p>
        </w:tc>
      </w:tr>
      <w:tr w:rsidR="00440D57" w:rsidRPr="006C5968" w:rsidTr="00B845CB">
        <w:trPr>
          <w:trHeight w:val="330"/>
        </w:trPr>
        <w:tc>
          <w:tcPr>
            <w:tcW w:w="0" w:type="auto"/>
            <w:tcBorders>
              <w:top w:val="single" w:sz="4" w:space="0" w:color="auto"/>
              <w:left w:val="single" w:sz="4" w:space="0" w:color="auto"/>
              <w:bottom w:val="single" w:sz="4" w:space="0" w:color="auto"/>
              <w:right w:val="single" w:sz="4" w:space="0" w:color="auto"/>
            </w:tcBorders>
          </w:tcPr>
          <w:p w:rsidR="00440D57" w:rsidRPr="006C5968" w:rsidRDefault="00440D57" w:rsidP="00440D57">
            <w:pPr>
              <w:numPr>
                <w:ilvl w:val="0"/>
                <w:numId w:val="40"/>
              </w:numPr>
              <w:rPr>
                <w:color w:val="000000"/>
                <w:sz w:val="28"/>
              </w:rPr>
            </w:pPr>
          </w:p>
        </w:tc>
        <w:tc>
          <w:tcPr>
            <w:tcW w:w="0" w:type="auto"/>
            <w:tcBorders>
              <w:top w:val="single" w:sz="4" w:space="0" w:color="auto"/>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ФЛК</w:t>
            </w:r>
          </w:p>
        </w:tc>
        <w:tc>
          <w:tcPr>
            <w:tcW w:w="0" w:type="auto"/>
            <w:tcBorders>
              <w:top w:val="single" w:sz="4" w:space="0" w:color="auto"/>
              <w:left w:val="nil"/>
              <w:bottom w:val="single" w:sz="4" w:space="0" w:color="auto"/>
              <w:right w:val="single" w:sz="4" w:space="0" w:color="auto"/>
            </w:tcBorders>
          </w:tcPr>
          <w:p w:rsidR="00440D57" w:rsidRPr="006C5968" w:rsidRDefault="00440D57" w:rsidP="00B845CB">
            <w:pPr>
              <w:rPr>
                <w:color w:val="000000"/>
              </w:rPr>
            </w:pPr>
            <w:r w:rsidRPr="006C5968">
              <w:rPr>
                <w:color w:val="000000"/>
              </w:rPr>
              <w:t>Форматно-логический контроль</w:t>
            </w:r>
          </w:p>
        </w:tc>
      </w:tr>
    </w:tbl>
    <w:p w:rsidR="00440D57" w:rsidRPr="006C5968" w:rsidRDefault="00440D57" w:rsidP="00440D57">
      <w:pPr>
        <w:pStyle w:val="ad"/>
        <w:numPr>
          <w:ilvl w:val="0"/>
          <w:numId w:val="0"/>
        </w:numPr>
        <w:ind w:left="709"/>
        <w:rPr>
          <w:color w:val="000000"/>
        </w:rPr>
      </w:pPr>
    </w:p>
    <w:p w:rsidR="00440D57" w:rsidRPr="006C5968" w:rsidRDefault="00440D57" w:rsidP="007E74B3">
      <w:pPr>
        <w:pStyle w:val="1"/>
        <w:rPr>
          <w:color w:val="000000"/>
          <w:sz w:val="24"/>
        </w:rPr>
      </w:pPr>
      <w:r w:rsidRPr="006C5968">
        <w:rPr>
          <w:color w:val="000000"/>
          <w:sz w:val="24"/>
        </w:rPr>
        <w:lastRenderedPageBreak/>
        <w:t>1. Общие требования</w:t>
      </w:r>
    </w:p>
    <w:p w:rsidR="00440D57" w:rsidRPr="006C5968" w:rsidRDefault="00440D57" w:rsidP="00440D57">
      <w:pPr>
        <w:pStyle w:val="ad"/>
        <w:numPr>
          <w:ilvl w:val="0"/>
          <w:numId w:val="0"/>
        </w:numPr>
        <w:ind w:firstLine="720"/>
        <w:rPr>
          <w:color w:val="000000"/>
        </w:rPr>
      </w:pPr>
      <w:r w:rsidRPr="006C5968">
        <w:rPr>
          <w:color w:val="000000"/>
        </w:rPr>
        <w:t xml:space="preserve">В настоящем документе описываются требования к подготовке и форматам передачи из МО (или СМО) в ТФОМС информации о прикреплении застрахованных лиц к медицинской организации, врачу и среднему медицинскому персоналу. </w:t>
      </w:r>
    </w:p>
    <w:p w:rsidR="00440D57" w:rsidRPr="006C5968" w:rsidRDefault="00440D57" w:rsidP="00440D57">
      <w:pPr>
        <w:ind w:firstLine="720"/>
        <w:rPr>
          <w:color w:val="000000"/>
        </w:rPr>
      </w:pPr>
      <w:r w:rsidRPr="006C5968">
        <w:rPr>
          <w:color w:val="000000"/>
        </w:rPr>
        <w:t xml:space="preserve">Формат файла – текстовый с разделителями (тип CSV – </w:t>
      </w:r>
      <w:proofErr w:type="spellStart"/>
      <w:r w:rsidRPr="006C5968">
        <w:rPr>
          <w:color w:val="000000"/>
        </w:rPr>
        <w:t>commaseparatedvalues</w:t>
      </w:r>
      <w:proofErr w:type="spellEnd"/>
      <w:r w:rsidRPr="006C5968">
        <w:rPr>
          <w:color w:val="000000"/>
        </w:rPr>
        <w:t xml:space="preserve">). </w:t>
      </w:r>
    </w:p>
    <w:p w:rsidR="00440D57" w:rsidRPr="006C5968" w:rsidRDefault="00440D57" w:rsidP="00440D57">
      <w:pPr>
        <w:rPr>
          <w:color w:val="000000"/>
        </w:rPr>
      </w:pPr>
      <w:r w:rsidRPr="006C5968">
        <w:rPr>
          <w:color w:val="000000"/>
        </w:rPr>
        <w:t>Информация о прикреплении застрахованных лиц в виде файла, формат которого определён в пункте 2 настоящего документа (далее – файл прикрепления). Допускается разбивать файл большого объёма на несколько частей и каждую часть передавать в виде отдельного файла. Выгруженный файл передается в ТФОМС для обработки данных в РС ЕРЗ.</w:t>
      </w:r>
    </w:p>
    <w:p w:rsidR="00440D57" w:rsidRPr="006C5968" w:rsidRDefault="00440D57" w:rsidP="00440D57">
      <w:pPr>
        <w:rPr>
          <w:color w:val="000000"/>
        </w:rPr>
      </w:pPr>
      <w:r w:rsidRPr="006C5968">
        <w:rPr>
          <w:color w:val="000000"/>
        </w:rPr>
        <w:t>При обработке файла прикрепления осуществляется форматно-логический контроль (ФЛК) на соответствие данных требованиям, изложенным в пункте 2 настоящего документа. В результате формируется файл журнала форматно-логического контроля. Формат журнала форматно-логического контроля указан в пункте 3 настоящего документа. Данные, которые не прошли ФЛК, исключаются из дальнейшей обработки.</w:t>
      </w:r>
    </w:p>
    <w:p w:rsidR="00440D57" w:rsidRPr="006C5968" w:rsidRDefault="00440D57" w:rsidP="00440D57">
      <w:pPr>
        <w:rPr>
          <w:color w:val="000000"/>
        </w:rPr>
      </w:pPr>
      <w:r w:rsidRPr="006C5968">
        <w:rPr>
          <w:color w:val="000000"/>
        </w:rPr>
        <w:t>Получив в ответ на файл прикрепления журнал ФЛК, МО (или СМО) должна устранить возможные ошибки и осуществить повторную выгрузку информации о прикреплении только по исправленной части.</w:t>
      </w:r>
    </w:p>
    <w:p w:rsidR="00440D57" w:rsidRPr="006C5968" w:rsidRDefault="00440D57" w:rsidP="00440D57">
      <w:pPr>
        <w:rPr>
          <w:color w:val="000000"/>
        </w:rPr>
      </w:pPr>
      <w:r w:rsidRPr="006C5968">
        <w:rPr>
          <w:color w:val="000000"/>
        </w:rPr>
        <w:t>При дальнейшей обработке файла происходит поиск застрахованных лиц в ЕРЗ и сохранение информации о прикреплении по найденным застрахованным лицам. Данные по застрахованным лицам, которые не будут найдены в ЕРЗ, исключаются из дальнейшей обработки и возвращаются в МО/СМО в виде протокола обработки. Формат протокола обработки указан в пункте 4 настоящего документа.</w:t>
      </w: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pStyle w:val="2"/>
        <w:ind w:left="709"/>
        <w:rPr>
          <w:rFonts w:cs="Times New Roman"/>
          <w:color w:val="000000"/>
        </w:rPr>
      </w:pPr>
      <w:bookmarkStart w:id="47" w:name="_Toc269900122"/>
      <w:bookmarkStart w:id="48" w:name="_Toc270363685"/>
      <w:bookmarkStart w:id="49" w:name="_Toc271707974"/>
      <w:bookmarkStart w:id="50" w:name="_Toc273022761"/>
      <w:bookmarkStart w:id="51" w:name="_Toc274573312"/>
      <w:bookmarkStart w:id="52" w:name="_Toc274948377"/>
      <w:bookmarkStart w:id="53" w:name="_Toc275189312"/>
      <w:bookmarkStart w:id="54" w:name="_Toc275279936"/>
      <w:bookmarkStart w:id="55" w:name="_Toc275731150"/>
      <w:bookmarkStart w:id="56" w:name="_Toc276467103"/>
      <w:bookmarkStart w:id="57" w:name="_Toc332029413"/>
      <w:r w:rsidRPr="006C5968">
        <w:rPr>
          <w:rFonts w:cs="Times New Roman"/>
          <w:color w:val="000000"/>
        </w:rPr>
        <w:t xml:space="preserve">2. Спецификация файла </w:t>
      </w:r>
      <w:bookmarkEnd w:id="47"/>
      <w:bookmarkEnd w:id="48"/>
      <w:bookmarkEnd w:id="49"/>
      <w:bookmarkEnd w:id="50"/>
      <w:bookmarkEnd w:id="51"/>
      <w:bookmarkEnd w:id="52"/>
      <w:bookmarkEnd w:id="53"/>
      <w:bookmarkEnd w:id="54"/>
      <w:bookmarkEnd w:id="55"/>
      <w:bookmarkEnd w:id="56"/>
      <w:r w:rsidRPr="006C5968">
        <w:rPr>
          <w:rFonts w:cs="Times New Roman"/>
          <w:color w:val="000000"/>
        </w:rPr>
        <w:t>прикреплени</w:t>
      </w:r>
      <w:bookmarkEnd w:id="57"/>
      <w:r w:rsidRPr="006C5968">
        <w:rPr>
          <w:rFonts w:cs="Times New Roman"/>
          <w:color w:val="000000"/>
        </w:rPr>
        <w:t>я</w:t>
      </w:r>
    </w:p>
    <w:p w:rsidR="00440D57" w:rsidRPr="006C5968" w:rsidRDefault="00440D57" w:rsidP="00440D57">
      <w:pPr>
        <w:pStyle w:val="3"/>
        <w:ind w:left="709"/>
        <w:rPr>
          <w:color w:val="000000"/>
        </w:rPr>
      </w:pPr>
      <w:bookmarkStart w:id="58" w:name="_Ref270071246"/>
      <w:bookmarkStart w:id="59" w:name="_Toc270363686"/>
      <w:bookmarkStart w:id="60" w:name="_Toc273022762"/>
      <w:bookmarkStart w:id="61" w:name="_Toc274573313"/>
      <w:bookmarkStart w:id="62" w:name="_Toc276467104"/>
      <w:r w:rsidRPr="006C5968">
        <w:rPr>
          <w:color w:val="000000"/>
        </w:rPr>
        <w:t>2.1. Общие требования</w:t>
      </w:r>
      <w:bookmarkEnd w:id="58"/>
      <w:bookmarkEnd w:id="59"/>
      <w:bookmarkEnd w:id="60"/>
      <w:bookmarkEnd w:id="61"/>
      <w:bookmarkEnd w:id="62"/>
    </w:p>
    <w:p w:rsidR="00440D57" w:rsidRPr="006C5968" w:rsidRDefault="00440D57" w:rsidP="00440D57">
      <w:pPr>
        <w:rPr>
          <w:color w:val="000000"/>
        </w:rPr>
      </w:pPr>
      <w:r w:rsidRPr="006C5968">
        <w:rPr>
          <w:color w:val="000000"/>
        </w:rPr>
        <w:t>Файл прикрепления должен иметь имя следующей структуры (буквы "</w:t>
      </w:r>
      <w:r w:rsidRPr="006C5968">
        <w:rPr>
          <w:color w:val="000000"/>
          <w:lang w:val="en-US"/>
        </w:rPr>
        <w:t>MO</w:t>
      </w:r>
      <w:r w:rsidRPr="006C5968">
        <w:rPr>
          <w:color w:val="000000"/>
        </w:rPr>
        <w:t>" – из  латинского алфавита):</w:t>
      </w:r>
    </w:p>
    <w:p w:rsidR="00440D57" w:rsidRPr="006C5968" w:rsidRDefault="00440D57" w:rsidP="00440D57">
      <w:pPr>
        <w:rPr>
          <w:color w:val="000000"/>
        </w:rPr>
      </w:pPr>
      <w:r w:rsidRPr="006C5968">
        <w:rPr>
          <w:color w:val="000000"/>
          <w:lang w:val="en-US"/>
        </w:rPr>
        <w:t>MO</w:t>
      </w:r>
      <w:r w:rsidRPr="006C5968">
        <w:rPr>
          <w:color w:val="000000"/>
        </w:rPr>
        <w:t>+ Источник информации+ реестровый номер-СМО/МО + ГГГГММДД, где</w:t>
      </w:r>
    </w:p>
    <w:p w:rsidR="00440D57" w:rsidRPr="006C5968" w:rsidRDefault="00440D57" w:rsidP="00440D57">
      <w:pPr>
        <w:pStyle w:val="2f8"/>
        <w:numPr>
          <w:ilvl w:val="0"/>
          <w:numId w:val="42"/>
        </w:numPr>
        <w:rPr>
          <w:color w:val="000000"/>
        </w:rPr>
      </w:pPr>
      <w:r w:rsidRPr="006C5968">
        <w:rPr>
          <w:color w:val="000000"/>
        </w:rPr>
        <w:t xml:space="preserve">Источник информации – 1 – СМО или  2 - МО, </w:t>
      </w:r>
    </w:p>
    <w:p w:rsidR="00440D57" w:rsidRPr="006C5968" w:rsidRDefault="00440D57" w:rsidP="00440D57">
      <w:pPr>
        <w:pStyle w:val="2f8"/>
        <w:numPr>
          <w:ilvl w:val="0"/>
          <w:numId w:val="42"/>
        </w:numPr>
        <w:rPr>
          <w:color w:val="000000"/>
        </w:rPr>
      </w:pPr>
      <w:r w:rsidRPr="006C5968">
        <w:rPr>
          <w:color w:val="000000"/>
        </w:rPr>
        <w:t>реестровый номер-СМО/МО – шестизначный реестровый номер СМО или МО</w:t>
      </w:r>
    </w:p>
    <w:p w:rsidR="00440D57" w:rsidRPr="006C5968" w:rsidRDefault="00440D57" w:rsidP="00440D57">
      <w:pPr>
        <w:pStyle w:val="2f8"/>
        <w:numPr>
          <w:ilvl w:val="0"/>
          <w:numId w:val="42"/>
        </w:numPr>
        <w:rPr>
          <w:color w:val="000000"/>
        </w:rPr>
      </w:pPr>
      <w:r w:rsidRPr="006C5968">
        <w:rPr>
          <w:color w:val="000000"/>
        </w:rPr>
        <w:t xml:space="preserve">ГГГГММДД – </w:t>
      </w:r>
      <w:r w:rsidRPr="006C5968">
        <w:rPr>
          <w:color w:val="000000"/>
          <w:lang w:eastAsia="ru-RU"/>
        </w:rPr>
        <w:t>дата, на которую подготовлены данные</w:t>
      </w:r>
      <w:r w:rsidRPr="006C5968">
        <w:rPr>
          <w:color w:val="000000"/>
        </w:rPr>
        <w:t>.</w:t>
      </w:r>
    </w:p>
    <w:p w:rsidR="00440D57" w:rsidRPr="006C5968" w:rsidRDefault="00440D57" w:rsidP="00440D57">
      <w:pPr>
        <w:rPr>
          <w:color w:val="000000"/>
        </w:rPr>
      </w:pPr>
      <w:r w:rsidRPr="006C5968">
        <w:rPr>
          <w:color w:val="000000"/>
        </w:rPr>
        <w:t xml:space="preserve">Расширение файла – </w:t>
      </w:r>
      <w:proofErr w:type="spellStart"/>
      <w:r w:rsidRPr="006C5968">
        <w:rPr>
          <w:color w:val="000000"/>
        </w:rPr>
        <w:t>csv</w:t>
      </w:r>
      <w:proofErr w:type="spellEnd"/>
      <w:r w:rsidRPr="006C5968">
        <w:rPr>
          <w:color w:val="000000"/>
        </w:rPr>
        <w:t>.</w:t>
      </w:r>
    </w:p>
    <w:p w:rsidR="00440D57" w:rsidRPr="006C5968" w:rsidRDefault="00440D57" w:rsidP="00440D57">
      <w:pPr>
        <w:rPr>
          <w:color w:val="000000"/>
        </w:rPr>
      </w:pPr>
      <w:r w:rsidRPr="006C5968">
        <w:rPr>
          <w:color w:val="000000"/>
        </w:rPr>
        <w:t>Пример.</w:t>
      </w:r>
    </w:p>
    <w:p w:rsidR="00440D57" w:rsidRPr="006C5968" w:rsidRDefault="00440D57" w:rsidP="00440D57">
      <w:pPr>
        <w:ind w:left="1418" w:hanging="1"/>
        <w:rPr>
          <w:color w:val="000000"/>
        </w:rPr>
      </w:pPr>
      <w:r w:rsidRPr="006C5968">
        <w:rPr>
          <w:color w:val="000000"/>
        </w:rPr>
        <w:t>M</w:t>
      </w:r>
      <w:r w:rsidRPr="006C5968">
        <w:rPr>
          <w:color w:val="000000"/>
          <w:lang w:val="en-US"/>
        </w:rPr>
        <w:t>O</w:t>
      </w:r>
      <w:r w:rsidRPr="006C5968">
        <w:rPr>
          <w:color w:val="000000"/>
        </w:rPr>
        <w:t>212345620150617.csv – файл для загрузки данных из МО с реестровым номером 123456, выгруженный 17.06.2015</w:t>
      </w:r>
    </w:p>
    <w:p w:rsidR="00440D57" w:rsidRPr="006C5968" w:rsidRDefault="00440D57" w:rsidP="00440D57">
      <w:pPr>
        <w:rPr>
          <w:color w:val="000000"/>
        </w:rPr>
      </w:pPr>
      <w:r w:rsidRPr="006C5968">
        <w:rPr>
          <w:color w:val="000000"/>
        </w:rPr>
        <w:t>Содержимое файла должно передаваться в кодировке Windows-1251.</w:t>
      </w:r>
    </w:p>
    <w:p w:rsidR="00440D57" w:rsidRDefault="00440D57" w:rsidP="00440D57">
      <w:pPr>
        <w:rPr>
          <w:color w:val="000000"/>
        </w:rPr>
      </w:pPr>
    </w:p>
    <w:p w:rsidR="007E74B3" w:rsidRPr="006C5968" w:rsidRDefault="007E74B3" w:rsidP="00440D57">
      <w:pPr>
        <w:rPr>
          <w:color w:val="000000"/>
        </w:rPr>
      </w:pPr>
    </w:p>
    <w:p w:rsidR="00440D57" w:rsidRPr="006C5968" w:rsidRDefault="00440D57" w:rsidP="00440D57">
      <w:pPr>
        <w:rPr>
          <w:b/>
          <w:color w:val="000000"/>
        </w:rPr>
      </w:pPr>
      <w:r w:rsidRPr="006C5968">
        <w:rPr>
          <w:b/>
          <w:color w:val="000000"/>
        </w:rPr>
        <w:lastRenderedPageBreak/>
        <w:t xml:space="preserve">          2.2. Логическая структура файла</w:t>
      </w:r>
    </w:p>
    <w:p w:rsidR="00440D57" w:rsidRPr="006C5968" w:rsidRDefault="00440D57" w:rsidP="00440D57">
      <w:pPr>
        <w:pStyle w:val="1ff"/>
        <w:ind w:left="0"/>
        <w:rPr>
          <w:color w:val="000000"/>
        </w:rPr>
      </w:pPr>
      <w:r w:rsidRPr="006C5968">
        <w:rPr>
          <w:color w:val="000000"/>
        </w:rPr>
        <w:t>Строки файла прикрепления (начиная с первой строки и до конца файла) содержат данные о прикреплении. Структура строк приведена в пункте 2.3. настоящего документа.</w:t>
      </w:r>
    </w:p>
    <w:p w:rsidR="00440D57" w:rsidRPr="006C5968" w:rsidRDefault="00440D57" w:rsidP="00440D57">
      <w:pPr>
        <w:rPr>
          <w:color w:val="000000"/>
        </w:rPr>
      </w:pPr>
      <w:r w:rsidRPr="006C5968">
        <w:rPr>
          <w:color w:val="000000"/>
        </w:rPr>
        <w:t>Строки файла должны отделяться друг от друга парой знаков «возврат каретки» и «перевод строки» (коды 1310 и 1010), следующих непосредственно друг за другом.</w:t>
      </w:r>
    </w:p>
    <w:p w:rsidR="00440D57" w:rsidRPr="006C5968" w:rsidRDefault="00440D57" w:rsidP="00440D57">
      <w:pPr>
        <w:rPr>
          <w:color w:val="000000"/>
        </w:rPr>
      </w:pPr>
      <w:r w:rsidRPr="006C5968">
        <w:rPr>
          <w:color w:val="000000"/>
        </w:rPr>
        <w:t>Файл не должен начинаться со знаков «возврат каретки» и «перевод строки» или закан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b/>
          <w:color w:val="000000"/>
        </w:rPr>
      </w:pPr>
      <w:r w:rsidRPr="006C5968">
        <w:rPr>
          <w:b/>
          <w:color w:val="000000"/>
        </w:rPr>
        <w:t>2.3.Выгружаемая информация</w:t>
      </w:r>
    </w:p>
    <w:p w:rsidR="00440D57" w:rsidRPr="006C5968" w:rsidRDefault="00440D57" w:rsidP="00440D57">
      <w:pPr>
        <w:rPr>
          <w:color w:val="000000"/>
        </w:rPr>
      </w:pPr>
      <w:r w:rsidRPr="006C5968">
        <w:rPr>
          <w:color w:val="000000"/>
        </w:rPr>
        <w:t xml:space="preserve">Каждая строка должна содержать значения атрибутов, перечисленных </w:t>
      </w:r>
      <w:proofErr w:type="spellStart"/>
      <w:proofErr w:type="gramStart"/>
      <w:r w:rsidRPr="006C5968">
        <w:rPr>
          <w:color w:val="000000"/>
        </w:rPr>
        <w:t>в</w:t>
      </w:r>
      <w:proofErr w:type="gramEnd"/>
      <w:r w:rsidR="003E1E05" w:rsidRPr="006C5968">
        <w:rPr>
          <w:color w:val="000000"/>
        </w:rPr>
        <w:fldChar w:fldCharType="begin"/>
      </w:r>
      <w:r w:rsidRPr="006C5968">
        <w:rPr>
          <w:color w:val="000000"/>
        </w:rPr>
        <w:instrText xml:space="preserve"> REF _Ref335931383 \r \h  \* MERGEFORMAT </w:instrText>
      </w:r>
      <w:r w:rsidR="003E1E05" w:rsidRPr="006C5968">
        <w:rPr>
          <w:color w:val="000000"/>
        </w:rPr>
      </w:r>
      <w:r w:rsidR="003E1E05" w:rsidRPr="006C5968">
        <w:rPr>
          <w:color w:val="000000"/>
        </w:rPr>
        <w:fldChar w:fldCharType="separate"/>
      </w:r>
      <w:r w:rsidR="003A2FE3">
        <w:rPr>
          <w:color w:val="000000"/>
        </w:rPr>
        <w:t>Таблица</w:t>
      </w:r>
      <w:proofErr w:type="spellEnd"/>
      <w:r w:rsidR="003A2FE3">
        <w:rPr>
          <w:color w:val="000000"/>
        </w:rPr>
        <w:t xml:space="preserve"> В.1</w:t>
      </w:r>
      <w:r w:rsidR="003E1E05" w:rsidRPr="006C5968">
        <w:rPr>
          <w:color w:val="000000"/>
        </w:rPr>
        <w:fldChar w:fldCharType="end"/>
      </w:r>
      <w:r w:rsidRPr="006C5968">
        <w:rPr>
          <w:color w:val="000000"/>
        </w:rPr>
        <w:t>.</w:t>
      </w:r>
    </w:p>
    <w:p w:rsidR="00440D57" w:rsidRPr="006C5968" w:rsidRDefault="00440D57" w:rsidP="00440D57">
      <w:pPr>
        <w:pStyle w:val="ae"/>
        <w:ind w:left="499" w:hanging="357"/>
        <w:rPr>
          <w:color w:val="000000"/>
        </w:rPr>
      </w:pPr>
      <w:bookmarkStart w:id="63" w:name="_Ref335931383"/>
      <w:r w:rsidRPr="006C5968">
        <w:rPr>
          <w:color w:val="000000"/>
        </w:rPr>
        <w:t>Структура строки файла прикрепления</w:t>
      </w:r>
      <w:bookmarkEnd w:id="6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firstRow="1" w:lastRow="0" w:firstColumn="1" w:lastColumn="0" w:noHBand="0" w:noVBand="0"/>
      </w:tblPr>
      <w:tblGrid>
        <w:gridCol w:w="433"/>
        <w:gridCol w:w="1093"/>
        <w:gridCol w:w="1764"/>
        <w:gridCol w:w="2410"/>
        <w:gridCol w:w="851"/>
        <w:gridCol w:w="3020"/>
      </w:tblGrid>
      <w:tr w:rsidR="00440D57" w:rsidRPr="006C5968" w:rsidTr="00B845CB">
        <w:trPr>
          <w:tblHeader/>
          <w:jc w:val="center"/>
        </w:trPr>
        <w:tc>
          <w:tcPr>
            <w:tcW w:w="433" w:type="dxa"/>
            <w:tcBorders>
              <w:top w:val="single" w:sz="12" w:space="0" w:color="auto"/>
              <w:bottom w:val="single" w:sz="12" w:space="0" w:color="auto"/>
            </w:tcBorders>
            <w:shd w:val="clear" w:color="auto" w:fill="EEECE1"/>
            <w:vAlign w:val="center"/>
          </w:tcPr>
          <w:p w:rsidR="00440D57" w:rsidRPr="006C5968" w:rsidRDefault="00440D57" w:rsidP="00B845CB">
            <w:pPr>
              <w:pStyle w:val="1f5"/>
              <w:rPr>
                <w:b/>
                <w:color w:val="000000"/>
                <w:lang w:eastAsia="ru-RU"/>
              </w:rPr>
            </w:pPr>
            <w:r w:rsidRPr="006C5968">
              <w:rPr>
                <w:b/>
                <w:color w:val="000000"/>
                <w:lang w:eastAsia="ru-RU"/>
              </w:rPr>
              <w:t>№</w:t>
            </w:r>
          </w:p>
        </w:tc>
        <w:tc>
          <w:tcPr>
            <w:tcW w:w="1093" w:type="dxa"/>
            <w:tcBorders>
              <w:top w:val="single" w:sz="12" w:space="0" w:color="auto"/>
              <w:bottom w:val="single" w:sz="12" w:space="0" w:color="auto"/>
            </w:tcBorders>
            <w:shd w:val="clear" w:color="auto" w:fill="EEECE1"/>
            <w:vAlign w:val="center"/>
          </w:tcPr>
          <w:p w:rsidR="00440D57" w:rsidRPr="006C5968" w:rsidRDefault="00440D57" w:rsidP="00B845CB">
            <w:pPr>
              <w:pStyle w:val="1f5"/>
              <w:keepNext/>
              <w:rPr>
                <w:b/>
                <w:color w:val="000000"/>
                <w:lang w:eastAsia="ru-RU"/>
              </w:rPr>
            </w:pPr>
            <w:proofErr w:type="spellStart"/>
            <w:r w:rsidRPr="006C5968">
              <w:rPr>
                <w:b/>
                <w:color w:val="000000"/>
                <w:lang w:eastAsia="ru-RU"/>
              </w:rPr>
              <w:t>Обязат</w:t>
            </w:r>
            <w:proofErr w:type="spellEnd"/>
            <w:r w:rsidRPr="006C5968">
              <w:rPr>
                <w:b/>
                <w:color w:val="000000"/>
                <w:lang w:eastAsia="ru-RU"/>
              </w:rPr>
              <w:t>.</w:t>
            </w:r>
          </w:p>
        </w:tc>
        <w:tc>
          <w:tcPr>
            <w:tcW w:w="1764" w:type="dxa"/>
            <w:tcBorders>
              <w:top w:val="single" w:sz="12" w:space="0" w:color="auto"/>
              <w:bottom w:val="single" w:sz="12" w:space="0" w:color="auto"/>
            </w:tcBorders>
            <w:shd w:val="clear" w:color="auto" w:fill="EEECE1"/>
            <w:vAlign w:val="center"/>
          </w:tcPr>
          <w:p w:rsidR="00440D57" w:rsidRPr="006C5968" w:rsidRDefault="00440D57" w:rsidP="00B845CB">
            <w:pPr>
              <w:pStyle w:val="1b"/>
              <w:keepNext/>
              <w:jc w:val="center"/>
              <w:rPr>
                <w:b/>
                <w:color w:val="000000"/>
                <w:lang w:eastAsia="ru-RU"/>
              </w:rPr>
            </w:pPr>
            <w:r w:rsidRPr="006C5968">
              <w:rPr>
                <w:b/>
                <w:color w:val="000000"/>
                <w:lang w:eastAsia="ru-RU"/>
              </w:rPr>
              <w:t>Назначение атрибута</w:t>
            </w:r>
          </w:p>
        </w:tc>
        <w:tc>
          <w:tcPr>
            <w:tcW w:w="2410" w:type="dxa"/>
            <w:tcBorders>
              <w:top w:val="single" w:sz="12" w:space="0" w:color="auto"/>
              <w:bottom w:val="single" w:sz="12" w:space="0" w:color="auto"/>
            </w:tcBorders>
            <w:shd w:val="clear" w:color="auto" w:fill="EEECE1"/>
            <w:vAlign w:val="center"/>
          </w:tcPr>
          <w:p w:rsidR="00440D57" w:rsidRPr="006C5968" w:rsidRDefault="00440D57" w:rsidP="00B845CB">
            <w:pPr>
              <w:pStyle w:val="1b"/>
              <w:keepNext/>
              <w:jc w:val="center"/>
              <w:rPr>
                <w:b/>
                <w:color w:val="000000"/>
                <w:lang w:eastAsia="ru-RU"/>
              </w:rPr>
            </w:pPr>
            <w:r w:rsidRPr="006C5968">
              <w:rPr>
                <w:b/>
                <w:color w:val="000000"/>
                <w:lang w:eastAsia="ru-RU"/>
              </w:rPr>
              <w:t>Имя столбца в файле выгрузки</w:t>
            </w:r>
          </w:p>
        </w:tc>
        <w:tc>
          <w:tcPr>
            <w:tcW w:w="851" w:type="dxa"/>
            <w:tcBorders>
              <w:top w:val="single" w:sz="12" w:space="0" w:color="auto"/>
              <w:bottom w:val="single" w:sz="12" w:space="0" w:color="auto"/>
            </w:tcBorders>
            <w:shd w:val="clear" w:color="auto" w:fill="EEECE1"/>
            <w:vAlign w:val="center"/>
          </w:tcPr>
          <w:p w:rsidR="00440D57" w:rsidRPr="006C5968" w:rsidRDefault="00440D57" w:rsidP="00B845CB">
            <w:pPr>
              <w:pStyle w:val="1f5"/>
              <w:keepNext/>
              <w:rPr>
                <w:b/>
                <w:color w:val="000000"/>
                <w:lang w:eastAsia="ru-RU"/>
              </w:rPr>
            </w:pPr>
            <w:r w:rsidRPr="006C5968">
              <w:rPr>
                <w:b/>
                <w:color w:val="000000"/>
                <w:lang w:eastAsia="ru-RU"/>
              </w:rPr>
              <w:t>Длина</w:t>
            </w:r>
          </w:p>
        </w:tc>
        <w:tc>
          <w:tcPr>
            <w:tcW w:w="3020" w:type="dxa"/>
            <w:tcBorders>
              <w:top w:val="single" w:sz="12" w:space="0" w:color="auto"/>
              <w:bottom w:val="single" w:sz="12" w:space="0" w:color="auto"/>
            </w:tcBorders>
            <w:shd w:val="clear" w:color="auto" w:fill="EEECE1"/>
            <w:vAlign w:val="center"/>
          </w:tcPr>
          <w:p w:rsidR="00440D57" w:rsidRPr="006C5968" w:rsidRDefault="00440D57" w:rsidP="00B845CB">
            <w:pPr>
              <w:pStyle w:val="1b"/>
              <w:keepNext/>
              <w:jc w:val="center"/>
              <w:rPr>
                <w:b/>
                <w:color w:val="000000"/>
                <w:lang w:eastAsia="ru-RU"/>
              </w:rPr>
            </w:pPr>
            <w:r w:rsidRPr="006C5968">
              <w:rPr>
                <w:b/>
                <w:color w:val="000000"/>
                <w:lang w:eastAsia="ru-RU"/>
              </w:rPr>
              <w:t>Требования к формату и дополнительной обработке</w:t>
            </w:r>
          </w:p>
        </w:tc>
      </w:tr>
      <w:tr w:rsidR="00440D57" w:rsidRPr="006C5968" w:rsidTr="00B845CB">
        <w:trPr>
          <w:jc w:val="center"/>
        </w:trPr>
        <w:tc>
          <w:tcPr>
            <w:tcW w:w="433" w:type="dxa"/>
          </w:tcPr>
          <w:p w:rsidR="00440D57" w:rsidRPr="006C5968" w:rsidRDefault="00440D57" w:rsidP="00440D57">
            <w:pPr>
              <w:pStyle w:val="1f5"/>
              <w:numPr>
                <w:ilvl w:val="0"/>
                <w:numId w:val="41"/>
              </w:numPr>
              <w:rPr>
                <w:color w:val="000000"/>
                <w:lang w:eastAsia="ru-RU"/>
              </w:rPr>
            </w:pPr>
          </w:p>
        </w:tc>
        <w:tc>
          <w:tcPr>
            <w:tcW w:w="1093" w:type="dxa"/>
          </w:tcPr>
          <w:p w:rsidR="00440D57" w:rsidRPr="006C5968" w:rsidRDefault="00440D57" w:rsidP="00B845CB">
            <w:pPr>
              <w:pStyle w:val="1f5"/>
              <w:rPr>
                <w:color w:val="000000"/>
              </w:rPr>
            </w:pPr>
            <w:r w:rsidRPr="006C5968">
              <w:rPr>
                <w:color w:val="000000"/>
              </w:rPr>
              <w:t>Да</w:t>
            </w:r>
          </w:p>
        </w:tc>
        <w:tc>
          <w:tcPr>
            <w:tcW w:w="1764" w:type="dxa"/>
          </w:tcPr>
          <w:p w:rsidR="00440D57" w:rsidRPr="006C5968" w:rsidRDefault="00440D57" w:rsidP="00B845CB">
            <w:pPr>
              <w:pStyle w:val="1b"/>
              <w:rPr>
                <w:color w:val="000000"/>
              </w:rPr>
            </w:pPr>
            <w:r w:rsidRPr="006C5968">
              <w:rPr>
                <w:color w:val="000000"/>
              </w:rPr>
              <w:t>Действие</w:t>
            </w:r>
          </w:p>
        </w:tc>
        <w:tc>
          <w:tcPr>
            <w:tcW w:w="2410" w:type="dxa"/>
          </w:tcPr>
          <w:p w:rsidR="00440D57" w:rsidRPr="006C5968" w:rsidRDefault="00440D57" w:rsidP="00B845CB">
            <w:pPr>
              <w:pStyle w:val="1b"/>
              <w:rPr>
                <w:color w:val="000000"/>
                <w:lang w:eastAsia="ru-RU"/>
              </w:rPr>
            </w:pPr>
            <w:r w:rsidRPr="006C5968">
              <w:rPr>
                <w:color w:val="000000"/>
              </w:rPr>
              <w:t>Действие</w:t>
            </w:r>
          </w:p>
        </w:tc>
        <w:tc>
          <w:tcPr>
            <w:tcW w:w="851" w:type="dxa"/>
          </w:tcPr>
          <w:p w:rsidR="00440D57" w:rsidRPr="006C5968" w:rsidRDefault="00440D57" w:rsidP="00B845CB">
            <w:pPr>
              <w:pStyle w:val="1f5"/>
              <w:rPr>
                <w:color w:val="000000"/>
                <w:lang w:eastAsia="ru-RU"/>
              </w:rPr>
            </w:pPr>
            <w:r w:rsidRPr="006C5968">
              <w:rPr>
                <w:color w:val="000000"/>
                <w:lang w:eastAsia="ru-RU"/>
              </w:rPr>
              <w:t>=1</w:t>
            </w:r>
          </w:p>
        </w:tc>
        <w:tc>
          <w:tcPr>
            <w:tcW w:w="3020" w:type="dxa"/>
          </w:tcPr>
          <w:p w:rsidR="00440D57" w:rsidRPr="006C5968" w:rsidRDefault="00440D57" w:rsidP="00B845CB">
            <w:pPr>
              <w:pStyle w:val="1b"/>
              <w:rPr>
                <w:color w:val="000000"/>
              </w:rPr>
            </w:pPr>
            <w:r w:rsidRPr="006C5968">
              <w:rPr>
                <w:color w:val="000000"/>
              </w:rPr>
              <w:t>Код действия, связанного с событием прикрепления к медицинскому работнику:</w:t>
            </w:r>
          </w:p>
          <w:p w:rsidR="00440D57" w:rsidRPr="006C5968" w:rsidRDefault="00440D57" w:rsidP="00B845CB">
            <w:pPr>
              <w:pStyle w:val="1b"/>
              <w:rPr>
                <w:color w:val="000000"/>
              </w:rPr>
            </w:pPr>
            <w:r w:rsidRPr="006C5968">
              <w:rPr>
                <w:color w:val="000000"/>
              </w:rPr>
              <w:t>"</w:t>
            </w:r>
            <w:proofErr w:type="gramStart"/>
            <w:r w:rsidRPr="006C5968">
              <w:rPr>
                <w:color w:val="000000"/>
              </w:rPr>
              <w:t>Р</w:t>
            </w:r>
            <w:proofErr w:type="gramEnd"/>
            <w:r w:rsidRPr="006C5968">
              <w:rPr>
                <w:color w:val="000000"/>
              </w:rPr>
              <w:t>" – регистрация события,</w:t>
            </w:r>
          </w:p>
          <w:p w:rsidR="00440D57" w:rsidRPr="006C5968" w:rsidRDefault="00440D57" w:rsidP="00B845CB">
            <w:pPr>
              <w:pStyle w:val="1b"/>
              <w:rPr>
                <w:color w:val="000000"/>
                <w:lang w:eastAsia="ru-RU"/>
              </w:rPr>
            </w:pPr>
            <w:r w:rsidRPr="006C5968">
              <w:rPr>
                <w:color w:val="000000"/>
              </w:rPr>
              <w:t>"И" – исправление информации о событии.</w:t>
            </w:r>
          </w:p>
        </w:tc>
      </w:tr>
      <w:tr w:rsidR="00440D57" w:rsidRPr="006C5968" w:rsidTr="00B845CB">
        <w:trPr>
          <w:jc w:val="center"/>
        </w:trPr>
        <w:tc>
          <w:tcPr>
            <w:tcW w:w="433" w:type="dxa"/>
          </w:tcPr>
          <w:p w:rsidR="00440D57" w:rsidRPr="006C5968" w:rsidRDefault="00440D57" w:rsidP="00440D57">
            <w:pPr>
              <w:pStyle w:val="1f5"/>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Да</w:t>
            </w:r>
          </w:p>
        </w:tc>
        <w:tc>
          <w:tcPr>
            <w:tcW w:w="1764" w:type="dxa"/>
          </w:tcPr>
          <w:p w:rsidR="00440D57" w:rsidRPr="006C5968" w:rsidRDefault="00440D57" w:rsidP="00B845CB">
            <w:pPr>
              <w:pStyle w:val="1b"/>
              <w:rPr>
                <w:color w:val="000000"/>
                <w:lang w:eastAsia="ru-RU"/>
              </w:rPr>
            </w:pPr>
            <w:r w:rsidRPr="006C5968">
              <w:rPr>
                <w:color w:val="000000"/>
                <w:lang w:eastAsia="ru-RU"/>
              </w:rPr>
              <w:t>Код типа ДПФС:</w:t>
            </w:r>
          </w:p>
          <w:p w:rsidR="00440D57" w:rsidRPr="006C5968" w:rsidRDefault="00440D57" w:rsidP="00B845CB">
            <w:pPr>
              <w:pStyle w:val="1b"/>
              <w:rPr>
                <w:color w:val="000000"/>
                <w:lang w:eastAsia="ru-RU"/>
              </w:rPr>
            </w:pPr>
            <w:proofErr w:type="gramStart"/>
            <w:r w:rsidRPr="006C5968">
              <w:rPr>
                <w:color w:val="000000"/>
                <w:lang w:eastAsia="ru-RU"/>
              </w:rPr>
              <w:t>П</w:t>
            </w:r>
            <w:proofErr w:type="gramEnd"/>
            <w:r w:rsidRPr="006C5968">
              <w:rPr>
                <w:color w:val="000000"/>
                <w:lang w:eastAsia="ru-RU"/>
              </w:rPr>
              <w:t xml:space="preserve"> - Бумажный полис ОМС единого образца </w:t>
            </w:r>
          </w:p>
          <w:p w:rsidR="00440D57" w:rsidRPr="006C5968" w:rsidRDefault="00440D57" w:rsidP="00B845CB">
            <w:pPr>
              <w:pStyle w:val="1b"/>
              <w:rPr>
                <w:color w:val="000000"/>
                <w:lang w:eastAsia="ru-RU"/>
              </w:rPr>
            </w:pPr>
            <w:r w:rsidRPr="006C5968">
              <w:rPr>
                <w:color w:val="000000"/>
                <w:lang w:eastAsia="ru-RU"/>
              </w:rPr>
              <w:t>Э - Электронный полис ОМС единого образца</w:t>
            </w:r>
          </w:p>
          <w:p w:rsidR="00440D57" w:rsidRPr="006C5968" w:rsidRDefault="00440D57" w:rsidP="00B845CB">
            <w:pPr>
              <w:pStyle w:val="1b"/>
              <w:rPr>
                <w:color w:val="000000"/>
                <w:lang w:eastAsia="ru-RU"/>
              </w:rPr>
            </w:pPr>
            <w:proofErr w:type="gramStart"/>
            <w:r w:rsidRPr="006C5968">
              <w:rPr>
                <w:color w:val="000000"/>
                <w:lang w:eastAsia="ru-RU"/>
              </w:rPr>
              <w:t>В</w:t>
            </w:r>
            <w:proofErr w:type="gramEnd"/>
            <w:r w:rsidRPr="006C5968">
              <w:rPr>
                <w:color w:val="000000"/>
                <w:lang w:eastAsia="ru-RU"/>
              </w:rPr>
              <w:t xml:space="preserve"> – Временное свидетельство</w:t>
            </w:r>
          </w:p>
          <w:p w:rsidR="00440D57" w:rsidRPr="006C5968" w:rsidRDefault="00440D57" w:rsidP="00B845CB">
            <w:pPr>
              <w:pStyle w:val="1b"/>
              <w:rPr>
                <w:color w:val="000000"/>
                <w:lang w:eastAsia="ru-RU"/>
              </w:rPr>
            </w:pPr>
            <w:r w:rsidRPr="006C5968">
              <w:rPr>
                <w:color w:val="000000"/>
                <w:lang w:eastAsia="ru-RU"/>
              </w:rPr>
              <w:t>С – Полис старого образца</w:t>
            </w:r>
          </w:p>
          <w:p w:rsidR="00440D57" w:rsidRPr="006C5968" w:rsidRDefault="00440D57" w:rsidP="00B845CB">
            <w:pPr>
              <w:pStyle w:val="1b"/>
              <w:rPr>
                <w:color w:val="000000"/>
                <w:lang w:val="en-US" w:eastAsia="ru-RU"/>
              </w:rPr>
            </w:pPr>
            <w:proofErr w:type="gramStart"/>
            <w:r w:rsidRPr="006C5968">
              <w:rPr>
                <w:color w:val="000000"/>
                <w:lang w:eastAsia="ru-RU"/>
              </w:rPr>
              <w:t>К</w:t>
            </w:r>
            <w:proofErr w:type="gramEnd"/>
            <w:r w:rsidRPr="006C5968">
              <w:rPr>
                <w:color w:val="000000"/>
                <w:lang w:eastAsia="ru-RU"/>
              </w:rPr>
              <w:t xml:space="preserve"> – В составе УЭК</w:t>
            </w:r>
          </w:p>
        </w:tc>
        <w:tc>
          <w:tcPr>
            <w:tcW w:w="2410" w:type="dxa"/>
          </w:tcPr>
          <w:p w:rsidR="00440D57" w:rsidRPr="006C5968" w:rsidRDefault="00440D57" w:rsidP="00B845CB">
            <w:pPr>
              <w:pStyle w:val="1b"/>
              <w:rPr>
                <w:color w:val="000000"/>
                <w:lang w:eastAsia="ru-RU"/>
              </w:rPr>
            </w:pPr>
            <w:proofErr w:type="spellStart"/>
            <w:r w:rsidRPr="006C5968">
              <w:rPr>
                <w:color w:val="000000"/>
                <w:lang w:eastAsia="ru-RU"/>
              </w:rPr>
              <w:t>Тип_ДПФС</w:t>
            </w:r>
            <w:proofErr w:type="spellEnd"/>
          </w:p>
        </w:tc>
        <w:tc>
          <w:tcPr>
            <w:tcW w:w="851" w:type="dxa"/>
          </w:tcPr>
          <w:p w:rsidR="00440D57" w:rsidRPr="006C5968" w:rsidRDefault="00440D57" w:rsidP="00B845CB">
            <w:pPr>
              <w:pStyle w:val="1f5"/>
              <w:rPr>
                <w:color w:val="000000"/>
                <w:lang w:eastAsia="ru-RU"/>
              </w:rPr>
            </w:pPr>
            <w:r w:rsidRPr="006C5968">
              <w:rPr>
                <w:color w:val="000000"/>
                <w:lang w:eastAsia="ru-RU"/>
              </w:rPr>
              <w:t>= 1</w:t>
            </w:r>
          </w:p>
        </w:tc>
        <w:tc>
          <w:tcPr>
            <w:tcW w:w="3020" w:type="dxa"/>
          </w:tcPr>
          <w:p w:rsidR="00440D57" w:rsidRPr="006C5968" w:rsidRDefault="00440D57" w:rsidP="00B845CB">
            <w:pPr>
              <w:pStyle w:val="1b"/>
              <w:rPr>
                <w:color w:val="000000"/>
                <w:lang w:eastAsia="ru-RU"/>
              </w:rPr>
            </w:pPr>
          </w:p>
        </w:tc>
      </w:tr>
      <w:tr w:rsidR="00440D57" w:rsidRPr="006C5968" w:rsidTr="00B845CB">
        <w:trPr>
          <w:trHeight w:val="51"/>
          <w:jc w:val="center"/>
        </w:trPr>
        <w:tc>
          <w:tcPr>
            <w:tcW w:w="433" w:type="dxa"/>
          </w:tcPr>
          <w:p w:rsidR="00440D57" w:rsidRPr="006C5968" w:rsidRDefault="00440D57" w:rsidP="00440D57">
            <w:pPr>
              <w:pStyle w:val="1f5"/>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У</w:t>
            </w:r>
          </w:p>
        </w:tc>
        <w:tc>
          <w:tcPr>
            <w:tcW w:w="1764" w:type="dxa"/>
          </w:tcPr>
          <w:p w:rsidR="00440D57" w:rsidRPr="006C5968" w:rsidRDefault="00440D57" w:rsidP="00B845CB">
            <w:pPr>
              <w:pStyle w:val="1b"/>
              <w:rPr>
                <w:color w:val="000000"/>
                <w:lang w:eastAsia="ru-RU"/>
              </w:rPr>
            </w:pPr>
            <w:r w:rsidRPr="006C5968">
              <w:rPr>
                <w:color w:val="000000"/>
                <w:lang w:eastAsia="ru-RU"/>
              </w:rPr>
              <w:t>Серия и номер ДПФС</w:t>
            </w:r>
          </w:p>
        </w:tc>
        <w:tc>
          <w:tcPr>
            <w:tcW w:w="2410" w:type="dxa"/>
          </w:tcPr>
          <w:p w:rsidR="00440D57" w:rsidRPr="006C5968" w:rsidRDefault="00440D57" w:rsidP="00B845CB">
            <w:pPr>
              <w:pStyle w:val="1b"/>
              <w:rPr>
                <w:color w:val="000000"/>
                <w:lang w:eastAsia="ru-RU"/>
              </w:rPr>
            </w:pPr>
            <w:proofErr w:type="spellStart"/>
            <w:r w:rsidRPr="006C5968">
              <w:rPr>
                <w:color w:val="000000"/>
                <w:lang w:eastAsia="ru-RU"/>
              </w:rPr>
              <w:t>ИД_полиса</w:t>
            </w:r>
            <w:proofErr w:type="spellEnd"/>
          </w:p>
        </w:tc>
        <w:tc>
          <w:tcPr>
            <w:tcW w:w="851" w:type="dxa"/>
          </w:tcPr>
          <w:p w:rsidR="00440D57" w:rsidRPr="006C5968" w:rsidRDefault="00440D57" w:rsidP="00B845CB">
            <w:pPr>
              <w:pStyle w:val="1f5"/>
              <w:jc w:val="left"/>
              <w:rPr>
                <w:color w:val="000000"/>
                <w:lang w:eastAsia="ru-RU"/>
              </w:rPr>
            </w:pPr>
            <w:r w:rsidRPr="006C5968">
              <w:rPr>
                <w:color w:val="000000"/>
                <w:lang w:eastAsia="ru-RU"/>
              </w:rPr>
              <w:t>≤ 35</w:t>
            </w:r>
          </w:p>
        </w:tc>
        <w:tc>
          <w:tcPr>
            <w:tcW w:w="3020" w:type="dxa"/>
          </w:tcPr>
          <w:p w:rsidR="00440D57" w:rsidRPr="006C5968" w:rsidRDefault="00440D57" w:rsidP="00B845CB">
            <w:pPr>
              <w:pStyle w:val="1b"/>
              <w:rPr>
                <w:color w:val="000000"/>
                <w:lang w:eastAsia="ru-RU"/>
              </w:rPr>
            </w:pPr>
            <w:r w:rsidRPr="006C5968">
              <w:rPr>
                <w:color w:val="000000"/>
                <w:lang w:eastAsia="ru-RU"/>
              </w:rPr>
              <w:t>Серия и номер полиса ОМС старого образца (</w:t>
            </w:r>
            <w:r w:rsidRPr="006C5968">
              <w:rPr>
                <w:i/>
                <w:color w:val="000000"/>
                <w:lang w:eastAsia="ru-RU"/>
              </w:rPr>
              <w:t xml:space="preserve">серия отделяется от номера последовательностью </w:t>
            </w:r>
            <w:r w:rsidRPr="006C5968">
              <w:rPr>
                <w:i/>
                <w:color w:val="000000"/>
                <w:lang w:eastAsia="ru-RU"/>
              </w:rPr>
              <w:lastRenderedPageBreak/>
              <w:t>знаков «пробел</w:t>
            </w:r>
            <w:proofErr w:type="gramStart"/>
            <w:r w:rsidRPr="006C5968">
              <w:rPr>
                <w:i/>
                <w:color w:val="000000"/>
                <w:lang w:eastAsia="ru-RU"/>
              </w:rPr>
              <w:t>», «№», «</w:t>
            </w:r>
            <w:proofErr w:type="gramEnd"/>
            <w:r w:rsidRPr="006C5968">
              <w:rPr>
                <w:i/>
                <w:color w:val="000000"/>
                <w:lang w:eastAsia="ru-RU"/>
              </w:rPr>
              <w:t>пробел»</w:t>
            </w:r>
            <w:r w:rsidRPr="006C5968">
              <w:rPr>
                <w:color w:val="000000"/>
                <w:lang w:eastAsia="ru-RU"/>
              </w:rPr>
              <w:t>) или номер временного свидетельства.</w:t>
            </w:r>
          </w:p>
        </w:tc>
      </w:tr>
      <w:tr w:rsidR="00440D57" w:rsidRPr="006C5968" w:rsidTr="00B845CB">
        <w:trPr>
          <w:trHeight w:val="51"/>
          <w:jc w:val="center"/>
        </w:trPr>
        <w:tc>
          <w:tcPr>
            <w:tcW w:w="433" w:type="dxa"/>
          </w:tcPr>
          <w:p w:rsidR="00440D57" w:rsidRPr="006C5968" w:rsidRDefault="00440D57" w:rsidP="00440D57">
            <w:pPr>
              <w:pStyle w:val="1f5"/>
              <w:numPr>
                <w:ilvl w:val="0"/>
                <w:numId w:val="41"/>
              </w:numPr>
              <w:rPr>
                <w:color w:val="000000"/>
                <w:lang w:eastAsia="ru-RU"/>
              </w:rPr>
            </w:pPr>
            <w:bookmarkStart w:id="64" w:name="_Ref335933595"/>
          </w:p>
        </w:tc>
        <w:bookmarkEnd w:id="64"/>
        <w:tc>
          <w:tcPr>
            <w:tcW w:w="1093" w:type="dxa"/>
          </w:tcPr>
          <w:p w:rsidR="00440D57" w:rsidRPr="006C5968" w:rsidRDefault="00440D57" w:rsidP="00B845CB">
            <w:pPr>
              <w:pStyle w:val="1f5"/>
              <w:rPr>
                <w:color w:val="000000"/>
                <w:lang w:val="en-US" w:eastAsia="ru-RU"/>
              </w:rPr>
            </w:pPr>
            <w:r w:rsidRPr="006C5968">
              <w:rPr>
                <w:color w:val="000000"/>
                <w:lang w:eastAsia="ru-RU"/>
              </w:rPr>
              <w:t>У</w:t>
            </w:r>
          </w:p>
        </w:tc>
        <w:tc>
          <w:tcPr>
            <w:tcW w:w="1764" w:type="dxa"/>
          </w:tcPr>
          <w:p w:rsidR="00440D57" w:rsidRPr="006C5968" w:rsidRDefault="00440D57" w:rsidP="00B845CB">
            <w:pPr>
              <w:pStyle w:val="1b"/>
              <w:rPr>
                <w:color w:val="000000"/>
                <w:lang w:eastAsia="ru-RU"/>
              </w:rPr>
            </w:pPr>
            <w:r w:rsidRPr="006C5968">
              <w:rPr>
                <w:color w:val="000000"/>
                <w:lang w:eastAsia="ru-RU"/>
              </w:rPr>
              <w:t xml:space="preserve">Единый номер полиса ОМС </w:t>
            </w:r>
          </w:p>
        </w:tc>
        <w:tc>
          <w:tcPr>
            <w:tcW w:w="2410" w:type="dxa"/>
          </w:tcPr>
          <w:p w:rsidR="00440D57" w:rsidRPr="006C5968" w:rsidRDefault="00440D57" w:rsidP="00B845CB">
            <w:pPr>
              <w:pStyle w:val="1b"/>
              <w:rPr>
                <w:color w:val="000000"/>
                <w:lang w:eastAsia="ru-RU"/>
              </w:rPr>
            </w:pPr>
            <w:r w:rsidRPr="006C5968">
              <w:rPr>
                <w:color w:val="000000"/>
                <w:lang w:eastAsia="ru-RU"/>
              </w:rPr>
              <w:t>ЕНП</w:t>
            </w:r>
          </w:p>
        </w:tc>
        <w:tc>
          <w:tcPr>
            <w:tcW w:w="851" w:type="dxa"/>
          </w:tcPr>
          <w:p w:rsidR="00440D57" w:rsidRPr="006C5968" w:rsidRDefault="00440D57" w:rsidP="00B845CB">
            <w:pPr>
              <w:pStyle w:val="1f5"/>
              <w:rPr>
                <w:color w:val="000000"/>
                <w:lang w:eastAsia="ru-RU"/>
              </w:rPr>
            </w:pPr>
            <w:r w:rsidRPr="006C5968">
              <w:rPr>
                <w:color w:val="000000"/>
                <w:lang w:eastAsia="ru-RU"/>
              </w:rPr>
              <w:t>= 16</w:t>
            </w:r>
          </w:p>
        </w:tc>
        <w:tc>
          <w:tcPr>
            <w:tcW w:w="3020" w:type="dxa"/>
          </w:tcPr>
          <w:p w:rsidR="00440D57" w:rsidRPr="006C5968" w:rsidRDefault="00440D57" w:rsidP="00B845CB">
            <w:pPr>
              <w:pStyle w:val="1b"/>
              <w:rPr>
                <w:color w:val="000000"/>
                <w:lang w:eastAsia="ru-RU"/>
              </w:rPr>
            </w:pPr>
            <w:r w:rsidRPr="006C5968">
              <w:rPr>
                <w:color w:val="000000"/>
                <w:lang w:eastAsia="ru-RU"/>
              </w:rPr>
              <w:t>Обязательно указывается для полисов ОМС единого образца</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lang w:eastAsia="ru-RU"/>
              </w:rPr>
            </w:pPr>
            <w:r w:rsidRPr="006C5968">
              <w:rPr>
                <w:color w:val="000000"/>
                <w:lang w:eastAsia="ru-RU"/>
              </w:rPr>
              <w:t>Фамилия застрахованного лица</w:t>
            </w:r>
          </w:p>
        </w:tc>
        <w:tc>
          <w:tcPr>
            <w:tcW w:w="2410" w:type="dxa"/>
          </w:tcPr>
          <w:p w:rsidR="00440D57" w:rsidRPr="006C5968" w:rsidRDefault="00440D57" w:rsidP="00B845CB">
            <w:pPr>
              <w:pStyle w:val="1b"/>
              <w:rPr>
                <w:color w:val="000000"/>
              </w:rPr>
            </w:pPr>
            <w:r w:rsidRPr="006C5968">
              <w:rPr>
                <w:color w:val="000000"/>
              </w:rPr>
              <w:t>Фамилия</w:t>
            </w:r>
          </w:p>
        </w:tc>
        <w:tc>
          <w:tcPr>
            <w:tcW w:w="851" w:type="dxa"/>
          </w:tcPr>
          <w:p w:rsidR="00440D57" w:rsidRPr="006C5968" w:rsidRDefault="00440D57" w:rsidP="00B845CB">
            <w:pPr>
              <w:pStyle w:val="1f5"/>
              <w:rPr>
                <w:color w:val="000000"/>
                <w:lang w:eastAsia="ru-RU"/>
              </w:rPr>
            </w:pPr>
            <w:r w:rsidRPr="006C5968">
              <w:rPr>
                <w:color w:val="000000"/>
                <w:lang w:eastAsia="ru-RU"/>
              </w:rPr>
              <w:t>≤ 50</w:t>
            </w:r>
          </w:p>
        </w:tc>
        <w:tc>
          <w:tcPr>
            <w:tcW w:w="3020" w:type="dxa"/>
          </w:tcPr>
          <w:p w:rsidR="00440D57" w:rsidRPr="006C5968" w:rsidRDefault="00440D57" w:rsidP="00B845CB">
            <w:pPr>
              <w:pStyle w:val="1b"/>
              <w:rPr>
                <w:color w:val="000000"/>
                <w:lang w:eastAsia="ru-RU"/>
              </w:rPr>
            </w:pPr>
            <w:r w:rsidRPr="006C5968">
              <w:rPr>
                <w:color w:val="000000"/>
                <w:lang w:eastAsia="ru-RU"/>
              </w:rPr>
              <w:t>Не указывается при отсутствии фамилии в документе, удостоверяющем личность.</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lang w:eastAsia="ru-RU"/>
              </w:rPr>
            </w:pPr>
            <w:r w:rsidRPr="006C5968">
              <w:rPr>
                <w:color w:val="000000"/>
              </w:rPr>
              <w:t>Имя застрахованного лица</w:t>
            </w:r>
          </w:p>
        </w:tc>
        <w:tc>
          <w:tcPr>
            <w:tcW w:w="2410" w:type="dxa"/>
          </w:tcPr>
          <w:p w:rsidR="00440D57" w:rsidRPr="006C5968" w:rsidRDefault="00440D57" w:rsidP="00B845CB">
            <w:pPr>
              <w:pStyle w:val="1b"/>
              <w:rPr>
                <w:color w:val="000000"/>
              </w:rPr>
            </w:pPr>
            <w:r w:rsidRPr="006C5968">
              <w:rPr>
                <w:color w:val="000000"/>
              </w:rPr>
              <w:t>Имя</w:t>
            </w:r>
          </w:p>
        </w:tc>
        <w:tc>
          <w:tcPr>
            <w:tcW w:w="851" w:type="dxa"/>
          </w:tcPr>
          <w:p w:rsidR="00440D57" w:rsidRPr="006C5968" w:rsidRDefault="00440D57" w:rsidP="00B845CB">
            <w:pPr>
              <w:pStyle w:val="1f5"/>
              <w:rPr>
                <w:color w:val="000000"/>
                <w:lang w:eastAsia="ru-RU"/>
              </w:rPr>
            </w:pPr>
            <w:r w:rsidRPr="006C5968">
              <w:rPr>
                <w:color w:val="000000"/>
                <w:lang w:eastAsia="ru-RU"/>
              </w:rPr>
              <w:t>≤ 50</w:t>
            </w:r>
          </w:p>
        </w:tc>
        <w:tc>
          <w:tcPr>
            <w:tcW w:w="3020" w:type="dxa"/>
          </w:tcPr>
          <w:p w:rsidR="00440D57" w:rsidRPr="006C5968" w:rsidRDefault="00440D57" w:rsidP="00B845CB">
            <w:pPr>
              <w:pStyle w:val="1b"/>
              <w:rPr>
                <w:color w:val="000000"/>
                <w:lang w:eastAsia="ru-RU"/>
              </w:rPr>
            </w:pPr>
            <w:r w:rsidRPr="006C5968">
              <w:rPr>
                <w:color w:val="000000"/>
                <w:lang w:eastAsia="ru-RU"/>
              </w:rPr>
              <w:t>Не указывается при отсутствии имени в документе, удостоверяющем личность.</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lang w:eastAsia="ru-RU"/>
              </w:rPr>
            </w:pPr>
            <w:r w:rsidRPr="006C5968">
              <w:rPr>
                <w:color w:val="000000"/>
              </w:rPr>
              <w:t>Отчество застрахованного лица</w:t>
            </w:r>
          </w:p>
        </w:tc>
        <w:tc>
          <w:tcPr>
            <w:tcW w:w="2410" w:type="dxa"/>
          </w:tcPr>
          <w:p w:rsidR="00440D57" w:rsidRPr="006C5968" w:rsidRDefault="00440D57" w:rsidP="00B845CB">
            <w:pPr>
              <w:pStyle w:val="1b"/>
              <w:rPr>
                <w:color w:val="000000"/>
              </w:rPr>
            </w:pPr>
            <w:r w:rsidRPr="006C5968">
              <w:rPr>
                <w:color w:val="000000"/>
              </w:rPr>
              <w:t>Отчество</w:t>
            </w:r>
          </w:p>
        </w:tc>
        <w:tc>
          <w:tcPr>
            <w:tcW w:w="851" w:type="dxa"/>
          </w:tcPr>
          <w:p w:rsidR="00440D57" w:rsidRPr="006C5968" w:rsidRDefault="00440D57" w:rsidP="00B845CB">
            <w:pPr>
              <w:pStyle w:val="1f5"/>
              <w:rPr>
                <w:color w:val="000000"/>
                <w:lang w:eastAsia="ru-RU"/>
              </w:rPr>
            </w:pPr>
            <w:r w:rsidRPr="006C5968">
              <w:rPr>
                <w:color w:val="000000"/>
                <w:lang w:eastAsia="ru-RU"/>
              </w:rPr>
              <w:t>≤ 50</w:t>
            </w:r>
          </w:p>
        </w:tc>
        <w:tc>
          <w:tcPr>
            <w:tcW w:w="3020" w:type="dxa"/>
          </w:tcPr>
          <w:p w:rsidR="00440D57" w:rsidRPr="006C5968" w:rsidRDefault="00440D57" w:rsidP="00B845CB">
            <w:pPr>
              <w:pStyle w:val="1b"/>
              <w:rPr>
                <w:color w:val="000000"/>
                <w:lang w:eastAsia="ru-RU"/>
              </w:rPr>
            </w:pPr>
            <w:r w:rsidRPr="006C5968">
              <w:rPr>
                <w:color w:val="000000"/>
                <w:lang w:eastAsia="ru-RU"/>
              </w:rPr>
              <w:t>Не указывается при отсутствии отчества в документе, удостоверяющем личность.</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bookmarkStart w:id="65" w:name="_Ref335933364"/>
          </w:p>
        </w:tc>
        <w:bookmarkEnd w:id="65"/>
        <w:tc>
          <w:tcPr>
            <w:tcW w:w="1093" w:type="dxa"/>
          </w:tcPr>
          <w:p w:rsidR="00440D57" w:rsidRPr="006C5968" w:rsidRDefault="00440D57" w:rsidP="00B845CB">
            <w:pPr>
              <w:pStyle w:val="1f5"/>
              <w:rPr>
                <w:color w:val="000000"/>
                <w:lang w:eastAsia="ru-RU"/>
              </w:rPr>
            </w:pPr>
            <w:r w:rsidRPr="006C5968">
              <w:rPr>
                <w:color w:val="000000"/>
                <w:lang w:eastAsia="ru-RU"/>
              </w:rPr>
              <w:t>Да</w:t>
            </w:r>
          </w:p>
        </w:tc>
        <w:tc>
          <w:tcPr>
            <w:tcW w:w="1764" w:type="dxa"/>
          </w:tcPr>
          <w:p w:rsidR="00440D57" w:rsidRPr="006C5968" w:rsidRDefault="00440D57" w:rsidP="00B845CB">
            <w:pPr>
              <w:pStyle w:val="1b"/>
              <w:rPr>
                <w:color w:val="000000"/>
              </w:rPr>
            </w:pPr>
            <w:r w:rsidRPr="006C5968">
              <w:rPr>
                <w:color w:val="000000"/>
              </w:rPr>
              <w:t>Дата рождения застрахованного лица.</w:t>
            </w:r>
          </w:p>
        </w:tc>
        <w:tc>
          <w:tcPr>
            <w:tcW w:w="2410" w:type="dxa"/>
          </w:tcPr>
          <w:p w:rsidR="00440D57" w:rsidRPr="006C5968" w:rsidRDefault="00440D57" w:rsidP="00B845CB">
            <w:pPr>
              <w:pStyle w:val="1b"/>
              <w:rPr>
                <w:color w:val="000000"/>
              </w:rPr>
            </w:pPr>
            <w:proofErr w:type="spellStart"/>
            <w:r w:rsidRPr="006C5968">
              <w:rPr>
                <w:color w:val="000000"/>
              </w:rPr>
              <w:t>Дата_рождения</w:t>
            </w:r>
            <w:proofErr w:type="spellEnd"/>
          </w:p>
        </w:tc>
        <w:tc>
          <w:tcPr>
            <w:tcW w:w="851" w:type="dxa"/>
          </w:tcPr>
          <w:p w:rsidR="00440D57" w:rsidRPr="006C5968" w:rsidRDefault="00440D57" w:rsidP="00B845CB">
            <w:pPr>
              <w:pStyle w:val="1b"/>
              <w:rPr>
                <w:color w:val="000000"/>
              </w:rPr>
            </w:pPr>
            <w:r w:rsidRPr="006C5968">
              <w:rPr>
                <w:color w:val="000000"/>
              </w:rPr>
              <w:t>= 8</w:t>
            </w:r>
          </w:p>
        </w:tc>
        <w:tc>
          <w:tcPr>
            <w:tcW w:w="3020" w:type="dxa"/>
          </w:tcPr>
          <w:p w:rsidR="00440D57" w:rsidRPr="006C5968" w:rsidRDefault="00440D57" w:rsidP="00B845CB">
            <w:pPr>
              <w:pStyle w:val="1b"/>
              <w:rPr>
                <w:color w:val="000000"/>
                <w:lang w:eastAsia="ru-RU"/>
              </w:rPr>
            </w:pPr>
            <w:r w:rsidRPr="006C5968">
              <w:rPr>
                <w:color w:val="000000"/>
              </w:rPr>
              <w:t>ГГГГММДД</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rPr>
            </w:pPr>
            <w:r w:rsidRPr="006C5968">
              <w:rPr>
                <w:color w:val="000000"/>
              </w:rPr>
              <w:t>Место рождения застрахованного лица.</w:t>
            </w:r>
          </w:p>
        </w:tc>
        <w:tc>
          <w:tcPr>
            <w:tcW w:w="2410" w:type="dxa"/>
          </w:tcPr>
          <w:p w:rsidR="00440D57" w:rsidRPr="006C5968" w:rsidRDefault="00440D57" w:rsidP="00B845CB">
            <w:pPr>
              <w:pStyle w:val="1b"/>
              <w:rPr>
                <w:color w:val="000000"/>
              </w:rPr>
            </w:pPr>
            <w:proofErr w:type="spellStart"/>
            <w:r w:rsidRPr="006C5968">
              <w:rPr>
                <w:color w:val="000000"/>
              </w:rPr>
              <w:t>Место_рождения</w:t>
            </w:r>
            <w:proofErr w:type="spellEnd"/>
          </w:p>
        </w:tc>
        <w:tc>
          <w:tcPr>
            <w:tcW w:w="851" w:type="dxa"/>
          </w:tcPr>
          <w:p w:rsidR="00440D57" w:rsidRPr="006C5968" w:rsidRDefault="00440D57" w:rsidP="00B845CB">
            <w:pPr>
              <w:pStyle w:val="1b"/>
              <w:rPr>
                <w:color w:val="000000"/>
              </w:rPr>
            </w:pPr>
            <w:r w:rsidRPr="006C5968">
              <w:rPr>
                <w:color w:val="000000"/>
              </w:rPr>
              <w:t>≤ 100</w:t>
            </w:r>
          </w:p>
        </w:tc>
        <w:tc>
          <w:tcPr>
            <w:tcW w:w="3020" w:type="dxa"/>
          </w:tcPr>
          <w:p w:rsidR="00440D57" w:rsidRPr="006C5968" w:rsidRDefault="00440D57" w:rsidP="00B845CB">
            <w:pPr>
              <w:pStyle w:val="1b"/>
              <w:rPr>
                <w:color w:val="000000"/>
                <w:lang w:eastAsia="ru-RU"/>
              </w:rPr>
            </w:pP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У</w:t>
            </w:r>
          </w:p>
        </w:tc>
        <w:tc>
          <w:tcPr>
            <w:tcW w:w="1764" w:type="dxa"/>
          </w:tcPr>
          <w:p w:rsidR="00440D57" w:rsidRPr="006C5968" w:rsidRDefault="00440D57" w:rsidP="00B845CB">
            <w:pPr>
              <w:pStyle w:val="1b"/>
              <w:rPr>
                <w:color w:val="000000"/>
              </w:rPr>
            </w:pPr>
            <w:r w:rsidRPr="006C5968">
              <w:rPr>
                <w:color w:val="000000"/>
              </w:rPr>
              <w:t>Тип документа, удостоверяющего личность.</w:t>
            </w:r>
          </w:p>
        </w:tc>
        <w:tc>
          <w:tcPr>
            <w:tcW w:w="2410" w:type="dxa"/>
          </w:tcPr>
          <w:p w:rsidR="00440D57" w:rsidRPr="006C5968" w:rsidRDefault="00440D57" w:rsidP="00B845CB">
            <w:pPr>
              <w:pStyle w:val="1b"/>
              <w:rPr>
                <w:color w:val="000000"/>
              </w:rPr>
            </w:pPr>
            <w:proofErr w:type="spellStart"/>
            <w:r w:rsidRPr="006C5968">
              <w:rPr>
                <w:color w:val="000000"/>
              </w:rPr>
              <w:t>Тип_УДЛ</w:t>
            </w:r>
            <w:proofErr w:type="spellEnd"/>
          </w:p>
        </w:tc>
        <w:tc>
          <w:tcPr>
            <w:tcW w:w="851" w:type="dxa"/>
          </w:tcPr>
          <w:p w:rsidR="00440D57" w:rsidRPr="006C5968" w:rsidRDefault="00440D57" w:rsidP="00B845CB">
            <w:pPr>
              <w:pStyle w:val="1b"/>
              <w:rPr>
                <w:color w:val="000000"/>
              </w:rPr>
            </w:pPr>
            <w:r w:rsidRPr="006C5968">
              <w:rPr>
                <w:color w:val="000000"/>
              </w:rPr>
              <w:t>≤ 2</w:t>
            </w:r>
          </w:p>
        </w:tc>
        <w:tc>
          <w:tcPr>
            <w:tcW w:w="3020" w:type="dxa"/>
          </w:tcPr>
          <w:p w:rsidR="00440D57" w:rsidRPr="006C5968" w:rsidRDefault="00440D57" w:rsidP="00B845CB">
            <w:pPr>
              <w:pStyle w:val="1b"/>
              <w:rPr>
                <w:color w:val="000000"/>
                <w:lang w:eastAsia="ru-RU"/>
              </w:rPr>
            </w:pPr>
            <w:r w:rsidRPr="006C5968">
              <w:rPr>
                <w:color w:val="000000"/>
                <w:lang w:eastAsia="ru-RU"/>
              </w:rPr>
              <w:t>Для иногородних указывается обязательно.</w:t>
            </w:r>
          </w:p>
          <w:p w:rsidR="00440D57" w:rsidRPr="006C5968" w:rsidRDefault="00440D57" w:rsidP="00B845CB">
            <w:pPr>
              <w:pStyle w:val="1b"/>
              <w:rPr>
                <w:color w:val="000000"/>
                <w:lang w:eastAsia="ru-RU"/>
              </w:rPr>
            </w:pPr>
            <w:r w:rsidRPr="006C5968">
              <w:rPr>
                <w:color w:val="000000"/>
                <w:lang w:eastAsia="ru-RU"/>
              </w:rPr>
              <w:t>Значение из принятой в ЕРЗ системы кодирования.</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У</w:t>
            </w:r>
          </w:p>
        </w:tc>
        <w:tc>
          <w:tcPr>
            <w:tcW w:w="1764" w:type="dxa"/>
          </w:tcPr>
          <w:p w:rsidR="00440D57" w:rsidRPr="006C5968" w:rsidRDefault="00440D57" w:rsidP="00B845CB">
            <w:pPr>
              <w:pStyle w:val="1b"/>
              <w:rPr>
                <w:color w:val="000000"/>
              </w:rPr>
            </w:pPr>
            <w:r w:rsidRPr="006C5968">
              <w:rPr>
                <w:color w:val="000000"/>
              </w:rPr>
              <w:t>Номер или серия и номер документа, удостоверяющего личность.</w:t>
            </w:r>
          </w:p>
        </w:tc>
        <w:tc>
          <w:tcPr>
            <w:tcW w:w="2410" w:type="dxa"/>
          </w:tcPr>
          <w:p w:rsidR="00440D57" w:rsidRPr="006C5968" w:rsidRDefault="00440D57" w:rsidP="00B845CB">
            <w:pPr>
              <w:pStyle w:val="1b"/>
              <w:rPr>
                <w:color w:val="000000"/>
                <w:lang w:eastAsia="ru-RU"/>
              </w:rPr>
            </w:pPr>
          </w:p>
        </w:tc>
        <w:tc>
          <w:tcPr>
            <w:tcW w:w="851" w:type="dxa"/>
          </w:tcPr>
          <w:p w:rsidR="00440D57" w:rsidRPr="006C5968" w:rsidRDefault="00440D57" w:rsidP="00B845CB">
            <w:pPr>
              <w:pStyle w:val="1f5"/>
              <w:rPr>
                <w:color w:val="000000"/>
                <w:lang w:val="en-US" w:eastAsia="ru-RU"/>
              </w:rPr>
            </w:pPr>
            <w:r w:rsidRPr="006C5968">
              <w:rPr>
                <w:color w:val="000000"/>
              </w:rPr>
              <w:t>≤</w:t>
            </w:r>
            <w:r w:rsidRPr="006C5968">
              <w:rPr>
                <w:color w:val="000000"/>
                <w:lang w:val="en-US"/>
              </w:rPr>
              <w:t>40</w:t>
            </w:r>
          </w:p>
        </w:tc>
        <w:tc>
          <w:tcPr>
            <w:tcW w:w="3020" w:type="dxa"/>
          </w:tcPr>
          <w:p w:rsidR="00440D57" w:rsidRPr="006C5968" w:rsidRDefault="00440D57" w:rsidP="00B845CB">
            <w:pPr>
              <w:pStyle w:val="1b"/>
              <w:rPr>
                <w:color w:val="000000"/>
                <w:lang w:eastAsia="ru-RU"/>
              </w:rPr>
            </w:pPr>
            <w:r w:rsidRPr="006C5968">
              <w:rPr>
                <w:color w:val="000000"/>
                <w:lang w:eastAsia="ru-RU"/>
              </w:rPr>
              <w:t>Для иногородних указывается обязательно.</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rPr>
            </w:pPr>
            <w:r w:rsidRPr="006C5968">
              <w:rPr>
                <w:color w:val="000000"/>
              </w:rPr>
              <w:t>Дата выдачи документа, удостоверяющего личность.</w:t>
            </w:r>
          </w:p>
        </w:tc>
        <w:tc>
          <w:tcPr>
            <w:tcW w:w="2410" w:type="dxa"/>
          </w:tcPr>
          <w:p w:rsidR="00440D57" w:rsidRPr="006C5968" w:rsidRDefault="00440D57" w:rsidP="00B845CB">
            <w:pPr>
              <w:pStyle w:val="1b"/>
              <w:rPr>
                <w:color w:val="000000"/>
              </w:rPr>
            </w:pPr>
            <w:proofErr w:type="spellStart"/>
            <w:r w:rsidRPr="006C5968">
              <w:rPr>
                <w:color w:val="000000"/>
              </w:rPr>
              <w:t>Дата_УДЛ</w:t>
            </w:r>
            <w:proofErr w:type="spellEnd"/>
          </w:p>
        </w:tc>
        <w:tc>
          <w:tcPr>
            <w:tcW w:w="851" w:type="dxa"/>
          </w:tcPr>
          <w:p w:rsidR="00440D57" w:rsidRPr="006C5968" w:rsidRDefault="00440D57" w:rsidP="00B845CB">
            <w:pPr>
              <w:pStyle w:val="1b"/>
              <w:rPr>
                <w:color w:val="000000"/>
              </w:rPr>
            </w:pPr>
            <w:r w:rsidRPr="006C5968">
              <w:rPr>
                <w:color w:val="000000"/>
              </w:rPr>
              <w:t>= 8</w:t>
            </w:r>
          </w:p>
        </w:tc>
        <w:tc>
          <w:tcPr>
            <w:tcW w:w="3020" w:type="dxa"/>
          </w:tcPr>
          <w:p w:rsidR="00440D57" w:rsidRPr="006C5968" w:rsidRDefault="00440D57" w:rsidP="00B845CB">
            <w:pPr>
              <w:pStyle w:val="1b"/>
              <w:rPr>
                <w:color w:val="000000"/>
                <w:lang w:eastAsia="ru-RU"/>
              </w:rPr>
            </w:pPr>
            <w:r w:rsidRPr="006C5968">
              <w:rPr>
                <w:color w:val="000000"/>
              </w:rPr>
              <w:t>ГГГГММДД</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rPr>
            </w:pPr>
            <w:r w:rsidRPr="006C5968">
              <w:rPr>
                <w:color w:val="000000"/>
              </w:rPr>
              <w:t xml:space="preserve">Наименование органа, выдавшего </w:t>
            </w:r>
            <w:r w:rsidRPr="006C5968">
              <w:rPr>
                <w:color w:val="000000"/>
              </w:rPr>
              <w:lastRenderedPageBreak/>
              <w:t>документ</w:t>
            </w:r>
          </w:p>
        </w:tc>
        <w:tc>
          <w:tcPr>
            <w:tcW w:w="2410" w:type="dxa"/>
          </w:tcPr>
          <w:p w:rsidR="00440D57" w:rsidRPr="006C5968" w:rsidRDefault="00440D57" w:rsidP="00B845CB">
            <w:pPr>
              <w:pStyle w:val="1b"/>
              <w:rPr>
                <w:color w:val="000000"/>
              </w:rPr>
            </w:pPr>
            <w:proofErr w:type="spellStart"/>
            <w:r w:rsidRPr="006C5968">
              <w:rPr>
                <w:color w:val="000000"/>
              </w:rPr>
              <w:lastRenderedPageBreak/>
              <w:t>Орган_УДЛ</w:t>
            </w:r>
            <w:proofErr w:type="spellEnd"/>
          </w:p>
        </w:tc>
        <w:tc>
          <w:tcPr>
            <w:tcW w:w="851" w:type="dxa"/>
          </w:tcPr>
          <w:p w:rsidR="00440D57" w:rsidRPr="006C5968" w:rsidRDefault="00440D57" w:rsidP="00B845CB">
            <w:pPr>
              <w:pStyle w:val="1b"/>
              <w:rPr>
                <w:color w:val="000000"/>
                <w:lang w:val="en-US"/>
              </w:rPr>
            </w:pPr>
            <w:r w:rsidRPr="006C5968">
              <w:rPr>
                <w:color w:val="000000"/>
              </w:rPr>
              <w:t>≤ 200</w:t>
            </w:r>
          </w:p>
        </w:tc>
        <w:tc>
          <w:tcPr>
            <w:tcW w:w="3020" w:type="dxa"/>
          </w:tcPr>
          <w:p w:rsidR="00440D57" w:rsidRPr="006C5968" w:rsidRDefault="00440D57" w:rsidP="00B845CB">
            <w:pPr>
              <w:pStyle w:val="1b"/>
              <w:rPr>
                <w:color w:val="000000"/>
                <w:lang w:eastAsia="ru-RU"/>
              </w:rPr>
            </w:pPr>
            <w:r w:rsidRPr="006C5968">
              <w:rPr>
                <w:color w:val="000000"/>
                <w:lang w:eastAsia="ru-RU"/>
              </w:rPr>
              <w:t>Указывается из документа, удостоверяющего личность</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rPr>
            </w:pPr>
            <w:r w:rsidRPr="006C5968">
              <w:rPr>
                <w:color w:val="000000"/>
              </w:rPr>
              <w:t>СНИЛС застрахованного лица.</w:t>
            </w:r>
          </w:p>
        </w:tc>
        <w:tc>
          <w:tcPr>
            <w:tcW w:w="2410" w:type="dxa"/>
          </w:tcPr>
          <w:p w:rsidR="00440D57" w:rsidRPr="006C5968" w:rsidRDefault="00440D57" w:rsidP="00B845CB">
            <w:pPr>
              <w:pStyle w:val="1b"/>
              <w:rPr>
                <w:color w:val="000000"/>
              </w:rPr>
            </w:pPr>
            <w:r w:rsidRPr="006C5968">
              <w:rPr>
                <w:color w:val="000000"/>
              </w:rPr>
              <w:t>СНИЛС</w:t>
            </w:r>
          </w:p>
        </w:tc>
        <w:tc>
          <w:tcPr>
            <w:tcW w:w="851" w:type="dxa"/>
          </w:tcPr>
          <w:p w:rsidR="00440D57" w:rsidRPr="006C5968" w:rsidRDefault="00440D57" w:rsidP="00B845CB">
            <w:pPr>
              <w:pStyle w:val="1b"/>
              <w:rPr>
                <w:color w:val="000000"/>
              </w:rPr>
            </w:pPr>
            <w:r w:rsidRPr="006C5968">
              <w:rPr>
                <w:color w:val="000000"/>
              </w:rPr>
              <w:t>= 11</w:t>
            </w:r>
          </w:p>
        </w:tc>
        <w:tc>
          <w:tcPr>
            <w:tcW w:w="3020" w:type="dxa"/>
          </w:tcPr>
          <w:p w:rsidR="00440D57" w:rsidRPr="006C5968" w:rsidRDefault="00440D57" w:rsidP="00B845CB">
            <w:pPr>
              <w:pStyle w:val="1b"/>
              <w:rPr>
                <w:color w:val="000000"/>
                <w:lang w:eastAsia="ru-RU"/>
              </w:rPr>
            </w:pPr>
            <w:r w:rsidRPr="006C5968">
              <w:rPr>
                <w:color w:val="000000"/>
                <w:lang w:eastAsia="ru-RU"/>
              </w:rPr>
              <w:t>Указывается для иногородних при наличии сведений о СНИЛС.</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Да</w:t>
            </w:r>
          </w:p>
        </w:tc>
        <w:tc>
          <w:tcPr>
            <w:tcW w:w="1764" w:type="dxa"/>
          </w:tcPr>
          <w:p w:rsidR="00440D57" w:rsidRPr="006C5968" w:rsidRDefault="00440D57" w:rsidP="00B845CB">
            <w:pPr>
              <w:pStyle w:val="1b"/>
              <w:rPr>
                <w:color w:val="000000"/>
                <w:lang w:eastAsia="ru-RU"/>
              </w:rPr>
            </w:pPr>
            <w:r w:rsidRPr="006C5968">
              <w:rPr>
                <w:color w:val="000000"/>
                <w:lang w:eastAsia="ru-RU"/>
              </w:rPr>
              <w:t>Идентификатор МО</w:t>
            </w:r>
          </w:p>
        </w:tc>
        <w:tc>
          <w:tcPr>
            <w:tcW w:w="2410" w:type="dxa"/>
          </w:tcPr>
          <w:p w:rsidR="00440D57" w:rsidRPr="006C5968" w:rsidRDefault="00440D57" w:rsidP="00B845CB">
            <w:pPr>
              <w:pStyle w:val="1b"/>
              <w:rPr>
                <w:color w:val="000000"/>
                <w:lang w:eastAsia="ru-RU"/>
              </w:rPr>
            </w:pPr>
            <w:r w:rsidRPr="006C5968">
              <w:rPr>
                <w:color w:val="000000"/>
                <w:lang w:eastAsia="ru-RU"/>
              </w:rPr>
              <w:t>ИД_МО</w:t>
            </w:r>
          </w:p>
        </w:tc>
        <w:tc>
          <w:tcPr>
            <w:tcW w:w="851" w:type="dxa"/>
          </w:tcPr>
          <w:p w:rsidR="00440D57" w:rsidRPr="006C5968" w:rsidRDefault="00440D57" w:rsidP="00B845CB">
            <w:pPr>
              <w:pStyle w:val="1f5"/>
              <w:rPr>
                <w:color w:val="000000"/>
                <w:lang w:eastAsia="ru-RU"/>
              </w:rPr>
            </w:pPr>
            <w:r w:rsidRPr="006C5968">
              <w:rPr>
                <w:color w:val="000000"/>
                <w:lang w:eastAsia="ru-RU"/>
              </w:rPr>
              <w:t>= 6</w:t>
            </w:r>
          </w:p>
        </w:tc>
        <w:tc>
          <w:tcPr>
            <w:tcW w:w="3020" w:type="dxa"/>
          </w:tcPr>
          <w:p w:rsidR="00440D57" w:rsidRPr="006C5968" w:rsidRDefault="00440D57" w:rsidP="00B845CB">
            <w:pPr>
              <w:pStyle w:val="1b"/>
              <w:rPr>
                <w:color w:val="000000"/>
                <w:lang w:eastAsia="ru-RU"/>
              </w:rPr>
            </w:pPr>
            <w:r w:rsidRPr="006C5968">
              <w:rPr>
                <w:color w:val="000000"/>
                <w:lang w:eastAsia="ru-RU"/>
              </w:rPr>
              <w:t>Реестровый номер медицинской организации в едином реестре МО.</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Да</w:t>
            </w:r>
          </w:p>
        </w:tc>
        <w:tc>
          <w:tcPr>
            <w:tcW w:w="1764" w:type="dxa"/>
          </w:tcPr>
          <w:p w:rsidR="00440D57" w:rsidRPr="006C5968" w:rsidRDefault="00440D57" w:rsidP="00B845CB">
            <w:pPr>
              <w:pStyle w:val="1b"/>
              <w:rPr>
                <w:color w:val="000000"/>
                <w:lang w:eastAsia="ru-RU"/>
              </w:rPr>
            </w:pPr>
            <w:r w:rsidRPr="006C5968">
              <w:rPr>
                <w:color w:val="000000"/>
                <w:lang w:eastAsia="ru-RU"/>
              </w:rPr>
              <w:t>Способ прикрепления</w:t>
            </w:r>
          </w:p>
        </w:tc>
        <w:tc>
          <w:tcPr>
            <w:tcW w:w="2410" w:type="dxa"/>
          </w:tcPr>
          <w:p w:rsidR="00440D57" w:rsidRPr="006C5968" w:rsidRDefault="00440D57" w:rsidP="00B845CB">
            <w:pPr>
              <w:pStyle w:val="1b"/>
              <w:rPr>
                <w:color w:val="000000"/>
                <w:lang w:eastAsia="ru-RU"/>
              </w:rPr>
            </w:pPr>
            <w:proofErr w:type="spellStart"/>
            <w:r w:rsidRPr="006C5968">
              <w:rPr>
                <w:color w:val="000000"/>
                <w:lang w:eastAsia="ru-RU"/>
              </w:rPr>
              <w:t>Способ_прикрепления</w:t>
            </w:r>
            <w:proofErr w:type="spellEnd"/>
          </w:p>
        </w:tc>
        <w:tc>
          <w:tcPr>
            <w:tcW w:w="851" w:type="dxa"/>
          </w:tcPr>
          <w:p w:rsidR="00440D57" w:rsidRPr="006C5968" w:rsidRDefault="00440D57" w:rsidP="00B845CB">
            <w:pPr>
              <w:pStyle w:val="1f5"/>
              <w:rPr>
                <w:color w:val="000000"/>
                <w:lang w:val="en-US" w:eastAsia="ru-RU"/>
              </w:rPr>
            </w:pPr>
            <w:r w:rsidRPr="006C5968">
              <w:rPr>
                <w:color w:val="000000"/>
                <w:lang w:eastAsia="ru-RU"/>
              </w:rPr>
              <w:t>=</w:t>
            </w:r>
            <w:r w:rsidRPr="006C5968">
              <w:rPr>
                <w:color w:val="000000"/>
                <w:lang w:val="en-US" w:eastAsia="ru-RU"/>
              </w:rPr>
              <w:t>1</w:t>
            </w:r>
          </w:p>
        </w:tc>
        <w:tc>
          <w:tcPr>
            <w:tcW w:w="3020" w:type="dxa"/>
          </w:tcPr>
          <w:p w:rsidR="00440D57" w:rsidRPr="006C5968" w:rsidRDefault="00440D57" w:rsidP="00B845CB">
            <w:pPr>
              <w:pStyle w:val="1b"/>
              <w:rPr>
                <w:color w:val="000000"/>
                <w:lang w:eastAsia="ru-RU"/>
              </w:rPr>
            </w:pPr>
            <w:r w:rsidRPr="006C5968">
              <w:rPr>
                <w:color w:val="000000"/>
                <w:lang w:eastAsia="ru-RU"/>
              </w:rPr>
              <w:t>Способ прикрепления. Значение из системы кодирования (</w:t>
            </w:r>
            <w:r w:rsidR="00224A82">
              <w:fldChar w:fldCharType="begin"/>
            </w:r>
            <w:r w:rsidR="00224A82">
              <w:instrText xml:space="preserve"> REF _Ref335935310 \r \h  \* MERGEFORMAT </w:instrText>
            </w:r>
            <w:r w:rsidR="00224A82">
              <w:fldChar w:fldCharType="separate"/>
            </w:r>
            <w:r w:rsidR="003A2FE3" w:rsidRPr="003A2FE3">
              <w:rPr>
                <w:color w:val="000000"/>
                <w:lang w:eastAsia="ru-RU"/>
              </w:rPr>
              <w:t>Таблица В.2</w:t>
            </w:r>
            <w:r w:rsidR="00224A82">
              <w:fldChar w:fldCharType="end"/>
            </w:r>
            <w:r w:rsidRPr="006C5968">
              <w:rPr>
                <w:color w:val="000000"/>
                <w:lang w:eastAsia="ru-RU"/>
              </w:rPr>
              <w:t>).</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lang w:eastAsia="ru-RU"/>
              </w:rPr>
            </w:pPr>
            <w:r w:rsidRPr="006C5968">
              <w:rPr>
                <w:color w:val="000000"/>
                <w:lang w:eastAsia="ru-RU"/>
              </w:rPr>
              <w:t>Тип прикрепления</w:t>
            </w:r>
          </w:p>
        </w:tc>
        <w:tc>
          <w:tcPr>
            <w:tcW w:w="2410" w:type="dxa"/>
          </w:tcPr>
          <w:p w:rsidR="00440D57" w:rsidRPr="006C5968" w:rsidRDefault="00440D57" w:rsidP="00B845CB">
            <w:pPr>
              <w:pStyle w:val="1b"/>
              <w:rPr>
                <w:color w:val="000000"/>
                <w:lang w:eastAsia="ru-RU"/>
              </w:rPr>
            </w:pPr>
            <w:proofErr w:type="spellStart"/>
            <w:r w:rsidRPr="006C5968">
              <w:rPr>
                <w:color w:val="000000"/>
                <w:lang w:eastAsia="ru-RU"/>
              </w:rPr>
              <w:t>Тип_прикрепления</w:t>
            </w:r>
            <w:proofErr w:type="spellEnd"/>
          </w:p>
        </w:tc>
        <w:tc>
          <w:tcPr>
            <w:tcW w:w="851" w:type="dxa"/>
          </w:tcPr>
          <w:p w:rsidR="00440D57" w:rsidRPr="006C5968" w:rsidRDefault="00440D57" w:rsidP="00B845CB">
            <w:pPr>
              <w:pStyle w:val="1f5"/>
              <w:rPr>
                <w:color w:val="000000"/>
                <w:lang w:val="en-US" w:eastAsia="ru-RU"/>
              </w:rPr>
            </w:pPr>
            <w:r w:rsidRPr="006C5968">
              <w:rPr>
                <w:color w:val="000000"/>
                <w:lang w:eastAsia="ru-RU"/>
              </w:rPr>
              <w:t xml:space="preserve">= </w:t>
            </w:r>
            <w:r w:rsidRPr="006C5968">
              <w:rPr>
                <w:color w:val="000000"/>
                <w:lang w:val="en-US" w:eastAsia="ru-RU"/>
              </w:rPr>
              <w:t>3</w:t>
            </w:r>
          </w:p>
        </w:tc>
        <w:tc>
          <w:tcPr>
            <w:tcW w:w="3020" w:type="dxa"/>
          </w:tcPr>
          <w:p w:rsidR="00440D57" w:rsidRPr="006C5968" w:rsidRDefault="00440D57" w:rsidP="00B845CB">
            <w:pPr>
              <w:pStyle w:val="1b"/>
              <w:rPr>
                <w:color w:val="000000"/>
                <w:lang w:eastAsia="ru-RU"/>
              </w:rPr>
            </w:pPr>
            <w:r w:rsidRPr="006C5968">
              <w:rPr>
                <w:color w:val="000000"/>
                <w:lang w:eastAsia="ru-RU"/>
              </w:rPr>
              <w:t xml:space="preserve">Зарезервированное поле. </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lang w:eastAsia="ru-RU"/>
              </w:rPr>
            </w:pPr>
            <w:r w:rsidRPr="006C5968">
              <w:rPr>
                <w:color w:val="000000"/>
                <w:lang w:eastAsia="ru-RU"/>
              </w:rPr>
              <w:t>Дата прикрепления</w:t>
            </w:r>
          </w:p>
        </w:tc>
        <w:tc>
          <w:tcPr>
            <w:tcW w:w="2410" w:type="dxa"/>
          </w:tcPr>
          <w:p w:rsidR="00440D57" w:rsidRPr="006C5968" w:rsidRDefault="00440D57" w:rsidP="00B845CB">
            <w:pPr>
              <w:pStyle w:val="1b"/>
              <w:rPr>
                <w:color w:val="000000"/>
                <w:lang w:eastAsia="ru-RU"/>
              </w:rPr>
            </w:pPr>
            <w:proofErr w:type="spellStart"/>
            <w:r w:rsidRPr="006C5968">
              <w:rPr>
                <w:color w:val="000000"/>
                <w:lang w:eastAsia="ru-RU"/>
              </w:rPr>
              <w:t>Дата_прикрепления</w:t>
            </w:r>
            <w:proofErr w:type="spellEnd"/>
          </w:p>
        </w:tc>
        <w:tc>
          <w:tcPr>
            <w:tcW w:w="851" w:type="dxa"/>
          </w:tcPr>
          <w:p w:rsidR="00440D57" w:rsidRPr="006C5968" w:rsidRDefault="00440D57" w:rsidP="00B845CB">
            <w:pPr>
              <w:pStyle w:val="1f5"/>
              <w:rPr>
                <w:color w:val="000000"/>
                <w:lang w:eastAsia="ru-RU"/>
              </w:rPr>
            </w:pPr>
            <w:r w:rsidRPr="006C5968">
              <w:rPr>
                <w:color w:val="000000"/>
                <w:lang w:eastAsia="ru-RU"/>
              </w:rPr>
              <w:t>= 8</w:t>
            </w:r>
          </w:p>
        </w:tc>
        <w:tc>
          <w:tcPr>
            <w:tcW w:w="3020" w:type="dxa"/>
          </w:tcPr>
          <w:p w:rsidR="00440D57" w:rsidRPr="006C5968" w:rsidRDefault="00440D57" w:rsidP="00B845CB">
            <w:pPr>
              <w:pStyle w:val="1b"/>
              <w:rPr>
                <w:color w:val="000000"/>
                <w:lang w:eastAsia="ru-RU"/>
              </w:rPr>
            </w:pPr>
            <w:r w:rsidRPr="006C5968">
              <w:rPr>
                <w:color w:val="000000"/>
                <w:lang w:eastAsia="ru-RU"/>
              </w:rPr>
              <w:t>ГГГГММДД</w:t>
            </w:r>
          </w:p>
          <w:p w:rsidR="00440D57" w:rsidRPr="006C5968" w:rsidRDefault="00440D57" w:rsidP="00B845CB">
            <w:pPr>
              <w:pStyle w:val="1b"/>
              <w:rPr>
                <w:color w:val="000000"/>
                <w:lang w:eastAsia="ru-RU"/>
              </w:rPr>
            </w:pPr>
            <w:r w:rsidRPr="006C5968">
              <w:rPr>
                <w:color w:val="000000"/>
                <w:lang w:eastAsia="ru-RU"/>
              </w:rPr>
              <w:t>При отсутствии данных о дате прикрепления дата не указывается.</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lang w:eastAsia="ru-RU"/>
              </w:rPr>
            </w:pPr>
            <w:r w:rsidRPr="006C5968">
              <w:rPr>
                <w:color w:val="000000"/>
                <w:lang w:eastAsia="ru-RU"/>
              </w:rPr>
              <w:t>Дата открепления</w:t>
            </w:r>
          </w:p>
        </w:tc>
        <w:tc>
          <w:tcPr>
            <w:tcW w:w="2410" w:type="dxa"/>
          </w:tcPr>
          <w:p w:rsidR="00440D57" w:rsidRPr="006C5968" w:rsidRDefault="00440D57" w:rsidP="00B845CB">
            <w:pPr>
              <w:pStyle w:val="1b"/>
              <w:rPr>
                <w:color w:val="000000"/>
                <w:lang w:eastAsia="ru-RU"/>
              </w:rPr>
            </w:pPr>
            <w:proofErr w:type="spellStart"/>
            <w:r w:rsidRPr="006C5968">
              <w:rPr>
                <w:color w:val="000000"/>
                <w:lang w:eastAsia="ru-RU"/>
              </w:rPr>
              <w:t>Дата_открепления</w:t>
            </w:r>
            <w:proofErr w:type="spellEnd"/>
          </w:p>
        </w:tc>
        <w:tc>
          <w:tcPr>
            <w:tcW w:w="851" w:type="dxa"/>
          </w:tcPr>
          <w:p w:rsidR="00440D57" w:rsidRPr="006C5968" w:rsidRDefault="00440D57" w:rsidP="00B845CB">
            <w:pPr>
              <w:pStyle w:val="1f5"/>
              <w:rPr>
                <w:color w:val="000000"/>
                <w:lang w:eastAsia="ru-RU"/>
              </w:rPr>
            </w:pPr>
            <w:r w:rsidRPr="006C5968">
              <w:rPr>
                <w:color w:val="000000"/>
                <w:lang w:eastAsia="ru-RU"/>
              </w:rPr>
              <w:t>= 8</w:t>
            </w:r>
          </w:p>
        </w:tc>
        <w:tc>
          <w:tcPr>
            <w:tcW w:w="3020" w:type="dxa"/>
          </w:tcPr>
          <w:p w:rsidR="00440D57" w:rsidRPr="006C5968" w:rsidRDefault="00440D57" w:rsidP="00B845CB">
            <w:pPr>
              <w:pStyle w:val="1b"/>
              <w:rPr>
                <w:color w:val="000000"/>
                <w:lang w:eastAsia="ru-RU"/>
              </w:rPr>
            </w:pPr>
            <w:r w:rsidRPr="006C5968">
              <w:rPr>
                <w:color w:val="000000"/>
                <w:lang w:eastAsia="ru-RU"/>
              </w:rPr>
              <w:t>ГГГГММДД</w:t>
            </w:r>
          </w:p>
          <w:p w:rsidR="00440D57" w:rsidRPr="006C5968" w:rsidRDefault="00440D57" w:rsidP="00B845CB">
            <w:pPr>
              <w:pStyle w:val="1b"/>
              <w:rPr>
                <w:color w:val="000000"/>
                <w:lang w:eastAsia="ru-RU"/>
              </w:rPr>
            </w:pPr>
            <w:r w:rsidRPr="006C5968">
              <w:rPr>
                <w:color w:val="000000"/>
                <w:lang w:eastAsia="ru-RU"/>
              </w:rPr>
              <w:t>При отсутствии данных о дате открепления дата не указывается.</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jc w:val="left"/>
              <w:rPr>
                <w:color w:val="000000"/>
                <w:lang w:eastAsia="ru-RU"/>
              </w:rPr>
            </w:pPr>
            <w:r w:rsidRPr="006C5968">
              <w:rPr>
                <w:rStyle w:val="affffff8"/>
                <w:b w:val="0"/>
                <w:i w:val="0"/>
                <w:color w:val="000000"/>
              </w:rPr>
              <w:t>ОИД ЛПУ</w:t>
            </w:r>
            <w:r w:rsidRPr="006C5968">
              <w:rPr>
                <w:color w:val="000000"/>
              </w:rPr>
              <w:t xml:space="preserve"> – уникальный идентификатор медицинской организации в реестре ЛПУ.</w:t>
            </w:r>
          </w:p>
        </w:tc>
        <w:tc>
          <w:tcPr>
            <w:tcW w:w="2410" w:type="dxa"/>
          </w:tcPr>
          <w:p w:rsidR="00440D57" w:rsidRPr="006C5968" w:rsidRDefault="00440D57" w:rsidP="00B845CB">
            <w:pPr>
              <w:pStyle w:val="1b"/>
              <w:rPr>
                <w:color w:val="000000"/>
                <w:lang w:eastAsia="ru-RU"/>
              </w:rPr>
            </w:pPr>
            <w:r w:rsidRPr="006C5968">
              <w:rPr>
                <w:color w:val="000000"/>
                <w:lang w:eastAsia="ru-RU"/>
              </w:rPr>
              <w:t>ОИД_ЛПУ</w:t>
            </w:r>
          </w:p>
        </w:tc>
        <w:tc>
          <w:tcPr>
            <w:tcW w:w="851" w:type="dxa"/>
          </w:tcPr>
          <w:p w:rsidR="00440D57" w:rsidRPr="006C5968" w:rsidRDefault="00440D57" w:rsidP="00B845CB">
            <w:pPr>
              <w:pStyle w:val="1f5"/>
              <w:rPr>
                <w:color w:val="000000"/>
                <w:lang w:val="en-US" w:eastAsia="ru-RU"/>
              </w:rPr>
            </w:pPr>
            <w:r w:rsidRPr="006C5968">
              <w:rPr>
                <w:color w:val="000000"/>
              </w:rPr>
              <w:t xml:space="preserve">≤ </w:t>
            </w:r>
            <w:r w:rsidRPr="006C5968">
              <w:rPr>
                <w:color w:val="000000"/>
                <w:lang w:val="en-US" w:eastAsia="ru-RU"/>
              </w:rPr>
              <w:t>30</w:t>
            </w:r>
          </w:p>
        </w:tc>
        <w:tc>
          <w:tcPr>
            <w:tcW w:w="3020" w:type="dxa"/>
          </w:tcPr>
          <w:p w:rsidR="00440D57" w:rsidRPr="006C5968" w:rsidRDefault="00440D57" w:rsidP="00B845CB">
            <w:pPr>
              <w:pStyle w:val="1b"/>
              <w:rPr>
                <w:color w:val="000000"/>
                <w:lang w:eastAsia="ru-RU"/>
              </w:rPr>
            </w:pPr>
            <w:r w:rsidRPr="006C5968">
              <w:rPr>
                <w:rStyle w:val="affffff8"/>
                <w:b w:val="0"/>
                <w:i w:val="0"/>
                <w:color w:val="000000"/>
              </w:rPr>
              <w:t>реестр ЛПУ</w:t>
            </w:r>
            <w:r w:rsidRPr="006C5968">
              <w:rPr>
                <w:color w:val="000000"/>
              </w:rPr>
              <w:t xml:space="preserve"> – реестр медицинских организаций, который ведёт Министерство здравоохранения в ИС «Паспорт ЛПУ». </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Да</w:t>
            </w:r>
          </w:p>
        </w:tc>
        <w:tc>
          <w:tcPr>
            <w:tcW w:w="1764" w:type="dxa"/>
          </w:tcPr>
          <w:p w:rsidR="00440D57" w:rsidRPr="006C5968" w:rsidRDefault="00440D57" w:rsidP="00B845CB">
            <w:pPr>
              <w:pStyle w:val="1b"/>
              <w:jc w:val="left"/>
              <w:rPr>
                <w:color w:val="000000"/>
                <w:lang w:eastAsia="ru-RU"/>
              </w:rPr>
            </w:pPr>
            <w:r w:rsidRPr="006C5968">
              <w:rPr>
                <w:color w:val="000000"/>
                <w:lang w:eastAsia="ru-RU"/>
              </w:rPr>
              <w:t xml:space="preserve">Код подразделения </w:t>
            </w:r>
          </w:p>
        </w:tc>
        <w:tc>
          <w:tcPr>
            <w:tcW w:w="2410" w:type="dxa"/>
          </w:tcPr>
          <w:p w:rsidR="00440D57" w:rsidRPr="006C5968" w:rsidRDefault="00440D57" w:rsidP="00B845CB">
            <w:pPr>
              <w:pStyle w:val="1b"/>
              <w:rPr>
                <w:color w:val="000000"/>
                <w:lang w:eastAsia="ru-RU"/>
              </w:rPr>
            </w:pPr>
            <w:proofErr w:type="spellStart"/>
            <w:r w:rsidRPr="006C5968">
              <w:rPr>
                <w:color w:val="000000"/>
                <w:lang w:eastAsia="ru-RU"/>
              </w:rPr>
              <w:t>Код_подразделения</w:t>
            </w:r>
            <w:proofErr w:type="spellEnd"/>
          </w:p>
        </w:tc>
        <w:tc>
          <w:tcPr>
            <w:tcW w:w="851" w:type="dxa"/>
          </w:tcPr>
          <w:p w:rsidR="00440D57" w:rsidRPr="006C5968" w:rsidRDefault="00440D57" w:rsidP="00B845CB">
            <w:pPr>
              <w:pStyle w:val="1f5"/>
              <w:rPr>
                <w:color w:val="000000"/>
                <w:lang w:val="en-US"/>
              </w:rPr>
            </w:pPr>
            <w:r w:rsidRPr="006C5968">
              <w:rPr>
                <w:color w:val="000000"/>
              </w:rPr>
              <w:t>≤</w:t>
            </w:r>
            <w:r w:rsidRPr="006C5968">
              <w:rPr>
                <w:color w:val="000000"/>
                <w:lang w:val="en-US"/>
              </w:rPr>
              <w:t xml:space="preserve"> 64</w:t>
            </w:r>
          </w:p>
        </w:tc>
        <w:tc>
          <w:tcPr>
            <w:tcW w:w="3020" w:type="dxa"/>
          </w:tcPr>
          <w:p w:rsidR="00440D57" w:rsidRPr="006C5968" w:rsidRDefault="00440D57" w:rsidP="00B845CB">
            <w:pPr>
              <w:pStyle w:val="1b"/>
              <w:rPr>
                <w:color w:val="000000"/>
                <w:lang w:eastAsia="ru-RU"/>
              </w:rPr>
            </w:pPr>
            <w:r w:rsidRPr="006C5968">
              <w:rPr>
                <w:color w:val="000000"/>
                <w:lang w:eastAsia="ru-RU"/>
              </w:rPr>
              <w:t xml:space="preserve">Указывается код подразделения из ИС  </w:t>
            </w:r>
            <w:r w:rsidRPr="006C5968">
              <w:rPr>
                <w:color w:val="000000"/>
              </w:rPr>
              <w:t>«Паспорт ЛПУ»</w:t>
            </w:r>
            <w:r w:rsidRPr="00747B07">
              <w:rPr>
                <w:color w:val="000000"/>
              </w:rPr>
              <w:t xml:space="preserve">, </w:t>
            </w:r>
            <w:r w:rsidRPr="006C5968">
              <w:rPr>
                <w:color w:val="000000"/>
              </w:rPr>
              <w:t xml:space="preserve"> для медицинских организаций, в которых не выделены подразделения</w:t>
            </w:r>
            <w:r w:rsidRPr="00747B07">
              <w:rPr>
                <w:color w:val="000000"/>
              </w:rPr>
              <w:t>,</w:t>
            </w:r>
            <w:r w:rsidRPr="006C5968">
              <w:rPr>
                <w:color w:val="000000"/>
              </w:rPr>
              <w:t xml:space="preserve"> указывать 0. </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jc w:val="left"/>
              <w:rPr>
                <w:color w:val="000000"/>
                <w:lang w:eastAsia="ru-RU"/>
              </w:rPr>
            </w:pPr>
            <w:r w:rsidRPr="006C5968">
              <w:rPr>
                <w:color w:val="000000"/>
                <w:lang w:eastAsia="ru-RU"/>
              </w:rPr>
              <w:t>Номе</w:t>
            </w:r>
            <w:proofErr w:type="gramStart"/>
            <w:r w:rsidRPr="006C5968">
              <w:rPr>
                <w:color w:val="000000"/>
                <w:lang w:eastAsia="ru-RU"/>
              </w:rPr>
              <w:t>р(</w:t>
            </w:r>
            <w:proofErr w:type="gramEnd"/>
            <w:r w:rsidRPr="006C5968">
              <w:rPr>
                <w:color w:val="000000"/>
                <w:lang w:eastAsia="ru-RU"/>
              </w:rPr>
              <w:t xml:space="preserve">код) участка  </w:t>
            </w:r>
          </w:p>
        </w:tc>
        <w:tc>
          <w:tcPr>
            <w:tcW w:w="2410" w:type="dxa"/>
          </w:tcPr>
          <w:p w:rsidR="00440D57" w:rsidRPr="006C5968" w:rsidRDefault="00440D57" w:rsidP="00B845CB">
            <w:pPr>
              <w:pStyle w:val="1b"/>
              <w:rPr>
                <w:color w:val="000000"/>
                <w:lang w:eastAsia="ru-RU"/>
              </w:rPr>
            </w:pPr>
            <w:proofErr w:type="spellStart"/>
            <w:r w:rsidRPr="006C5968">
              <w:rPr>
                <w:color w:val="000000"/>
                <w:lang w:eastAsia="ru-RU"/>
              </w:rPr>
              <w:t>Код_участка</w:t>
            </w:r>
            <w:proofErr w:type="spellEnd"/>
          </w:p>
        </w:tc>
        <w:tc>
          <w:tcPr>
            <w:tcW w:w="851" w:type="dxa"/>
          </w:tcPr>
          <w:p w:rsidR="00440D57" w:rsidRPr="006C5968" w:rsidRDefault="00440D57" w:rsidP="00B845CB">
            <w:pPr>
              <w:pStyle w:val="1f5"/>
              <w:rPr>
                <w:color w:val="000000"/>
                <w:lang w:eastAsia="ru-RU"/>
              </w:rPr>
            </w:pPr>
            <w:r w:rsidRPr="006C5968">
              <w:rPr>
                <w:color w:val="000000"/>
              </w:rPr>
              <w:t xml:space="preserve">≤ </w:t>
            </w:r>
            <w:r w:rsidRPr="006C5968">
              <w:rPr>
                <w:color w:val="000000"/>
                <w:lang w:eastAsia="ru-RU"/>
              </w:rPr>
              <w:t>64</w:t>
            </w:r>
          </w:p>
        </w:tc>
        <w:tc>
          <w:tcPr>
            <w:tcW w:w="3020" w:type="dxa"/>
          </w:tcPr>
          <w:p w:rsidR="00440D57" w:rsidRPr="006C5968" w:rsidRDefault="00440D57" w:rsidP="00B845CB">
            <w:pPr>
              <w:pStyle w:val="1b"/>
              <w:rPr>
                <w:color w:val="000000"/>
                <w:lang w:eastAsia="ru-RU"/>
              </w:rPr>
            </w:pPr>
            <w:r w:rsidRPr="006C5968">
              <w:rPr>
                <w:color w:val="000000"/>
                <w:lang w:eastAsia="ru-RU"/>
              </w:rPr>
              <w:t xml:space="preserve">Номер терапевтического участка, к которому прикреплен застрахованный  </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 xml:space="preserve">Да </w:t>
            </w:r>
          </w:p>
        </w:tc>
        <w:tc>
          <w:tcPr>
            <w:tcW w:w="1764" w:type="dxa"/>
          </w:tcPr>
          <w:p w:rsidR="00440D57" w:rsidRPr="006C5968" w:rsidRDefault="00440D57" w:rsidP="00B845CB">
            <w:pPr>
              <w:pStyle w:val="1b"/>
              <w:rPr>
                <w:color w:val="000000"/>
                <w:lang w:eastAsia="ru-RU"/>
              </w:rPr>
            </w:pPr>
            <w:r w:rsidRPr="006C5968">
              <w:rPr>
                <w:color w:val="000000"/>
              </w:rPr>
              <w:t xml:space="preserve">СНИЛС медицинского </w:t>
            </w:r>
            <w:r w:rsidRPr="006C5968">
              <w:rPr>
                <w:color w:val="000000"/>
              </w:rPr>
              <w:lastRenderedPageBreak/>
              <w:t xml:space="preserve">работника; </w:t>
            </w:r>
          </w:p>
        </w:tc>
        <w:tc>
          <w:tcPr>
            <w:tcW w:w="2410" w:type="dxa"/>
          </w:tcPr>
          <w:p w:rsidR="00440D57" w:rsidRPr="006C5968" w:rsidRDefault="00440D57" w:rsidP="00B845CB">
            <w:pPr>
              <w:pStyle w:val="1b"/>
              <w:rPr>
                <w:color w:val="000000"/>
                <w:lang w:eastAsia="ru-RU"/>
              </w:rPr>
            </w:pPr>
            <w:proofErr w:type="spellStart"/>
            <w:r w:rsidRPr="006C5968">
              <w:rPr>
                <w:color w:val="000000"/>
              </w:rPr>
              <w:lastRenderedPageBreak/>
              <w:t>СНИЛС_врача</w:t>
            </w:r>
            <w:proofErr w:type="spellEnd"/>
          </w:p>
        </w:tc>
        <w:tc>
          <w:tcPr>
            <w:tcW w:w="851" w:type="dxa"/>
          </w:tcPr>
          <w:p w:rsidR="00440D57" w:rsidRPr="006C5968" w:rsidRDefault="00440D57" w:rsidP="00B845CB">
            <w:pPr>
              <w:pStyle w:val="1f5"/>
              <w:rPr>
                <w:color w:val="000000"/>
                <w:lang w:eastAsia="ru-RU"/>
              </w:rPr>
            </w:pPr>
            <w:r w:rsidRPr="006C5968">
              <w:rPr>
                <w:color w:val="000000"/>
                <w:lang w:eastAsia="ru-RU"/>
              </w:rPr>
              <w:t>=11</w:t>
            </w:r>
          </w:p>
        </w:tc>
        <w:tc>
          <w:tcPr>
            <w:tcW w:w="3020" w:type="dxa"/>
          </w:tcPr>
          <w:p w:rsidR="00440D57" w:rsidRPr="006C5968" w:rsidRDefault="00440D57" w:rsidP="00B845CB">
            <w:pPr>
              <w:pStyle w:val="1b"/>
              <w:rPr>
                <w:color w:val="000000"/>
                <w:lang w:eastAsia="ru-RU"/>
              </w:rPr>
            </w:pPr>
            <w:r w:rsidRPr="006C5968">
              <w:rPr>
                <w:color w:val="000000"/>
              </w:rPr>
              <w:t>указывается без разделителей</w:t>
            </w:r>
          </w:p>
        </w:tc>
      </w:tr>
      <w:tr w:rsidR="00440D57" w:rsidRPr="006C5968" w:rsidTr="00B845CB">
        <w:trPr>
          <w:jc w:val="center"/>
        </w:trPr>
        <w:tc>
          <w:tcPr>
            <w:tcW w:w="433" w:type="dxa"/>
          </w:tcPr>
          <w:p w:rsidR="00440D57" w:rsidRPr="006C5968" w:rsidRDefault="00440D57" w:rsidP="00440D57">
            <w:pPr>
              <w:pStyle w:val="ad"/>
              <w:numPr>
                <w:ilvl w:val="0"/>
                <w:numId w:val="41"/>
              </w:numPr>
              <w:rPr>
                <w:color w:val="000000"/>
                <w:lang w:eastAsia="ru-RU"/>
              </w:rPr>
            </w:pPr>
          </w:p>
        </w:tc>
        <w:tc>
          <w:tcPr>
            <w:tcW w:w="1093" w:type="dxa"/>
          </w:tcPr>
          <w:p w:rsidR="00440D57" w:rsidRPr="006C5968" w:rsidRDefault="00440D57" w:rsidP="00B845CB">
            <w:pPr>
              <w:pStyle w:val="1f5"/>
              <w:rPr>
                <w:color w:val="000000"/>
                <w:lang w:eastAsia="ru-RU"/>
              </w:rPr>
            </w:pPr>
            <w:r w:rsidRPr="006C5968">
              <w:rPr>
                <w:color w:val="000000"/>
                <w:lang w:eastAsia="ru-RU"/>
              </w:rPr>
              <w:t>Нет</w:t>
            </w:r>
          </w:p>
        </w:tc>
        <w:tc>
          <w:tcPr>
            <w:tcW w:w="1764" w:type="dxa"/>
          </w:tcPr>
          <w:p w:rsidR="00440D57" w:rsidRPr="006C5968" w:rsidRDefault="00440D57" w:rsidP="00B845CB">
            <w:pPr>
              <w:pStyle w:val="1b"/>
              <w:rPr>
                <w:color w:val="000000"/>
              </w:rPr>
            </w:pPr>
            <w:r w:rsidRPr="006C5968">
              <w:rPr>
                <w:color w:val="000000"/>
              </w:rPr>
              <w:t>Категория</w:t>
            </w:r>
            <w:r w:rsidRPr="006C5968">
              <w:rPr>
                <w:rStyle w:val="af8"/>
                <w:color w:val="000000"/>
              </w:rPr>
              <w:footnoteReference w:id="3"/>
            </w:r>
            <w:r w:rsidRPr="006C5968">
              <w:rPr>
                <w:color w:val="000000"/>
              </w:rPr>
              <w:t xml:space="preserve"> медработника</w:t>
            </w:r>
          </w:p>
        </w:tc>
        <w:tc>
          <w:tcPr>
            <w:tcW w:w="2410" w:type="dxa"/>
          </w:tcPr>
          <w:p w:rsidR="00440D57" w:rsidRPr="006C5968" w:rsidRDefault="00440D57" w:rsidP="00B845CB">
            <w:pPr>
              <w:pStyle w:val="1b"/>
              <w:rPr>
                <w:color w:val="000000"/>
              </w:rPr>
            </w:pPr>
            <w:proofErr w:type="spellStart"/>
            <w:r w:rsidRPr="006C5968">
              <w:rPr>
                <w:color w:val="000000"/>
              </w:rPr>
              <w:t>Категория_медработника</w:t>
            </w:r>
            <w:proofErr w:type="spellEnd"/>
          </w:p>
        </w:tc>
        <w:tc>
          <w:tcPr>
            <w:tcW w:w="851" w:type="dxa"/>
          </w:tcPr>
          <w:p w:rsidR="00440D57" w:rsidRPr="006C5968" w:rsidRDefault="00440D57" w:rsidP="00B845CB">
            <w:pPr>
              <w:pStyle w:val="1f5"/>
              <w:rPr>
                <w:color w:val="000000"/>
                <w:lang w:eastAsia="ru-RU"/>
              </w:rPr>
            </w:pPr>
            <w:r w:rsidRPr="006C5968">
              <w:rPr>
                <w:color w:val="000000"/>
                <w:lang w:eastAsia="ru-RU"/>
              </w:rPr>
              <w:t>=1</w:t>
            </w:r>
          </w:p>
        </w:tc>
        <w:tc>
          <w:tcPr>
            <w:tcW w:w="3020" w:type="dxa"/>
          </w:tcPr>
          <w:p w:rsidR="00440D57" w:rsidRPr="006C5968" w:rsidRDefault="00440D57" w:rsidP="00B845CB">
            <w:pPr>
              <w:pStyle w:val="1b"/>
              <w:rPr>
                <w:color w:val="000000"/>
              </w:rPr>
            </w:pPr>
            <w:r w:rsidRPr="006C5968">
              <w:rPr>
                <w:color w:val="000000"/>
              </w:rPr>
              <w:t>1-врач</w:t>
            </w:r>
          </w:p>
          <w:p w:rsidR="00440D57" w:rsidRPr="006C5968" w:rsidRDefault="00440D57" w:rsidP="00B845CB">
            <w:pPr>
              <w:pStyle w:val="1b"/>
              <w:rPr>
                <w:color w:val="000000"/>
              </w:rPr>
            </w:pPr>
            <w:r w:rsidRPr="006C5968">
              <w:rPr>
                <w:color w:val="000000"/>
              </w:rPr>
              <w:t>2-медработнис среднего звена</w:t>
            </w:r>
          </w:p>
        </w:tc>
      </w:tr>
    </w:tbl>
    <w:p w:rsidR="00440D57" w:rsidRPr="006C5968" w:rsidRDefault="00440D57" w:rsidP="00440D57">
      <w:pPr>
        <w:rPr>
          <w:color w:val="000000"/>
        </w:rPr>
      </w:pPr>
      <w:r w:rsidRPr="006C5968">
        <w:rPr>
          <w:color w:val="000000"/>
        </w:rPr>
        <w:t xml:space="preserve">Значения атрибутов должны следовать в том порядке, в котором они перечислены </w:t>
      </w:r>
      <w:proofErr w:type="spellStart"/>
      <w:proofErr w:type="gramStart"/>
      <w:r w:rsidRPr="006C5968">
        <w:rPr>
          <w:color w:val="000000"/>
        </w:rPr>
        <w:t>в</w:t>
      </w:r>
      <w:proofErr w:type="gramEnd"/>
      <w:r w:rsidR="003E1E05" w:rsidRPr="006C5968">
        <w:rPr>
          <w:color w:val="000000"/>
        </w:rPr>
        <w:fldChar w:fldCharType="begin"/>
      </w:r>
      <w:r w:rsidRPr="006C5968">
        <w:rPr>
          <w:color w:val="000000"/>
        </w:rPr>
        <w:instrText xml:space="preserve"> REF _Ref335931383 \r \h  \* MERGEFORMAT </w:instrText>
      </w:r>
      <w:r w:rsidR="003E1E05" w:rsidRPr="006C5968">
        <w:rPr>
          <w:color w:val="000000"/>
        </w:rPr>
      </w:r>
      <w:r w:rsidR="003E1E05" w:rsidRPr="006C5968">
        <w:rPr>
          <w:color w:val="000000"/>
        </w:rPr>
        <w:fldChar w:fldCharType="separate"/>
      </w:r>
      <w:proofErr w:type="gramStart"/>
      <w:r w:rsidR="003A2FE3">
        <w:rPr>
          <w:color w:val="000000"/>
        </w:rPr>
        <w:t>Таблица</w:t>
      </w:r>
      <w:proofErr w:type="spellEnd"/>
      <w:proofErr w:type="gramEnd"/>
      <w:r w:rsidR="003A2FE3">
        <w:rPr>
          <w:color w:val="000000"/>
        </w:rPr>
        <w:t xml:space="preserve"> В.1</w:t>
      </w:r>
      <w:r w:rsidR="003E1E05" w:rsidRPr="006C5968">
        <w:rPr>
          <w:color w:val="000000"/>
        </w:rPr>
        <w:fldChar w:fldCharType="end"/>
      </w:r>
      <w:r w:rsidRPr="006C5968">
        <w:rPr>
          <w:color w:val="000000"/>
        </w:rPr>
        <w:t>. Значения отделяются друг от друга знаком «точка с запятой» (";" код 5910). Каждое отдельное значение должно быть взято в кавычки с обеих сторон (код 3410).</w:t>
      </w:r>
    </w:p>
    <w:p w:rsidR="00440D57" w:rsidRPr="006C5968" w:rsidRDefault="00440D57" w:rsidP="00440D57">
      <w:pPr>
        <w:rPr>
          <w:color w:val="000000"/>
        </w:rPr>
      </w:pPr>
      <w:r w:rsidRPr="006C5968">
        <w:rPr>
          <w:color w:val="000000"/>
        </w:rPr>
        <w:t xml:space="preserve">Значения, помеченные как необязательные, могут отсутствовать. Если значение отсутствует, то на его месте следует вставить очередную точку с запятой (кавычки в таком случае не требуются). При отсутствии  </w:t>
      </w:r>
      <w:proofErr w:type="spellStart"/>
      <w:r w:rsidRPr="006C5968">
        <w:rPr>
          <w:color w:val="000000"/>
        </w:rPr>
        <w:t>категории_медработника</w:t>
      </w:r>
      <w:proofErr w:type="spellEnd"/>
      <w:r w:rsidRPr="006C5968">
        <w:rPr>
          <w:color w:val="000000"/>
        </w:rPr>
        <w:t xml:space="preserve">  наличие пустого атрибута в конце строки не требуется.</w:t>
      </w:r>
    </w:p>
    <w:p w:rsidR="00440D57" w:rsidRPr="006C5968" w:rsidRDefault="00440D57" w:rsidP="00440D57">
      <w:pPr>
        <w:rPr>
          <w:color w:val="000000"/>
        </w:rPr>
      </w:pPr>
    </w:p>
    <w:p w:rsidR="00440D57" w:rsidRPr="006C5968" w:rsidRDefault="00440D57" w:rsidP="00440D57">
      <w:pPr>
        <w:numPr>
          <w:ilvl w:val="1"/>
          <w:numId w:val="6"/>
        </w:numPr>
        <w:spacing w:before="40" w:after="40" w:line="360" w:lineRule="auto"/>
        <w:ind w:left="502"/>
        <w:jc w:val="both"/>
        <w:rPr>
          <w:color w:val="000000"/>
        </w:rPr>
      </w:pPr>
      <w:bookmarkStart w:id="66" w:name="_Ref335935310"/>
      <w:r w:rsidRPr="006C5968">
        <w:rPr>
          <w:color w:val="000000"/>
        </w:rPr>
        <w:t xml:space="preserve">Коды способов прикрепления </w:t>
      </w:r>
      <w:bookmarkEnd w:id="66"/>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0A0" w:firstRow="1" w:lastRow="0" w:firstColumn="1" w:lastColumn="0" w:noHBand="0" w:noVBand="0"/>
      </w:tblPr>
      <w:tblGrid>
        <w:gridCol w:w="613"/>
        <w:gridCol w:w="3938"/>
      </w:tblGrid>
      <w:tr w:rsidR="00440D57" w:rsidRPr="006C5968" w:rsidTr="00B845CB">
        <w:trPr>
          <w:trHeight w:val="53"/>
          <w:tblHeader/>
          <w:jc w:val="center"/>
        </w:trPr>
        <w:tc>
          <w:tcPr>
            <w:tcW w:w="0" w:type="auto"/>
            <w:tcBorders>
              <w:top w:val="double" w:sz="4" w:space="0" w:color="auto"/>
              <w:bottom w:val="single" w:sz="12" w:space="0" w:color="auto"/>
            </w:tcBorders>
            <w:shd w:val="clear" w:color="auto" w:fill="EEECE1"/>
            <w:vAlign w:val="center"/>
          </w:tcPr>
          <w:p w:rsidR="00440D57" w:rsidRPr="006C5968" w:rsidRDefault="00440D57" w:rsidP="00B845CB">
            <w:pPr>
              <w:pStyle w:val="1f5"/>
              <w:keepNext/>
              <w:keepLines/>
              <w:rPr>
                <w:b/>
                <w:color w:val="000000"/>
                <w:lang w:eastAsia="ru-RU"/>
              </w:rPr>
            </w:pPr>
            <w:r w:rsidRPr="006C5968">
              <w:rPr>
                <w:b/>
                <w:color w:val="000000"/>
                <w:lang w:eastAsia="ru-RU"/>
              </w:rPr>
              <w:t xml:space="preserve">Код </w:t>
            </w:r>
          </w:p>
        </w:tc>
        <w:tc>
          <w:tcPr>
            <w:tcW w:w="0" w:type="auto"/>
            <w:tcBorders>
              <w:top w:val="double" w:sz="4" w:space="0" w:color="auto"/>
              <w:bottom w:val="single" w:sz="12" w:space="0" w:color="auto"/>
            </w:tcBorders>
            <w:shd w:val="clear" w:color="auto" w:fill="EEECE1"/>
            <w:vAlign w:val="center"/>
          </w:tcPr>
          <w:p w:rsidR="00440D57" w:rsidRPr="006C5968" w:rsidRDefault="00440D57" w:rsidP="00B845CB">
            <w:pPr>
              <w:pStyle w:val="1f5"/>
              <w:keepNext/>
              <w:keepLines/>
              <w:rPr>
                <w:b/>
                <w:color w:val="000000"/>
                <w:lang w:eastAsia="ru-RU"/>
              </w:rPr>
            </w:pPr>
            <w:r w:rsidRPr="006C5968">
              <w:rPr>
                <w:b/>
                <w:color w:val="000000"/>
                <w:lang w:eastAsia="ru-RU"/>
              </w:rPr>
              <w:t>Значение</w:t>
            </w:r>
          </w:p>
        </w:tc>
      </w:tr>
      <w:tr w:rsidR="00440D57" w:rsidRPr="006C5968" w:rsidTr="00B845CB">
        <w:trPr>
          <w:trHeight w:val="135"/>
          <w:jc w:val="center"/>
        </w:trPr>
        <w:tc>
          <w:tcPr>
            <w:tcW w:w="0" w:type="auto"/>
          </w:tcPr>
          <w:p w:rsidR="00440D57" w:rsidRPr="006C5968" w:rsidRDefault="00440D57" w:rsidP="00B845CB">
            <w:pPr>
              <w:pStyle w:val="1f5"/>
              <w:rPr>
                <w:color w:val="000000"/>
                <w:lang w:eastAsia="ru-RU"/>
              </w:rPr>
            </w:pPr>
            <w:r w:rsidRPr="006C5968">
              <w:rPr>
                <w:color w:val="000000"/>
                <w:lang w:eastAsia="ru-RU"/>
              </w:rPr>
              <w:t>0</w:t>
            </w:r>
          </w:p>
        </w:tc>
        <w:tc>
          <w:tcPr>
            <w:tcW w:w="0" w:type="auto"/>
          </w:tcPr>
          <w:p w:rsidR="00440D57" w:rsidRPr="006C5968" w:rsidRDefault="00440D57" w:rsidP="00B845CB">
            <w:pPr>
              <w:pStyle w:val="1b"/>
              <w:rPr>
                <w:color w:val="000000"/>
                <w:lang w:eastAsia="ru-RU"/>
              </w:rPr>
            </w:pPr>
            <w:r w:rsidRPr="006C5968">
              <w:rPr>
                <w:color w:val="000000"/>
                <w:lang w:eastAsia="ru-RU"/>
              </w:rPr>
              <w:t>нет данных о способе прикрепления</w:t>
            </w:r>
          </w:p>
        </w:tc>
      </w:tr>
      <w:tr w:rsidR="00440D57" w:rsidRPr="006C5968" w:rsidTr="00B845CB">
        <w:trPr>
          <w:trHeight w:val="135"/>
          <w:jc w:val="center"/>
        </w:trPr>
        <w:tc>
          <w:tcPr>
            <w:tcW w:w="0" w:type="auto"/>
          </w:tcPr>
          <w:p w:rsidR="00440D57" w:rsidRPr="006C5968" w:rsidRDefault="00440D57" w:rsidP="00B845CB">
            <w:pPr>
              <w:pStyle w:val="1f5"/>
              <w:rPr>
                <w:color w:val="000000"/>
                <w:lang w:eastAsia="ru-RU"/>
              </w:rPr>
            </w:pPr>
            <w:r w:rsidRPr="006C5968">
              <w:rPr>
                <w:color w:val="000000"/>
                <w:lang w:eastAsia="ru-RU"/>
              </w:rPr>
              <w:t>1</w:t>
            </w:r>
          </w:p>
        </w:tc>
        <w:tc>
          <w:tcPr>
            <w:tcW w:w="0" w:type="auto"/>
          </w:tcPr>
          <w:p w:rsidR="00440D57" w:rsidRPr="006C5968" w:rsidRDefault="00440D57" w:rsidP="00B845CB">
            <w:pPr>
              <w:pStyle w:val="1b"/>
              <w:rPr>
                <w:color w:val="000000"/>
                <w:lang w:eastAsia="ru-RU"/>
              </w:rPr>
            </w:pPr>
            <w:r w:rsidRPr="006C5968">
              <w:rPr>
                <w:color w:val="000000"/>
                <w:lang w:eastAsia="ru-RU"/>
              </w:rPr>
              <w:t>по месту регистрации</w:t>
            </w:r>
          </w:p>
        </w:tc>
      </w:tr>
      <w:tr w:rsidR="00440D57" w:rsidRPr="006C5968" w:rsidTr="00B845CB">
        <w:trPr>
          <w:trHeight w:val="135"/>
          <w:jc w:val="center"/>
        </w:trPr>
        <w:tc>
          <w:tcPr>
            <w:tcW w:w="0" w:type="auto"/>
          </w:tcPr>
          <w:p w:rsidR="00440D57" w:rsidRPr="006C5968" w:rsidRDefault="00440D57" w:rsidP="00B845CB">
            <w:pPr>
              <w:pStyle w:val="1f5"/>
              <w:rPr>
                <w:color w:val="000000"/>
                <w:lang w:eastAsia="ru-RU"/>
              </w:rPr>
            </w:pPr>
            <w:r w:rsidRPr="006C5968">
              <w:rPr>
                <w:color w:val="000000"/>
                <w:lang w:eastAsia="ru-RU"/>
              </w:rPr>
              <w:t>2</w:t>
            </w:r>
          </w:p>
        </w:tc>
        <w:tc>
          <w:tcPr>
            <w:tcW w:w="0" w:type="auto"/>
          </w:tcPr>
          <w:p w:rsidR="00440D57" w:rsidRPr="006C5968" w:rsidRDefault="00440D57" w:rsidP="00B845CB">
            <w:pPr>
              <w:pStyle w:val="1b"/>
              <w:rPr>
                <w:color w:val="000000"/>
                <w:lang w:eastAsia="ru-RU"/>
              </w:rPr>
            </w:pPr>
            <w:r w:rsidRPr="006C5968">
              <w:rPr>
                <w:color w:val="000000"/>
                <w:lang w:eastAsia="ru-RU"/>
              </w:rPr>
              <w:t>по личному заявлению</w:t>
            </w:r>
          </w:p>
        </w:tc>
      </w:tr>
    </w:tbl>
    <w:p w:rsidR="00440D57" w:rsidRPr="006C5968" w:rsidRDefault="00440D57" w:rsidP="00440D57">
      <w:pPr>
        <w:rPr>
          <w:color w:val="000000"/>
        </w:rPr>
      </w:pPr>
    </w:p>
    <w:p w:rsidR="00440D57" w:rsidRPr="006C5968" w:rsidRDefault="00440D57" w:rsidP="00440D57">
      <w:pPr>
        <w:pStyle w:val="1"/>
        <w:jc w:val="both"/>
        <w:rPr>
          <w:color w:val="000000"/>
        </w:rPr>
      </w:pPr>
      <w:r w:rsidRPr="006C5968">
        <w:rPr>
          <w:color w:val="000000"/>
        </w:rPr>
        <w:lastRenderedPageBreak/>
        <w:t>3.</w:t>
      </w:r>
      <w:bookmarkStart w:id="67" w:name="_Toc332029414"/>
      <w:r w:rsidRPr="006C5968">
        <w:rPr>
          <w:color w:val="000000"/>
        </w:rPr>
        <w:t>Структура журнала форматно-логического контроля</w:t>
      </w:r>
      <w:bookmarkEnd w:id="67"/>
    </w:p>
    <w:p w:rsidR="00440D57" w:rsidRPr="006C5968" w:rsidRDefault="00440D57" w:rsidP="00440D57">
      <w:pPr>
        <w:keepNext/>
        <w:keepLines/>
        <w:spacing w:before="100" w:beforeAutospacing="1" w:after="240"/>
        <w:ind w:left="709"/>
        <w:outlineLvl w:val="1"/>
        <w:rPr>
          <w:b/>
          <w:bCs/>
          <w:color w:val="000000"/>
          <w:kern w:val="28"/>
          <w:szCs w:val="30"/>
        </w:rPr>
      </w:pPr>
      <w:bookmarkStart w:id="68" w:name="_Toc269900124"/>
      <w:bookmarkStart w:id="69" w:name="_Toc270363693"/>
      <w:bookmarkStart w:id="70" w:name="_Toc271707976"/>
      <w:bookmarkStart w:id="71" w:name="_Toc273022769"/>
      <w:bookmarkStart w:id="72" w:name="_Toc274573320"/>
      <w:bookmarkStart w:id="73" w:name="_Toc274948379"/>
      <w:bookmarkStart w:id="74" w:name="_Toc275189314"/>
      <w:bookmarkStart w:id="75" w:name="_Toc275279938"/>
      <w:bookmarkStart w:id="76" w:name="_Toc276562380"/>
      <w:bookmarkStart w:id="77" w:name="_Toc277443754"/>
      <w:bookmarkStart w:id="78" w:name="_Toc290917516"/>
      <w:bookmarkStart w:id="79" w:name="_Toc332029415"/>
      <w:r w:rsidRPr="006C5968">
        <w:rPr>
          <w:b/>
          <w:bCs/>
          <w:color w:val="000000"/>
          <w:kern w:val="28"/>
          <w:szCs w:val="30"/>
        </w:rPr>
        <w:t>3.1. Общие требования</w:t>
      </w:r>
      <w:bookmarkEnd w:id="68"/>
      <w:bookmarkEnd w:id="69"/>
      <w:bookmarkEnd w:id="70"/>
      <w:bookmarkEnd w:id="71"/>
      <w:bookmarkEnd w:id="72"/>
      <w:bookmarkEnd w:id="73"/>
      <w:bookmarkEnd w:id="74"/>
      <w:bookmarkEnd w:id="75"/>
      <w:bookmarkEnd w:id="76"/>
      <w:bookmarkEnd w:id="77"/>
      <w:bookmarkEnd w:id="78"/>
      <w:bookmarkEnd w:id="79"/>
    </w:p>
    <w:p w:rsidR="00440D57" w:rsidRPr="006C5968" w:rsidRDefault="00440D57" w:rsidP="00440D57">
      <w:pPr>
        <w:rPr>
          <w:color w:val="000000"/>
        </w:rPr>
      </w:pPr>
      <w:r w:rsidRPr="006C5968">
        <w:rPr>
          <w:color w:val="000000"/>
        </w:rPr>
        <w:t>Журнал форматно-логического контроля (журнал ФЛК) формируется на каждый файл прикрепления.</w:t>
      </w:r>
    </w:p>
    <w:p w:rsidR="00440D57" w:rsidRPr="006C5968" w:rsidRDefault="00440D57" w:rsidP="00440D57">
      <w:pPr>
        <w:rPr>
          <w:color w:val="000000"/>
        </w:rPr>
      </w:pPr>
      <w:r w:rsidRPr="006C5968">
        <w:rPr>
          <w:color w:val="000000"/>
        </w:rPr>
        <w:t>Имя файла журнала ФЛК строится из имени файла прикрепления путём замены букв M</w:t>
      </w:r>
      <w:r w:rsidRPr="006C5968">
        <w:rPr>
          <w:color w:val="000000"/>
          <w:lang w:val="en-US"/>
        </w:rPr>
        <w:t>O</w:t>
      </w:r>
      <w:r w:rsidRPr="006C5968">
        <w:rPr>
          <w:color w:val="000000"/>
        </w:rPr>
        <w:t>, с которой начинается имя файла, на букву L:</w:t>
      </w:r>
    </w:p>
    <w:p w:rsidR="00440D57" w:rsidRPr="006C5968" w:rsidRDefault="00440D57" w:rsidP="00440D57">
      <w:pPr>
        <w:rPr>
          <w:color w:val="000000"/>
        </w:rPr>
      </w:pPr>
      <w:r w:rsidRPr="006C5968">
        <w:rPr>
          <w:color w:val="000000"/>
        </w:rPr>
        <w:t>L + Источник информации+ реестровый номер-СМО/МО + ГГГГММДД, где</w:t>
      </w:r>
    </w:p>
    <w:p w:rsidR="00440D57" w:rsidRPr="006C5968" w:rsidRDefault="00440D57" w:rsidP="00440D57">
      <w:pPr>
        <w:pStyle w:val="2f8"/>
        <w:numPr>
          <w:ilvl w:val="0"/>
          <w:numId w:val="42"/>
        </w:numPr>
        <w:rPr>
          <w:color w:val="000000"/>
        </w:rPr>
      </w:pPr>
      <w:r w:rsidRPr="006C5968">
        <w:rPr>
          <w:color w:val="000000"/>
        </w:rPr>
        <w:t xml:space="preserve">Источник информации – 1 – СМО или  2 - МО, </w:t>
      </w:r>
    </w:p>
    <w:p w:rsidR="00440D57" w:rsidRPr="006C5968" w:rsidRDefault="00440D57" w:rsidP="00440D57">
      <w:pPr>
        <w:pStyle w:val="2f8"/>
        <w:numPr>
          <w:ilvl w:val="0"/>
          <w:numId w:val="42"/>
        </w:numPr>
        <w:rPr>
          <w:color w:val="000000"/>
        </w:rPr>
      </w:pPr>
      <w:r w:rsidRPr="006C5968">
        <w:rPr>
          <w:color w:val="000000"/>
        </w:rPr>
        <w:t>реестровый номер-СМО/МО – шестизначный реестровый номер СМО или МО</w:t>
      </w:r>
    </w:p>
    <w:p w:rsidR="00440D57" w:rsidRPr="006C5968" w:rsidRDefault="00440D57" w:rsidP="00440D57">
      <w:pPr>
        <w:pStyle w:val="2f8"/>
        <w:numPr>
          <w:ilvl w:val="0"/>
          <w:numId w:val="42"/>
        </w:numPr>
        <w:rPr>
          <w:color w:val="000000"/>
        </w:rPr>
      </w:pPr>
      <w:r w:rsidRPr="006C5968">
        <w:rPr>
          <w:color w:val="000000"/>
        </w:rPr>
        <w:t xml:space="preserve">ГГГГММДД – </w:t>
      </w:r>
      <w:r w:rsidRPr="006C5968">
        <w:rPr>
          <w:color w:val="000000"/>
          <w:lang w:eastAsia="ru-RU"/>
        </w:rPr>
        <w:t>дата, на которую подготовлены данные</w:t>
      </w:r>
      <w:r w:rsidRPr="006C5968">
        <w:rPr>
          <w:color w:val="000000"/>
        </w:rPr>
        <w:t>.</w:t>
      </w:r>
    </w:p>
    <w:p w:rsidR="00440D57" w:rsidRPr="006C5968" w:rsidRDefault="00440D57" w:rsidP="00440D57">
      <w:pPr>
        <w:rPr>
          <w:color w:val="000000"/>
        </w:rPr>
      </w:pPr>
      <w:r w:rsidRPr="006C5968">
        <w:rPr>
          <w:color w:val="000000"/>
        </w:rPr>
        <w:t xml:space="preserve">Расширение файла – </w:t>
      </w:r>
      <w:proofErr w:type="spellStart"/>
      <w:r w:rsidRPr="006C5968">
        <w:rPr>
          <w:color w:val="000000"/>
        </w:rPr>
        <w:t>csv</w:t>
      </w:r>
      <w:proofErr w:type="spellEnd"/>
      <w:r w:rsidRPr="006C5968">
        <w:rPr>
          <w:color w:val="000000"/>
        </w:rPr>
        <w:t>.</w:t>
      </w:r>
    </w:p>
    <w:p w:rsidR="00440D57" w:rsidRPr="006C5968" w:rsidRDefault="00440D57" w:rsidP="00440D57">
      <w:pPr>
        <w:rPr>
          <w:color w:val="000000"/>
        </w:rPr>
      </w:pPr>
      <w:r w:rsidRPr="006C5968">
        <w:rPr>
          <w:color w:val="000000"/>
        </w:rPr>
        <w:t>Содержимое файла передаётся в кодировке кодовой страницы Windows-1251.</w:t>
      </w:r>
    </w:p>
    <w:p w:rsidR="00440D57" w:rsidRPr="006C5968" w:rsidRDefault="00440D57" w:rsidP="00440D57">
      <w:pPr>
        <w:keepNext/>
        <w:keepLines/>
        <w:spacing w:before="100" w:beforeAutospacing="1" w:after="240"/>
        <w:ind w:left="709"/>
        <w:outlineLvl w:val="1"/>
        <w:rPr>
          <w:b/>
          <w:bCs/>
          <w:color w:val="000000"/>
          <w:kern w:val="28"/>
          <w:szCs w:val="30"/>
        </w:rPr>
      </w:pPr>
      <w:bookmarkStart w:id="80" w:name="_Toc269900125"/>
      <w:bookmarkStart w:id="81" w:name="_Toc270363694"/>
      <w:bookmarkStart w:id="82" w:name="_Toc271707977"/>
      <w:bookmarkStart w:id="83" w:name="_Toc273022770"/>
      <w:bookmarkStart w:id="84" w:name="_Toc274573321"/>
      <w:bookmarkStart w:id="85" w:name="_Toc274948380"/>
      <w:bookmarkStart w:id="86" w:name="_Toc275189315"/>
      <w:bookmarkStart w:id="87" w:name="_Toc275279939"/>
      <w:bookmarkStart w:id="88" w:name="_Toc276562381"/>
      <w:bookmarkStart w:id="89" w:name="_Toc277443755"/>
      <w:bookmarkStart w:id="90" w:name="_Toc290917517"/>
      <w:bookmarkStart w:id="91" w:name="_Toc332029416"/>
      <w:r w:rsidRPr="006C5968">
        <w:rPr>
          <w:b/>
          <w:bCs/>
          <w:color w:val="000000"/>
          <w:kern w:val="28"/>
          <w:szCs w:val="30"/>
        </w:rPr>
        <w:t>3.2. Логическая структура файла</w:t>
      </w:r>
      <w:bookmarkEnd w:id="80"/>
      <w:bookmarkEnd w:id="81"/>
      <w:bookmarkEnd w:id="82"/>
      <w:bookmarkEnd w:id="83"/>
      <w:bookmarkEnd w:id="84"/>
      <w:bookmarkEnd w:id="85"/>
      <w:bookmarkEnd w:id="86"/>
      <w:bookmarkEnd w:id="87"/>
      <w:bookmarkEnd w:id="88"/>
      <w:bookmarkEnd w:id="89"/>
      <w:bookmarkEnd w:id="90"/>
      <w:bookmarkEnd w:id="91"/>
    </w:p>
    <w:p w:rsidR="00440D57" w:rsidRPr="006C5968" w:rsidRDefault="00440D57" w:rsidP="00440D57">
      <w:pPr>
        <w:rPr>
          <w:color w:val="000000"/>
        </w:rPr>
      </w:pPr>
      <w:r w:rsidRPr="006C5968">
        <w:rPr>
          <w:color w:val="000000"/>
        </w:rPr>
        <w:t>Журнал ФЛК передаётся в файле текстового формата с разделителями. Файл состоит из строк, отделяемых друг от друга парой знаков «возврат каретки» и «перевод строки» (коды 1310 и 1010). В качестве разделителя используется знак «точка с запятой</w:t>
      </w:r>
      <w:proofErr w:type="gramStart"/>
      <w:r w:rsidRPr="006C5968">
        <w:rPr>
          <w:color w:val="000000"/>
        </w:rPr>
        <w:t xml:space="preserve">» (";", </w:t>
      </w:r>
      <w:proofErr w:type="gramEnd"/>
      <w:r w:rsidRPr="006C5968">
        <w:rPr>
          <w:color w:val="000000"/>
        </w:rPr>
        <w:t>код 3410). Отдельные значения обязательно берутся в кавычки в тех случаях, когда внутри значения встречается точка с запятой или кавычки.</w:t>
      </w:r>
    </w:p>
    <w:p w:rsidR="00440D57" w:rsidRPr="006C5968" w:rsidRDefault="00440D57" w:rsidP="00440D57">
      <w:pPr>
        <w:keepNext/>
        <w:keepLines/>
        <w:spacing w:before="100" w:beforeAutospacing="1" w:after="240"/>
        <w:ind w:left="709"/>
        <w:outlineLvl w:val="1"/>
        <w:rPr>
          <w:b/>
          <w:bCs/>
          <w:color w:val="000000"/>
          <w:kern w:val="28"/>
          <w:szCs w:val="30"/>
        </w:rPr>
      </w:pPr>
      <w:bookmarkStart w:id="92" w:name="_Ref269897989"/>
      <w:bookmarkStart w:id="93" w:name="_Toc269900126"/>
      <w:bookmarkStart w:id="94" w:name="_Toc270363695"/>
      <w:bookmarkStart w:id="95" w:name="_Toc271707978"/>
      <w:bookmarkStart w:id="96" w:name="_Toc273022771"/>
      <w:bookmarkStart w:id="97" w:name="_Toc274573322"/>
      <w:bookmarkStart w:id="98" w:name="_Toc274948381"/>
      <w:bookmarkStart w:id="99" w:name="_Toc275189316"/>
      <w:bookmarkStart w:id="100" w:name="_Toc275279940"/>
      <w:bookmarkStart w:id="101" w:name="_Toc276562382"/>
      <w:bookmarkStart w:id="102" w:name="_Toc277443756"/>
      <w:bookmarkStart w:id="103" w:name="_Toc290917518"/>
      <w:bookmarkStart w:id="104" w:name="_Toc332029417"/>
      <w:r w:rsidRPr="006C5968">
        <w:rPr>
          <w:b/>
          <w:bCs/>
          <w:color w:val="000000"/>
          <w:kern w:val="28"/>
          <w:szCs w:val="30"/>
        </w:rPr>
        <w:t>3.3. Перечень ошибок форматно-логического контроля</w:t>
      </w:r>
      <w:bookmarkEnd w:id="92"/>
      <w:bookmarkEnd w:id="93"/>
      <w:bookmarkEnd w:id="94"/>
      <w:bookmarkEnd w:id="95"/>
      <w:bookmarkEnd w:id="96"/>
      <w:bookmarkEnd w:id="97"/>
      <w:bookmarkEnd w:id="98"/>
      <w:bookmarkEnd w:id="99"/>
      <w:bookmarkEnd w:id="100"/>
      <w:bookmarkEnd w:id="101"/>
      <w:bookmarkEnd w:id="102"/>
      <w:bookmarkEnd w:id="103"/>
      <w:bookmarkEnd w:id="104"/>
    </w:p>
    <w:p w:rsidR="00440D57" w:rsidRPr="006C5968" w:rsidRDefault="00440D57" w:rsidP="00440D57">
      <w:pPr>
        <w:rPr>
          <w:color w:val="000000"/>
        </w:rPr>
      </w:pPr>
      <w:r w:rsidRPr="006C5968">
        <w:rPr>
          <w:color w:val="000000"/>
        </w:rPr>
        <w:t xml:space="preserve">При обнаружении в строке хотя бы одной ошибки ФЛК, строка не передаётся на загрузку в РС ЕРЗ. </w:t>
      </w:r>
    </w:p>
    <w:p w:rsidR="00440D57" w:rsidRPr="006C5968" w:rsidRDefault="00440D57" w:rsidP="00440D57">
      <w:pPr>
        <w:keepNext/>
        <w:numPr>
          <w:ilvl w:val="1"/>
          <w:numId w:val="6"/>
        </w:numPr>
        <w:spacing w:before="100" w:beforeAutospacing="1" w:after="120"/>
        <w:ind w:left="502"/>
        <w:rPr>
          <w:color w:val="000000"/>
        </w:rPr>
      </w:pPr>
      <w:bookmarkStart w:id="105" w:name="_Ref269890819"/>
      <w:bookmarkStart w:id="106" w:name="_Toc269900143"/>
      <w:bookmarkStart w:id="107" w:name="_Toc270071660"/>
      <w:bookmarkStart w:id="108" w:name="_Toc270591576"/>
      <w:bookmarkStart w:id="109" w:name="_Toc275186421"/>
      <w:bookmarkStart w:id="110" w:name="_Toc277443825"/>
      <w:r w:rsidRPr="006C5968">
        <w:rPr>
          <w:color w:val="000000"/>
        </w:rPr>
        <w:t>Перечень ошибок форматно-логического контроля</w:t>
      </w:r>
      <w:bookmarkEnd w:id="105"/>
      <w:bookmarkEnd w:id="106"/>
      <w:bookmarkEnd w:id="107"/>
      <w:bookmarkEnd w:id="108"/>
      <w:bookmarkEnd w:id="109"/>
      <w:bookmarkEnd w:id="11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613"/>
        <w:gridCol w:w="922"/>
        <w:gridCol w:w="2542"/>
        <w:gridCol w:w="2364"/>
        <w:gridCol w:w="3838"/>
      </w:tblGrid>
      <w:tr w:rsidR="00440D57" w:rsidRPr="006C5968" w:rsidTr="00B845CB">
        <w:trPr>
          <w:trHeight w:val="151"/>
          <w:tblHeader/>
          <w:jc w:val="center"/>
        </w:trPr>
        <w:tc>
          <w:tcPr>
            <w:tcW w:w="0" w:type="auto"/>
            <w:vMerge w:val="restart"/>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r w:rsidRPr="006C5968">
              <w:rPr>
                <w:b/>
                <w:color w:val="000000"/>
                <w:lang w:eastAsia="ru-RU"/>
              </w:rPr>
              <w:t>Код</w:t>
            </w:r>
          </w:p>
        </w:tc>
        <w:tc>
          <w:tcPr>
            <w:tcW w:w="0" w:type="auto"/>
            <w:gridSpan w:val="2"/>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r w:rsidRPr="006C5968">
              <w:rPr>
                <w:b/>
                <w:color w:val="000000"/>
                <w:lang w:eastAsia="ru-RU"/>
              </w:rPr>
              <w:t>Поле</w:t>
            </w:r>
          </w:p>
        </w:tc>
        <w:tc>
          <w:tcPr>
            <w:tcW w:w="0" w:type="auto"/>
            <w:vMerge w:val="restart"/>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r w:rsidRPr="006C5968">
              <w:rPr>
                <w:b/>
                <w:color w:val="000000"/>
                <w:lang w:eastAsia="ru-RU"/>
              </w:rPr>
              <w:t>Описание ошибки</w:t>
            </w:r>
          </w:p>
        </w:tc>
        <w:tc>
          <w:tcPr>
            <w:tcW w:w="0" w:type="auto"/>
            <w:vMerge w:val="restart"/>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r w:rsidRPr="006C5968">
              <w:rPr>
                <w:b/>
                <w:color w:val="000000"/>
                <w:lang w:eastAsia="ru-RU"/>
              </w:rPr>
              <w:t>Дополнительная проверка</w:t>
            </w:r>
          </w:p>
        </w:tc>
      </w:tr>
      <w:tr w:rsidR="00440D57" w:rsidRPr="006C5968" w:rsidTr="00B845CB">
        <w:trPr>
          <w:trHeight w:val="150"/>
          <w:tblHeader/>
          <w:jc w:val="center"/>
        </w:trPr>
        <w:tc>
          <w:tcPr>
            <w:tcW w:w="0" w:type="auto"/>
            <w:vMerge/>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p>
        </w:tc>
        <w:tc>
          <w:tcPr>
            <w:tcW w:w="0" w:type="auto"/>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r w:rsidRPr="006C5968">
              <w:rPr>
                <w:b/>
                <w:color w:val="000000"/>
                <w:lang w:eastAsia="ru-RU"/>
              </w:rPr>
              <w:t>Номер</w:t>
            </w:r>
          </w:p>
        </w:tc>
        <w:tc>
          <w:tcPr>
            <w:tcW w:w="0" w:type="auto"/>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r w:rsidRPr="006C5968">
              <w:rPr>
                <w:b/>
                <w:color w:val="000000"/>
                <w:lang w:eastAsia="ru-RU"/>
              </w:rPr>
              <w:t>Имя столбца</w:t>
            </w:r>
          </w:p>
        </w:tc>
        <w:tc>
          <w:tcPr>
            <w:tcW w:w="0" w:type="auto"/>
            <w:vMerge/>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p>
        </w:tc>
        <w:tc>
          <w:tcPr>
            <w:tcW w:w="0" w:type="auto"/>
            <w:vMerge/>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p>
        </w:tc>
      </w:tr>
      <w:tr w:rsidR="00440D57" w:rsidRPr="006C5968" w:rsidTr="00B845CB">
        <w:trPr>
          <w:jc w:val="center"/>
        </w:trPr>
        <w:tc>
          <w:tcPr>
            <w:tcW w:w="0" w:type="auto"/>
            <w:gridSpan w:val="5"/>
          </w:tcPr>
          <w:p w:rsidR="00440D57" w:rsidRPr="006C5968" w:rsidRDefault="00440D57" w:rsidP="00B845CB">
            <w:pPr>
              <w:pStyle w:val="1b"/>
              <w:rPr>
                <w:color w:val="000000"/>
                <w:lang w:eastAsia="ru-RU"/>
              </w:rPr>
            </w:pPr>
            <w:r w:rsidRPr="006C5968">
              <w:rPr>
                <w:color w:val="000000"/>
                <w:lang w:eastAsia="ru-RU"/>
              </w:rPr>
              <w:t>Ошибки в конкретных полях записи</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w:t>
            </w:r>
          </w:p>
        </w:tc>
        <w:tc>
          <w:tcPr>
            <w:tcW w:w="0" w:type="auto"/>
          </w:tcPr>
          <w:p w:rsidR="00440D57" w:rsidRPr="006C5968" w:rsidRDefault="00440D57" w:rsidP="00B845CB">
            <w:pPr>
              <w:pStyle w:val="1f5"/>
              <w:rPr>
                <w:color w:val="000000"/>
              </w:rPr>
            </w:pPr>
            <w:r w:rsidRPr="006C5968">
              <w:rPr>
                <w:color w:val="000000"/>
              </w:rPr>
              <w:t>4</w:t>
            </w:r>
          </w:p>
        </w:tc>
        <w:tc>
          <w:tcPr>
            <w:tcW w:w="0" w:type="auto"/>
          </w:tcPr>
          <w:p w:rsidR="00440D57" w:rsidRPr="006C5968" w:rsidRDefault="00440D57" w:rsidP="00B845CB">
            <w:pPr>
              <w:pStyle w:val="1b"/>
              <w:rPr>
                <w:color w:val="000000"/>
              </w:rPr>
            </w:pPr>
            <w:r w:rsidRPr="006C5968">
              <w:rPr>
                <w:color w:val="000000"/>
              </w:rPr>
              <w:t>ЕНП</w:t>
            </w:r>
          </w:p>
        </w:tc>
        <w:tc>
          <w:tcPr>
            <w:tcW w:w="0" w:type="auto"/>
          </w:tcPr>
          <w:p w:rsidR="00440D57" w:rsidRPr="006C5968" w:rsidRDefault="00440D57" w:rsidP="00B845CB">
            <w:pPr>
              <w:spacing w:after="200" w:line="276" w:lineRule="auto"/>
              <w:rPr>
                <w:color w:val="000000"/>
              </w:rPr>
            </w:pPr>
            <w:r w:rsidRPr="006C5968">
              <w:rPr>
                <w:color w:val="000000"/>
              </w:rPr>
              <w:t>Отсутствует ЕНП</w:t>
            </w:r>
          </w:p>
        </w:tc>
        <w:tc>
          <w:tcPr>
            <w:tcW w:w="0" w:type="auto"/>
          </w:tcPr>
          <w:p w:rsidR="00440D57" w:rsidRPr="006C5968" w:rsidRDefault="00440D57" w:rsidP="00B845CB">
            <w:pPr>
              <w:pStyle w:val="1b"/>
              <w:rPr>
                <w:color w:val="000000"/>
              </w:rPr>
            </w:pPr>
            <w:r w:rsidRPr="006C5968">
              <w:rPr>
                <w:color w:val="000000"/>
              </w:rPr>
              <w:t>Отсутствует ЕНП для полиса ОМС единого образца</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5</w:t>
            </w:r>
          </w:p>
        </w:tc>
        <w:tc>
          <w:tcPr>
            <w:tcW w:w="0" w:type="auto"/>
          </w:tcPr>
          <w:p w:rsidR="00440D57" w:rsidRPr="006C5968" w:rsidRDefault="00440D57" w:rsidP="00B845CB">
            <w:pPr>
              <w:pStyle w:val="1f5"/>
              <w:rPr>
                <w:color w:val="000000"/>
              </w:rPr>
            </w:pPr>
            <w:r w:rsidRPr="006C5968">
              <w:rPr>
                <w:color w:val="000000"/>
              </w:rPr>
              <w:t>5</w:t>
            </w:r>
          </w:p>
        </w:tc>
        <w:tc>
          <w:tcPr>
            <w:tcW w:w="0" w:type="auto"/>
          </w:tcPr>
          <w:p w:rsidR="00440D57" w:rsidRPr="006C5968" w:rsidRDefault="00440D57" w:rsidP="00B845CB">
            <w:pPr>
              <w:pStyle w:val="1b"/>
              <w:rPr>
                <w:color w:val="000000"/>
              </w:rPr>
            </w:pPr>
            <w:r w:rsidRPr="006C5968">
              <w:rPr>
                <w:color w:val="000000"/>
              </w:rPr>
              <w:t>Фамилия</w:t>
            </w:r>
          </w:p>
        </w:tc>
        <w:tc>
          <w:tcPr>
            <w:tcW w:w="0" w:type="auto"/>
          </w:tcPr>
          <w:p w:rsidR="00440D57" w:rsidRPr="006C5968" w:rsidRDefault="00440D57" w:rsidP="00B845CB">
            <w:pPr>
              <w:pStyle w:val="1b"/>
              <w:rPr>
                <w:color w:val="000000"/>
              </w:rPr>
            </w:pPr>
            <w:r w:rsidRPr="006C5968">
              <w:rPr>
                <w:color w:val="000000"/>
              </w:rPr>
              <w:t>Недопустимые знаки или сочетания знаков в фамилии</w:t>
            </w:r>
          </w:p>
        </w:tc>
        <w:tc>
          <w:tcPr>
            <w:tcW w:w="0" w:type="auto"/>
            <w:vMerge w:val="restart"/>
            <w:vAlign w:val="center"/>
          </w:tcPr>
          <w:p w:rsidR="00440D57" w:rsidRPr="006C5968" w:rsidRDefault="00440D57" w:rsidP="00B845CB">
            <w:pPr>
              <w:pStyle w:val="1b"/>
              <w:rPr>
                <w:color w:val="000000"/>
              </w:rPr>
            </w:pPr>
            <w:r w:rsidRPr="006C5968">
              <w:rPr>
                <w:color w:val="000000"/>
              </w:rPr>
              <w:t>Фамилия, имя или отчество не удовлетворяет правилам ФЛК, принятым в ЕРЗ</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6</w:t>
            </w:r>
          </w:p>
        </w:tc>
        <w:tc>
          <w:tcPr>
            <w:tcW w:w="0" w:type="auto"/>
          </w:tcPr>
          <w:p w:rsidR="00440D57" w:rsidRPr="006C5968" w:rsidRDefault="00440D57" w:rsidP="00B845CB">
            <w:pPr>
              <w:pStyle w:val="1f5"/>
              <w:rPr>
                <w:color w:val="000000"/>
              </w:rPr>
            </w:pPr>
            <w:r w:rsidRPr="006C5968">
              <w:rPr>
                <w:color w:val="000000"/>
              </w:rPr>
              <w:t>6</w:t>
            </w:r>
          </w:p>
        </w:tc>
        <w:tc>
          <w:tcPr>
            <w:tcW w:w="0" w:type="auto"/>
          </w:tcPr>
          <w:p w:rsidR="00440D57" w:rsidRPr="006C5968" w:rsidRDefault="00440D57" w:rsidP="00B845CB">
            <w:pPr>
              <w:pStyle w:val="1b"/>
              <w:rPr>
                <w:color w:val="000000"/>
              </w:rPr>
            </w:pPr>
            <w:r w:rsidRPr="006C5968">
              <w:rPr>
                <w:color w:val="000000"/>
              </w:rPr>
              <w:t>Имя</w:t>
            </w:r>
          </w:p>
        </w:tc>
        <w:tc>
          <w:tcPr>
            <w:tcW w:w="0" w:type="auto"/>
          </w:tcPr>
          <w:p w:rsidR="00440D57" w:rsidRPr="006C5968" w:rsidRDefault="00440D57" w:rsidP="00B845CB">
            <w:pPr>
              <w:pStyle w:val="1b"/>
              <w:rPr>
                <w:color w:val="000000"/>
              </w:rPr>
            </w:pPr>
            <w:r w:rsidRPr="006C5968">
              <w:rPr>
                <w:color w:val="000000"/>
              </w:rPr>
              <w:t>Недопустимые знаки или сочетания знаков в имени</w:t>
            </w:r>
          </w:p>
        </w:tc>
        <w:tc>
          <w:tcPr>
            <w:tcW w:w="0" w:type="auto"/>
            <w:vMerge/>
          </w:tcPr>
          <w:p w:rsidR="00440D57" w:rsidRPr="006C5968" w:rsidRDefault="00440D57" w:rsidP="00B845CB">
            <w:pPr>
              <w:pStyle w:val="1b"/>
              <w:rPr>
                <w:color w:val="000000"/>
              </w:rPr>
            </w:pP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7</w:t>
            </w:r>
          </w:p>
        </w:tc>
        <w:tc>
          <w:tcPr>
            <w:tcW w:w="0" w:type="auto"/>
          </w:tcPr>
          <w:p w:rsidR="00440D57" w:rsidRPr="006C5968" w:rsidRDefault="00440D57" w:rsidP="00B845CB">
            <w:pPr>
              <w:pStyle w:val="1f5"/>
              <w:rPr>
                <w:color w:val="000000"/>
              </w:rPr>
            </w:pPr>
            <w:r w:rsidRPr="006C5968">
              <w:rPr>
                <w:color w:val="000000"/>
              </w:rPr>
              <w:t>7</w:t>
            </w:r>
          </w:p>
        </w:tc>
        <w:tc>
          <w:tcPr>
            <w:tcW w:w="0" w:type="auto"/>
          </w:tcPr>
          <w:p w:rsidR="00440D57" w:rsidRPr="006C5968" w:rsidRDefault="00440D57" w:rsidP="00B845CB">
            <w:pPr>
              <w:pStyle w:val="1b"/>
              <w:rPr>
                <w:color w:val="000000"/>
              </w:rPr>
            </w:pPr>
            <w:r w:rsidRPr="006C5968">
              <w:rPr>
                <w:color w:val="000000"/>
              </w:rPr>
              <w:t>Отчество</w:t>
            </w:r>
          </w:p>
        </w:tc>
        <w:tc>
          <w:tcPr>
            <w:tcW w:w="0" w:type="auto"/>
          </w:tcPr>
          <w:p w:rsidR="00440D57" w:rsidRPr="006C5968" w:rsidRDefault="00440D57" w:rsidP="00B845CB">
            <w:pPr>
              <w:pStyle w:val="1b"/>
              <w:rPr>
                <w:color w:val="000000"/>
              </w:rPr>
            </w:pPr>
            <w:r w:rsidRPr="006C5968">
              <w:rPr>
                <w:color w:val="000000"/>
              </w:rPr>
              <w:t>Недопустимые знаки или сочетания знаков в отчестве</w:t>
            </w:r>
          </w:p>
        </w:tc>
        <w:tc>
          <w:tcPr>
            <w:tcW w:w="0" w:type="auto"/>
            <w:vMerge/>
          </w:tcPr>
          <w:p w:rsidR="00440D57" w:rsidRPr="006C5968" w:rsidRDefault="00440D57" w:rsidP="00B845CB">
            <w:pPr>
              <w:pStyle w:val="1b"/>
              <w:rPr>
                <w:color w:val="000000"/>
              </w:rPr>
            </w:pP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10</w:t>
            </w:r>
          </w:p>
        </w:tc>
        <w:tc>
          <w:tcPr>
            <w:tcW w:w="0" w:type="auto"/>
          </w:tcPr>
          <w:p w:rsidR="00440D57" w:rsidRPr="006C5968" w:rsidRDefault="00440D57" w:rsidP="00B845CB">
            <w:pPr>
              <w:pStyle w:val="1f5"/>
              <w:rPr>
                <w:color w:val="000000"/>
              </w:rPr>
            </w:pPr>
            <w:r w:rsidRPr="006C5968">
              <w:rPr>
                <w:color w:val="000000"/>
              </w:rPr>
              <w:t>8</w:t>
            </w:r>
          </w:p>
        </w:tc>
        <w:tc>
          <w:tcPr>
            <w:tcW w:w="0" w:type="auto"/>
          </w:tcPr>
          <w:p w:rsidR="00440D57" w:rsidRPr="006C5968" w:rsidRDefault="00440D57" w:rsidP="00B845CB">
            <w:pPr>
              <w:pStyle w:val="1b"/>
              <w:rPr>
                <w:color w:val="000000"/>
              </w:rPr>
            </w:pPr>
            <w:proofErr w:type="spellStart"/>
            <w:r w:rsidRPr="006C5968">
              <w:rPr>
                <w:color w:val="000000"/>
              </w:rPr>
              <w:t>Дата_рождения</w:t>
            </w:r>
            <w:proofErr w:type="spellEnd"/>
          </w:p>
        </w:tc>
        <w:tc>
          <w:tcPr>
            <w:tcW w:w="0" w:type="auto"/>
          </w:tcPr>
          <w:p w:rsidR="00440D57" w:rsidRPr="006C5968" w:rsidRDefault="00440D57" w:rsidP="00B845CB">
            <w:pPr>
              <w:pStyle w:val="1b"/>
              <w:rPr>
                <w:color w:val="000000"/>
              </w:rPr>
            </w:pPr>
            <w:r w:rsidRPr="006C5968">
              <w:rPr>
                <w:color w:val="000000"/>
              </w:rPr>
              <w:t xml:space="preserve">Не указана дата </w:t>
            </w:r>
            <w:r w:rsidRPr="006C5968">
              <w:rPr>
                <w:color w:val="000000"/>
              </w:rPr>
              <w:lastRenderedPageBreak/>
              <w:t>рождения</w:t>
            </w:r>
          </w:p>
        </w:tc>
        <w:tc>
          <w:tcPr>
            <w:tcW w:w="0" w:type="auto"/>
          </w:tcPr>
          <w:p w:rsidR="00440D57" w:rsidRPr="006C5968" w:rsidRDefault="00440D57" w:rsidP="00B845CB">
            <w:pPr>
              <w:pStyle w:val="1b"/>
              <w:rPr>
                <w:color w:val="000000"/>
              </w:rPr>
            </w:pP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lastRenderedPageBreak/>
              <w:t>11</w:t>
            </w:r>
          </w:p>
        </w:tc>
        <w:tc>
          <w:tcPr>
            <w:tcW w:w="0" w:type="auto"/>
          </w:tcPr>
          <w:p w:rsidR="00440D57" w:rsidRPr="006C5968" w:rsidRDefault="00440D57" w:rsidP="00B845CB">
            <w:pPr>
              <w:pStyle w:val="1f5"/>
              <w:rPr>
                <w:color w:val="000000"/>
              </w:rPr>
            </w:pPr>
            <w:r w:rsidRPr="006C5968">
              <w:rPr>
                <w:color w:val="000000"/>
              </w:rPr>
              <w:t>9</w:t>
            </w:r>
          </w:p>
        </w:tc>
        <w:tc>
          <w:tcPr>
            <w:tcW w:w="0" w:type="auto"/>
          </w:tcPr>
          <w:p w:rsidR="00440D57" w:rsidRPr="006C5968" w:rsidRDefault="00440D57" w:rsidP="00B845CB">
            <w:pPr>
              <w:pStyle w:val="1b"/>
              <w:rPr>
                <w:color w:val="000000"/>
              </w:rPr>
            </w:pPr>
            <w:proofErr w:type="spellStart"/>
            <w:r w:rsidRPr="006C5968">
              <w:rPr>
                <w:color w:val="000000"/>
              </w:rPr>
              <w:t>Дата_рождения</w:t>
            </w:r>
            <w:proofErr w:type="spellEnd"/>
          </w:p>
        </w:tc>
        <w:tc>
          <w:tcPr>
            <w:tcW w:w="0" w:type="auto"/>
          </w:tcPr>
          <w:p w:rsidR="00440D57" w:rsidRPr="006C5968" w:rsidRDefault="00440D57" w:rsidP="00B845CB">
            <w:pPr>
              <w:pStyle w:val="1b"/>
              <w:rPr>
                <w:color w:val="000000"/>
              </w:rPr>
            </w:pPr>
            <w:r w:rsidRPr="006C5968">
              <w:rPr>
                <w:color w:val="000000"/>
              </w:rPr>
              <w:t>Ошибка в дате рождения</w:t>
            </w:r>
          </w:p>
        </w:tc>
        <w:tc>
          <w:tcPr>
            <w:tcW w:w="0" w:type="auto"/>
          </w:tcPr>
          <w:p w:rsidR="00440D57" w:rsidRPr="006C5968" w:rsidRDefault="00440D57" w:rsidP="00B845CB">
            <w:pPr>
              <w:pStyle w:val="1b"/>
              <w:rPr>
                <w:color w:val="000000"/>
              </w:rPr>
            </w:pPr>
            <w:r w:rsidRPr="006C5968">
              <w:rPr>
                <w:color w:val="000000"/>
              </w:rPr>
              <w:t>Указана нереальная дата:</w:t>
            </w:r>
          </w:p>
          <w:p w:rsidR="00440D57" w:rsidRPr="006C5968" w:rsidRDefault="00440D57" w:rsidP="00440D57">
            <w:pPr>
              <w:pStyle w:val="1b"/>
              <w:numPr>
                <w:ilvl w:val="0"/>
                <w:numId w:val="43"/>
              </w:numPr>
              <w:rPr>
                <w:color w:val="000000"/>
              </w:rPr>
            </w:pPr>
            <w:r w:rsidRPr="006C5968">
              <w:rPr>
                <w:color w:val="000000"/>
              </w:rPr>
              <w:t>Дата рождения больше даты выгрузки файла, указанной в названии файла,</w:t>
            </w:r>
          </w:p>
          <w:p w:rsidR="00440D57" w:rsidRPr="006C5968" w:rsidRDefault="00440D57" w:rsidP="00440D57">
            <w:pPr>
              <w:pStyle w:val="1b"/>
              <w:numPr>
                <w:ilvl w:val="0"/>
                <w:numId w:val="43"/>
              </w:numPr>
              <w:rPr>
                <w:color w:val="000000"/>
              </w:rPr>
            </w:pPr>
            <w:r w:rsidRPr="006C5968">
              <w:rPr>
                <w:color w:val="000000"/>
              </w:rPr>
              <w:t>Значение месяца не является числом от 1 до 12.</w:t>
            </w:r>
          </w:p>
          <w:p w:rsidR="00440D57" w:rsidRPr="006C5968" w:rsidRDefault="00440D57" w:rsidP="00440D57">
            <w:pPr>
              <w:pStyle w:val="1b"/>
              <w:numPr>
                <w:ilvl w:val="0"/>
                <w:numId w:val="43"/>
              </w:numPr>
              <w:rPr>
                <w:color w:val="000000"/>
              </w:rPr>
            </w:pPr>
            <w:r w:rsidRPr="006C5968">
              <w:rPr>
                <w:color w:val="000000"/>
              </w:rPr>
              <w:t>В значении года встречаются знаки, отличные от цифр, либо получившееся число больше текущего года.</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39</w:t>
            </w:r>
          </w:p>
        </w:tc>
        <w:tc>
          <w:tcPr>
            <w:tcW w:w="0" w:type="auto"/>
          </w:tcPr>
          <w:p w:rsidR="00440D57" w:rsidRPr="006C5968" w:rsidRDefault="00440D57" w:rsidP="00B845CB">
            <w:pPr>
              <w:pStyle w:val="1f5"/>
              <w:rPr>
                <w:color w:val="000000"/>
              </w:rPr>
            </w:pPr>
            <w:r w:rsidRPr="006C5968">
              <w:rPr>
                <w:color w:val="000000"/>
              </w:rPr>
              <w:t>14</w:t>
            </w:r>
          </w:p>
        </w:tc>
        <w:tc>
          <w:tcPr>
            <w:tcW w:w="0" w:type="auto"/>
          </w:tcPr>
          <w:p w:rsidR="00440D57" w:rsidRPr="006C5968" w:rsidRDefault="00440D57" w:rsidP="00B845CB">
            <w:pPr>
              <w:pStyle w:val="1b"/>
              <w:rPr>
                <w:color w:val="000000"/>
              </w:rPr>
            </w:pPr>
            <w:proofErr w:type="spellStart"/>
            <w:r w:rsidRPr="006C5968">
              <w:rPr>
                <w:color w:val="000000"/>
              </w:rPr>
              <w:t>СНИЛС_врача</w:t>
            </w:r>
            <w:proofErr w:type="spellEnd"/>
          </w:p>
        </w:tc>
        <w:tc>
          <w:tcPr>
            <w:tcW w:w="0" w:type="auto"/>
          </w:tcPr>
          <w:p w:rsidR="00440D57" w:rsidRPr="006C5968" w:rsidRDefault="00440D57" w:rsidP="00B845CB">
            <w:pPr>
              <w:pStyle w:val="1b"/>
              <w:rPr>
                <w:color w:val="000000"/>
              </w:rPr>
            </w:pPr>
            <w:r w:rsidRPr="006C5968">
              <w:rPr>
                <w:color w:val="000000"/>
              </w:rPr>
              <w:t xml:space="preserve">Не </w:t>
            </w:r>
            <w:proofErr w:type="gramStart"/>
            <w:r w:rsidRPr="006C5968">
              <w:rPr>
                <w:color w:val="000000"/>
              </w:rPr>
              <w:t>указан</w:t>
            </w:r>
            <w:proofErr w:type="gramEnd"/>
            <w:r w:rsidRPr="006C5968">
              <w:rPr>
                <w:color w:val="000000"/>
              </w:rPr>
              <w:t xml:space="preserve"> СНИЛС медработника</w:t>
            </w:r>
          </w:p>
        </w:tc>
        <w:tc>
          <w:tcPr>
            <w:tcW w:w="0" w:type="auto"/>
          </w:tcPr>
          <w:p w:rsidR="00440D57" w:rsidRPr="006C5968" w:rsidRDefault="00440D57" w:rsidP="00B845CB">
            <w:pPr>
              <w:pStyle w:val="1b"/>
              <w:rPr>
                <w:color w:val="000000"/>
              </w:rPr>
            </w:pPr>
            <w:r w:rsidRPr="006C5968">
              <w:rPr>
                <w:color w:val="000000"/>
              </w:rPr>
              <w:t xml:space="preserve">Не </w:t>
            </w:r>
            <w:proofErr w:type="gramStart"/>
            <w:r w:rsidRPr="006C5968">
              <w:rPr>
                <w:color w:val="000000"/>
              </w:rPr>
              <w:t>указан</w:t>
            </w:r>
            <w:proofErr w:type="gramEnd"/>
            <w:r w:rsidRPr="006C5968">
              <w:rPr>
                <w:color w:val="000000"/>
              </w:rPr>
              <w:t xml:space="preserve"> СНИЛС медицинского работника</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1</w:t>
            </w:r>
          </w:p>
        </w:tc>
        <w:tc>
          <w:tcPr>
            <w:tcW w:w="0" w:type="auto"/>
          </w:tcPr>
          <w:p w:rsidR="00440D57" w:rsidRPr="006C5968" w:rsidRDefault="00440D57" w:rsidP="00B845CB">
            <w:pPr>
              <w:pStyle w:val="1f5"/>
              <w:rPr>
                <w:color w:val="000000"/>
              </w:rPr>
            </w:pPr>
            <w:r w:rsidRPr="006C5968">
              <w:rPr>
                <w:color w:val="000000"/>
              </w:rPr>
              <w:t>14</w:t>
            </w:r>
          </w:p>
        </w:tc>
        <w:tc>
          <w:tcPr>
            <w:tcW w:w="0" w:type="auto"/>
          </w:tcPr>
          <w:p w:rsidR="00440D57" w:rsidRPr="006C5968" w:rsidRDefault="00440D57" w:rsidP="00B845CB">
            <w:pPr>
              <w:pStyle w:val="1b"/>
              <w:rPr>
                <w:color w:val="000000"/>
              </w:rPr>
            </w:pPr>
            <w:proofErr w:type="spellStart"/>
            <w:r w:rsidRPr="006C5968">
              <w:rPr>
                <w:color w:val="000000"/>
              </w:rPr>
              <w:t>СНИЛС_врача</w:t>
            </w:r>
            <w:proofErr w:type="spellEnd"/>
          </w:p>
        </w:tc>
        <w:tc>
          <w:tcPr>
            <w:tcW w:w="0" w:type="auto"/>
          </w:tcPr>
          <w:p w:rsidR="00440D57" w:rsidRPr="006C5968" w:rsidRDefault="00440D57" w:rsidP="00B845CB">
            <w:pPr>
              <w:pStyle w:val="1b"/>
              <w:rPr>
                <w:color w:val="000000"/>
              </w:rPr>
            </w:pPr>
            <w:r w:rsidRPr="006C5968">
              <w:rPr>
                <w:color w:val="000000"/>
              </w:rPr>
              <w:t>Ошибка в значении СНИЛС</w:t>
            </w:r>
          </w:p>
        </w:tc>
        <w:tc>
          <w:tcPr>
            <w:tcW w:w="0" w:type="auto"/>
          </w:tcPr>
          <w:p w:rsidR="00440D57" w:rsidRPr="006C5968" w:rsidRDefault="00440D57" w:rsidP="00B845CB">
            <w:pPr>
              <w:pStyle w:val="1b"/>
              <w:rPr>
                <w:color w:val="000000"/>
              </w:rPr>
            </w:pPr>
            <w:r w:rsidRPr="006C5968">
              <w:rPr>
                <w:color w:val="000000"/>
              </w:rPr>
              <w:t>Указанное значение имеет неверную длину, либо содержит знаки, отличные от цифр, контрольное число (две последние цифры) СНИЛС вычислены с ошибкой.</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5</w:t>
            </w:r>
          </w:p>
        </w:tc>
        <w:tc>
          <w:tcPr>
            <w:tcW w:w="0" w:type="auto"/>
          </w:tcPr>
          <w:p w:rsidR="00440D57" w:rsidRPr="006C5968" w:rsidRDefault="00440D57" w:rsidP="00B845CB">
            <w:pPr>
              <w:pStyle w:val="1f5"/>
              <w:rPr>
                <w:color w:val="000000"/>
              </w:rPr>
            </w:pPr>
            <w:r w:rsidRPr="006C5968">
              <w:rPr>
                <w:color w:val="000000"/>
              </w:rPr>
              <w:t>3</w:t>
            </w:r>
          </w:p>
        </w:tc>
        <w:tc>
          <w:tcPr>
            <w:tcW w:w="0" w:type="auto"/>
          </w:tcPr>
          <w:p w:rsidR="00440D57" w:rsidRPr="006C5968" w:rsidRDefault="00440D57" w:rsidP="00B845CB">
            <w:pPr>
              <w:pStyle w:val="1b"/>
              <w:rPr>
                <w:color w:val="000000"/>
              </w:rPr>
            </w:pPr>
            <w:proofErr w:type="spellStart"/>
            <w:r w:rsidRPr="006C5968">
              <w:rPr>
                <w:color w:val="000000"/>
              </w:rPr>
              <w:t>ИД_полиса</w:t>
            </w:r>
            <w:proofErr w:type="spellEnd"/>
          </w:p>
        </w:tc>
        <w:tc>
          <w:tcPr>
            <w:tcW w:w="0" w:type="auto"/>
          </w:tcPr>
          <w:p w:rsidR="00440D57" w:rsidRPr="006C5968" w:rsidRDefault="00440D57" w:rsidP="00B845CB">
            <w:pPr>
              <w:pStyle w:val="1b"/>
              <w:rPr>
                <w:color w:val="000000"/>
              </w:rPr>
            </w:pPr>
            <w:r w:rsidRPr="006C5968">
              <w:rPr>
                <w:color w:val="000000"/>
              </w:rPr>
              <w:t>Отсутствует серия и номер ДПФС</w:t>
            </w:r>
          </w:p>
        </w:tc>
        <w:tc>
          <w:tcPr>
            <w:tcW w:w="0" w:type="auto"/>
          </w:tcPr>
          <w:p w:rsidR="00440D57" w:rsidRPr="006C5968" w:rsidRDefault="00440D57" w:rsidP="00B845CB">
            <w:pPr>
              <w:pStyle w:val="1b"/>
              <w:tabs>
                <w:tab w:val="left" w:pos="1040"/>
              </w:tabs>
              <w:rPr>
                <w:color w:val="000000"/>
              </w:rPr>
            </w:pPr>
            <w:r w:rsidRPr="006C5968">
              <w:rPr>
                <w:color w:val="000000"/>
              </w:rPr>
              <w:t xml:space="preserve">Отсутствует серия и номер для полиса ОМС старого образца или номер для временного свидетельства и полиса </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42</w:t>
            </w:r>
          </w:p>
        </w:tc>
        <w:tc>
          <w:tcPr>
            <w:tcW w:w="0" w:type="auto"/>
          </w:tcPr>
          <w:p w:rsidR="00440D57" w:rsidRPr="006C5968" w:rsidRDefault="00440D57" w:rsidP="00B845CB">
            <w:pPr>
              <w:pStyle w:val="1f5"/>
              <w:rPr>
                <w:color w:val="000000"/>
              </w:rPr>
            </w:pPr>
            <w:r w:rsidRPr="006C5968">
              <w:rPr>
                <w:color w:val="000000"/>
              </w:rPr>
              <w:t>16</w:t>
            </w:r>
          </w:p>
        </w:tc>
        <w:tc>
          <w:tcPr>
            <w:tcW w:w="0" w:type="auto"/>
          </w:tcPr>
          <w:p w:rsidR="00440D57" w:rsidRPr="006C5968" w:rsidRDefault="00440D57" w:rsidP="00B845CB">
            <w:pPr>
              <w:pStyle w:val="1b"/>
              <w:rPr>
                <w:color w:val="000000"/>
              </w:rPr>
            </w:pPr>
            <w:proofErr w:type="spellStart"/>
            <w:r w:rsidRPr="006C5968">
              <w:rPr>
                <w:color w:val="000000"/>
              </w:rPr>
              <w:t>Способ_прикрепления</w:t>
            </w:r>
            <w:proofErr w:type="spellEnd"/>
          </w:p>
        </w:tc>
        <w:tc>
          <w:tcPr>
            <w:tcW w:w="0" w:type="auto"/>
          </w:tcPr>
          <w:p w:rsidR="00440D57" w:rsidRPr="006C5968" w:rsidRDefault="00440D57" w:rsidP="00B845CB">
            <w:pPr>
              <w:pStyle w:val="1b"/>
              <w:rPr>
                <w:color w:val="000000"/>
              </w:rPr>
            </w:pPr>
            <w:r w:rsidRPr="006C5968">
              <w:rPr>
                <w:color w:val="000000"/>
              </w:rPr>
              <w:t>Не указан код способа прикрепления к МО</w:t>
            </w:r>
          </w:p>
        </w:tc>
        <w:tc>
          <w:tcPr>
            <w:tcW w:w="0" w:type="auto"/>
          </w:tcPr>
          <w:p w:rsidR="00440D57" w:rsidRPr="006C5968" w:rsidRDefault="00440D57" w:rsidP="00B845CB">
            <w:pPr>
              <w:pStyle w:val="1b"/>
              <w:rPr>
                <w:color w:val="000000"/>
              </w:rPr>
            </w:pP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43</w:t>
            </w:r>
          </w:p>
        </w:tc>
        <w:tc>
          <w:tcPr>
            <w:tcW w:w="0" w:type="auto"/>
          </w:tcPr>
          <w:p w:rsidR="00440D57" w:rsidRPr="006C5968" w:rsidRDefault="00440D57" w:rsidP="00B845CB">
            <w:pPr>
              <w:pStyle w:val="1f5"/>
              <w:rPr>
                <w:color w:val="000000"/>
              </w:rPr>
            </w:pPr>
            <w:r w:rsidRPr="006C5968">
              <w:rPr>
                <w:color w:val="000000"/>
              </w:rPr>
              <w:t>16</w:t>
            </w:r>
          </w:p>
        </w:tc>
        <w:tc>
          <w:tcPr>
            <w:tcW w:w="0" w:type="auto"/>
          </w:tcPr>
          <w:p w:rsidR="00440D57" w:rsidRPr="006C5968" w:rsidRDefault="00440D57" w:rsidP="00B845CB">
            <w:pPr>
              <w:pStyle w:val="1b"/>
              <w:rPr>
                <w:color w:val="000000"/>
              </w:rPr>
            </w:pPr>
            <w:proofErr w:type="spellStart"/>
            <w:r w:rsidRPr="006C5968">
              <w:rPr>
                <w:color w:val="000000"/>
              </w:rPr>
              <w:t>Способ_прикрепления</w:t>
            </w:r>
            <w:proofErr w:type="spellEnd"/>
          </w:p>
        </w:tc>
        <w:tc>
          <w:tcPr>
            <w:tcW w:w="0" w:type="auto"/>
          </w:tcPr>
          <w:p w:rsidR="00440D57" w:rsidRPr="006C5968" w:rsidRDefault="00440D57" w:rsidP="00B845CB">
            <w:pPr>
              <w:pStyle w:val="1b"/>
              <w:rPr>
                <w:color w:val="000000"/>
              </w:rPr>
            </w:pPr>
            <w:r w:rsidRPr="006C5968">
              <w:rPr>
                <w:color w:val="000000"/>
              </w:rPr>
              <w:t>Недопустимый код способа прикрепления к МО</w:t>
            </w:r>
          </w:p>
        </w:tc>
        <w:tc>
          <w:tcPr>
            <w:tcW w:w="0" w:type="auto"/>
          </w:tcPr>
          <w:p w:rsidR="00440D57" w:rsidRPr="006C5968" w:rsidRDefault="00440D57" w:rsidP="00B845CB">
            <w:pPr>
              <w:pStyle w:val="1b"/>
              <w:rPr>
                <w:color w:val="000000"/>
              </w:rPr>
            </w:pPr>
            <w:r w:rsidRPr="006C5968">
              <w:rPr>
                <w:color w:val="000000"/>
              </w:rPr>
              <w:t>Код способа прикрепления не найден в системе кодирования.</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46</w:t>
            </w:r>
          </w:p>
        </w:tc>
        <w:tc>
          <w:tcPr>
            <w:tcW w:w="0" w:type="auto"/>
          </w:tcPr>
          <w:p w:rsidR="00440D57" w:rsidRPr="006C5968" w:rsidRDefault="00440D57" w:rsidP="00B845CB">
            <w:pPr>
              <w:pStyle w:val="1f5"/>
              <w:rPr>
                <w:color w:val="000000"/>
              </w:rPr>
            </w:pPr>
            <w:r w:rsidRPr="006C5968">
              <w:rPr>
                <w:color w:val="000000"/>
              </w:rPr>
              <w:t>18</w:t>
            </w:r>
          </w:p>
        </w:tc>
        <w:tc>
          <w:tcPr>
            <w:tcW w:w="0" w:type="auto"/>
          </w:tcPr>
          <w:p w:rsidR="00440D57" w:rsidRPr="006C5968" w:rsidRDefault="00440D57" w:rsidP="00B845CB">
            <w:pPr>
              <w:pStyle w:val="1b"/>
              <w:rPr>
                <w:color w:val="000000"/>
              </w:rPr>
            </w:pPr>
            <w:proofErr w:type="spellStart"/>
            <w:r w:rsidRPr="006C5968">
              <w:rPr>
                <w:color w:val="000000"/>
              </w:rPr>
              <w:t>Дата_прикрепления</w:t>
            </w:r>
            <w:proofErr w:type="spellEnd"/>
          </w:p>
        </w:tc>
        <w:tc>
          <w:tcPr>
            <w:tcW w:w="0" w:type="auto"/>
          </w:tcPr>
          <w:p w:rsidR="00440D57" w:rsidRPr="006C5968" w:rsidRDefault="00440D57" w:rsidP="00B845CB">
            <w:pPr>
              <w:pStyle w:val="1b"/>
              <w:rPr>
                <w:color w:val="000000"/>
              </w:rPr>
            </w:pPr>
            <w:r w:rsidRPr="006C5968">
              <w:rPr>
                <w:color w:val="000000"/>
              </w:rPr>
              <w:t xml:space="preserve">Ошибка в дате </w:t>
            </w:r>
          </w:p>
        </w:tc>
        <w:tc>
          <w:tcPr>
            <w:tcW w:w="0" w:type="auto"/>
          </w:tcPr>
          <w:p w:rsidR="00440D57" w:rsidRPr="006C5968" w:rsidRDefault="00440D57" w:rsidP="00B845CB">
            <w:pPr>
              <w:pStyle w:val="1b"/>
              <w:rPr>
                <w:color w:val="000000"/>
              </w:rPr>
            </w:pPr>
            <w:r w:rsidRPr="006C5968">
              <w:rPr>
                <w:color w:val="000000"/>
              </w:rPr>
              <w:t>Ошибки в дате:</w:t>
            </w:r>
          </w:p>
          <w:p w:rsidR="00440D57" w:rsidRPr="006C5968" w:rsidRDefault="00440D57" w:rsidP="00B845CB">
            <w:pPr>
              <w:pStyle w:val="1b"/>
              <w:rPr>
                <w:color w:val="000000"/>
              </w:rPr>
            </w:pPr>
            <w:r w:rsidRPr="006C5968">
              <w:rPr>
                <w:color w:val="000000"/>
              </w:rPr>
              <w:t>- в состав даты входят знаки, отличные от цифр,</w:t>
            </w:r>
          </w:p>
          <w:p w:rsidR="00440D57" w:rsidRPr="006C5968" w:rsidRDefault="00440D57" w:rsidP="00B845CB">
            <w:pPr>
              <w:pStyle w:val="1b"/>
              <w:rPr>
                <w:color w:val="000000"/>
              </w:rPr>
            </w:pPr>
            <w:r w:rsidRPr="006C5968">
              <w:rPr>
                <w:color w:val="000000"/>
              </w:rPr>
              <w:t>- количество цифр не равно восьми,</w:t>
            </w:r>
          </w:p>
          <w:p w:rsidR="00440D57" w:rsidRPr="006C5968" w:rsidRDefault="00440D57" w:rsidP="00B845CB">
            <w:pPr>
              <w:pStyle w:val="1b"/>
              <w:rPr>
                <w:color w:val="000000"/>
              </w:rPr>
            </w:pPr>
            <w:r w:rsidRPr="006C5968">
              <w:rPr>
                <w:color w:val="000000"/>
              </w:rPr>
              <w:t>- последовательность цифр не может быть интерпретирована как правильная дата (например, "19722510" или "19801234").</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264</w:t>
            </w:r>
          </w:p>
        </w:tc>
        <w:tc>
          <w:tcPr>
            <w:tcW w:w="0" w:type="auto"/>
          </w:tcPr>
          <w:p w:rsidR="00440D57" w:rsidRPr="006C5968" w:rsidRDefault="00440D57" w:rsidP="00B845CB">
            <w:pPr>
              <w:pStyle w:val="1f5"/>
              <w:rPr>
                <w:color w:val="000000"/>
              </w:rPr>
            </w:pPr>
            <w:r w:rsidRPr="006C5968">
              <w:rPr>
                <w:color w:val="000000"/>
              </w:rPr>
              <w:t>15</w:t>
            </w:r>
          </w:p>
        </w:tc>
        <w:tc>
          <w:tcPr>
            <w:tcW w:w="0" w:type="auto"/>
          </w:tcPr>
          <w:p w:rsidR="00440D57" w:rsidRPr="006C5968" w:rsidRDefault="00440D57" w:rsidP="00B845CB">
            <w:pPr>
              <w:pStyle w:val="1b"/>
              <w:rPr>
                <w:color w:val="000000"/>
              </w:rPr>
            </w:pPr>
            <w:r w:rsidRPr="006C5968">
              <w:rPr>
                <w:color w:val="000000"/>
              </w:rPr>
              <w:t>ИД_МО</w:t>
            </w:r>
          </w:p>
        </w:tc>
        <w:tc>
          <w:tcPr>
            <w:tcW w:w="0" w:type="auto"/>
          </w:tcPr>
          <w:p w:rsidR="00440D57" w:rsidRPr="006C5968" w:rsidRDefault="00440D57" w:rsidP="00B845CB">
            <w:pPr>
              <w:pStyle w:val="1b"/>
              <w:rPr>
                <w:color w:val="000000"/>
              </w:rPr>
            </w:pPr>
            <w:r w:rsidRPr="006C5968">
              <w:rPr>
                <w:color w:val="000000"/>
              </w:rPr>
              <w:t>Реестровый номер не указан</w:t>
            </w:r>
          </w:p>
        </w:tc>
        <w:tc>
          <w:tcPr>
            <w:tcW w:w="0" w:type="auto"/>
          </w:tcPr>
          <w:p w:rsidR="00440D57" w:rsidRPr="006C5968" w:rsidRDefault="00440D57" w:rsidP="00B845CB">
            <w:pPr>
              <w:pStyle w:val="1b"/>
              <w:rPr>
                <w:color w:val="000000"/>
              </w:rPr>
            </w:pPr>
          </w:p>
        </w:tc>
      </w:tr>
      <w:tr w:rsidR="00440D57" w:rsidRPr="006C5968" w:rsidTr="00B845CB">
        <w:trPr>
          <w:jc w:val="center"/>
        </w:trPr>
        <w:tc>
          <w:tcPr>
            <w:tcW w:w="0" w:type="auto"/>
          </w:tcPr>
          <w:p w:rsidR="00440D57" w:rsidRPr="006C5968" w:rsidRDefault="00440D57" w:rsidP="00B845CB">
            <w:pPr>
              <w:pStyle w:val="1b"/>
              <w:rPr>
                <w:color w:val="000000"/>
              </w:rPr>
            </w:pPr>
            <w:r w:rsidRPr="006C5968">
              <w:rPr>
                <w:color w:val="000000"/>
              </w:rPr>
              <w:t>300</w:t>
            </w:r>
          </w:p>
        </w:tc>
        <w:tc>
          <w:tcPr>
            <w:tcW w:w="0" w:type="auto"/>
          </w:tcPr>
          <w:p w:rsidR="00440D57" w:rsidRPr="006C5968" w:rsidRDefault="00440D57" w:rsidP="00B845CB">
            <w:pPr>
              <w:pStyle w:val="1f5"/>
              <w:rPr>
                <w:color w:val="000000"/>
              </w:rPr>
            </w:pPr>
            <w:r w:rsidRPr="006C5968">
              <w:rPr>
                <w:color w:val="000000"/>
              </w:rPr>
              <w:t>15</w:t>
            </w:r>
          </w:p>
        </w:tc>
        <w:tc>
          <w:tcPr>
            <w:tcW w:w="0" w:type="auto"/>
          </w:tcPr>
          <w:p w:rsidR="00440D57" w:rsidRPr="006C5968" w:rsidRDefault="00440D57" w:rsidP="00B845CB">
            <w:pPr>
              <w:pStyle w:val="1b"/>
              <w:rPr>
                <w:color w:val="000000"/>
              </w:rPr>
            </w:pPr>
            <w:r w:rsidRPr="006C5968">
              <w:rPr>
                <w:color w:val="000000"/>
              </w:rPr>
              <w:t>ИД_МО</w:t>
            </w:r>
          </w:p>
        </w:tc>
        <w:tc>
          <w:tcPr>
            <w:tcW w:w="0" w:type="auto"/>
          </w:tcPr>
          <w:p w:rsidR="00440D57" w:rsidRPr="006C5968" w:rsidRDefault="00440D57" w:rsidP="00B845CB">
            <w:pPr>
              <w:pStyle w:val="1b"/>
              <w:rPr>
                <w:color w:val="000000"/>
              </w:rPr>
            </w:pPr>
            <w:r w:rsidRPr="006C5968">
              <w:rPr>
                <w:color w:val="000000"/>
              </w:rPr>
              <w:t xml:space="preserve">Неверный формат реестрового номера </w:t>
            </w:r>
            <w:r w:rsidRPr="006C5968">
              <w:rPr>
                <w:color w:val="000000"/>
              </w:rPr>
              <w:lastRenderedPageBreak/>
              <w:t>МО</w:t>
            </w:r>
          </w:p>
        </w:tc>
        <w:tc>
          <w:tcPr>
            <w:tcW w:w="0" w:type="auto"/>
          </w:tcPr>
          <w:p w:rsidR="00440D57" w:rsidRPr="006C5968" w:rsidRDefault="00440D57" w:rsidP="00B845CB">
            <w:pPr>
              <w:pStyle w:val="1b"/>
              <w:rPr>
                <w:color w:val="000000"/>
              </w:rPr>
            </w:pPr>
            <w:r w:rsidRPr="006C5968">
              <w:rPr>
                <w:color w:val="000000"/>
              </w:rPr>
              <w:lastRenderedPageBreak/>
              <w:t xml:space="preserve">Указанное значение не отвечает предъявляемым требованиям </w:t>
            </w:r>
            <w:r w:rsidRPr="006C5968">
              <w:rPr>
                <w:color w:val="000000"/>
              </w:rPr>
              <w:lastRenderedPageBreak/>
              <w:t>(должно быть указано шесть десятичных цифр).</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lastRenderedPageBreak/>
              <w:t>265</w:t>
            </w:r>
          </w:p>
        </w:tc>
        <w:tc>
          <w:tcPr>
            <w:tcW w:w="0" w:type="auto"/>
          </w:tcPr>
          <w:p w:rsidR="00440D57" w:rsidRPr="006C5968" w:rsidRDefault="00440D57" w:rsidP="00B845CB">
            <w:pPr>
              <w:pStyle w:val="1f5"/>
              <w:rPr>
                <w:color w:val="000000"/>
              </w:rPr>
            </w:pPr>
            <w:r w:rsidRPr="006C5968">
              <w:rPr>
                <w:color w:val="000000"/>
              </w:rPr>
              <w:t>15</w:t>
            </w:r>
          </w:p>
        </w:tc>
        <w:tc>
          <w:tcPr>
            <w:tcW w:w="0" w:type="auto"/>
          </w:tcPr>
          <w:p w:rsidR="00440D57" w:rsidRPr="006C5968" w:rsidRDefault="00440D57" w:rsidP="00440D57">
            <w:pPr>
              <w:pStyle w:val="1b"/>
              <w:numPr>
                <w:ilvl w:val="0"/>
                <w:numId w:val="44"/>
              </w:numPr>
              <w:rPr>
                <w:color w:val="000000"/>
              </w:rPr>
            </w:pPr>
            <w:r w:rsidRPr="006C5968">
              <w:rPr>
                <w:color w:val="000000"/>
              </w:rPr>
              <w:t>ИД_МО</w:t>
            </w:r>
          </w:p>
        </w:tc>
        <w:tc>
          <w:tcPr>
            <w:tcW w:w="0" w:type="auto"/>
          </w:tcPr>
          <w:p w:rsidR="00440D57" w:rsidRPr="006C5968" w:rsidRDefault="00440D57" w:rsidP="00B845CB">
            <w:pPr>
              <w:pStyle w:val="1b"/>
              <w:rPr>
                <w:color w:val="000000"/>
              </w:rPr>
            </w:pPr>
            <w:r w:rsidRPr="006C5968">
              <w:rPr>
                <w:color w:val="000000"/>
              </w:rPr>
              <w:t>Реестровый номер не найден</w:t>
            </w:r>
          </w:p>
        </w:tc>
        <w:tc>
          <w:tcPr>
            <w:tcW w:w="0" w:type="auto"/>
          </w:tcPr>
          <w:p w:rsidR="00440D57" w:rsidRPr="006C5968" w:rsidRDefault="00440D57" w:rsidP="00B845CB">
            <w:pPr>
              <w:pStyle w:val="1b"/>
              <w:rPr>
                <w:color w:val="000000"/>
              </w:rPr>
            </w:pPr>
            <w:r w:rsidRPr="006C5968">
              <w:rPr>
                <w:color w:val="000000"/>
              </w:rPr>
              <w:t>Указанное значение не найдено в едином реестре МО.</w:t>
            </w:r>
          </w:p>
        </w:tc>
      </w:tr>
      <w:tr w:rsidR="00440D57" w:rsidRPr="006C5968" w:rsidTr="00B845CB">
        <w:trPr>
          <w:jc w:val="center"/>
        </w:trPr>
        <w:tc>
          <w:tcPr>
            <w:tcW w:w="0" w:type="auto"/>
          </w:tcPr>
          <w:p w:rsidR="00440D57" w:rsidRPr="006C5968" w:rsidRDefault="00440D57" w:rsidP="00B845CB">
            <w:pPr>
              <w:pStyle w:val="1b"/>
              <w:rPr>
                <w:color w:val="000000"/>
              </w:rPr>
            </w:pPr>
            <w:r w:rsidRPr="006C5968">
              <w:rPr>
                <w:color w:val="000000"/>
              </w:rPr>
              <w:t>543</w:t>
            </w:r>
          </w:p>
        </w:tc>
        <w:tc>
          <w:tcPr>
            <w:tcW w:w="0" w:type="auto"/>
          </w:tcPr>
          <w:p w:rsidR="00440D57" w:rsidRPr="006C5968" w:rsidRDefault="00440D57" w:rsidP="00B845CB">
            <w:pPr>
              <w:pStyle w:val="1f5"/>
              <w:rPr>
                <w:color w:val="000000"/>
                <w:lang w:eastAsia="ru-RU"/>
              </w:rPr>
            </w:pPr>
            <w:r w:rsidRPr="006C5968">
              <w:rPr>
                <w:color w:val="000000"/>
                <w:lang w:eastAsia="ru-RU"/>
              </w:rPr>
              <w:t>23</w:t>
            </w:r>
          </w:p>
        </w:tc>
        <w:tc>
          <w:tcPr>
            <w:tcW w:w="0" w:type="auto"/>
          </w:tcPr>
          <w:p w:rsidR="00440D57" w:rsidRPr="006C5968" w:rsidRDefault="00440D57" w:rsidP="00B845CB">
            <w:pPr>
              <w:pStyle w:val="1b"/>
              <w:rPr>
                <w:color w:val="000000"/>
                <w:lang w:eastAsia="ru-RU"/>
              </w:rPr>
            </w:pPr>
            <w:proofErr w:type="spellStart"/>
            <w:r w:rsidRPr="006C5968">
              <w:rPr>
                <w:color w:val="000000"/>
                <w:lang w:eastAsia="ru-RU"/>
              </w:rPr>
              <w:t>СНИЛС_врача</w:t>
            </w:r>
            <w:proofErr w:type="spellEnd"/>
          </w:p>
        </w:tc>
        <w:tc>
          <w:tcPr>
            <w:tcW w:w="0" w:type="auto"/>
          </w:tcPr>
          <w:p w:rsidR="00440D57" w:rsidRPr="006C5968" w:rsidRDefault="00440D57" w:rsidP="00B845CB">
            <w:pPr>
              <w:pStyle w:val="1b"/>
              <w:rPr>
                <w:color w:val="000000"/>
              </w:rPr>
            </w:pPr>
            <w:r w:rsidRPr="006C5968">
              <w:rPr>
                <w:color w:val="000000"/>
              </w:rPr>
              <w:t>Медработник не найден в ФРМП</w:t>
            </w:r>
          </w:p>
        </w:tc>
        <w:tc>
          <w:tcPr>
            <w:tcW w:w="0" w:type="auto"/>
          </w:tcPr>
          <w:p w:rsidR="00440D57" w:rsidRPr="006C5968" w:rsidRDefault="00440D57" w:rsidP="00B845CB">
            <w:pPr>
              <w:pStyle w:val="1b"/>
              <w:rPr>
                <w:color w:val="000000"/>
              </w:rPr>
            </w:pPr>
            <w:r w:rsidRPr="006C5968">
              <w:rPr>
                <w:color w:val="000000"/>
              </w:rPr>
              <w:t xml:space="preserve">По </w:t>
            </w:r>
            <w:proofErr w:type="gramStart"/>
            <w:r w:rsidRPr="006C5968">
              <w:rPr>
                <w:color w:val="000000"/>
              </w:rPr>
              <w:t>указанному</w:t>
            </w:r>
            <w:proofErr w:type="gramEnd"/>
            <w:r w:rsidRPr="006C5968">
              <w:rPr>
                <w:color w:val="000000"/>
              </w:rPr>
              <w:t xml:space="preserve"> СНИЛС в Федеральном реестре медицинских работников не найден медицинский работник</w:t>
            </w:r>
          </w:p>
        </w:tc>
      </w:tr>
      <w:tr w:rsidR="00440D57" w:rsidRPr="006C5968" w:rsidTr="00B845CB">
        <w:trPr>
          <w:jc w:val="center"/>
        </w:trPr>
        <w:tc>
          <w:tcPr>
            <w:tcW w:w="0" w:type="auto"/>
          </w:tcPr>
          <w:p w:rsidR="00440D57" w:rsidRPr="006C5968" w:rsidRDefault="00440D57" w:rsidP="00B845CB">
            <w:pPr>
              <w:pStyle w:val="1b"/>
              <w:rPr>
                <w:color w:val="000000"/>
              </w:rPr>
            </w:pPr>
            <w:r w:rsidRPr="006C5968">
              <w:rPr>
                <w:color w:val="000000"/>
              </w:rPr>
              <w:t>544</w:t>
            </w:r>
          </w:p>
        </w:tc>
        <w:tc>
          <w:tcPr>
            <w:tcW w:w="0" w:type="auto"/>
          </w:tcPr>
          <w:p w:rsidR="00440D57" w:rsidRPr="006C5968" w:rsidRDefault="00440D57" w:rsidP="00B845CB">
            <w:pPr>
              <w:pStyle w:val="1f5"/>
              <w:rPr>
                <w:color w:val="000000"/>
                <w:lang w:eastAsia="ru-RU"/>
              </w:rPr>
            </w:pPr>
            <w:r w:rsidRPr="006C5968">
              <w:rPr>
                <w:color w:val="000000"/>
                <w:lang w:eastAsia="ru-RU"/>
              </w:rPr>
              <w:t>23</w:t>
            </w:r>
          </w:p>
        </w:tc>
        <w:tc>
          <w:tcPr>
            <w:tcW w:w="0" w:type="auto"/>
          </w:tcPr>
          <w:p w:rsidR="00440D57" w:rsidRPr="006C5968" w:rsidRDefault="00440D57" w:rsidP="00B845CB">
            <w:pPr>
              <w:pStyle w:val="1b"/>
              <w:rPr>
                <w:color w:val="000000"/>
                <w:lang w:eastAsia="ru-RU"/>
              </w:rPr>
            </w:pPr>
            <w:proofErr w:type="spellStart"/>
            <w:r w:rsidRPr="006C5968">
              <w:rPr>
                <w:color w:val="000000"/>
                <w:lang w:eastAsia="ru-RU"/>
              </w:rPr>
              <w:t>СНИЛС_врача</w:t>
            </w:r>
            <w:proofErr w:type="spellEnd"/>
          </w:p>
        </w:tc>
        <w:tc>
          <w:tcPr>
            <w:tcW w:w="0" w:type="auto"/>
          </w:tcPr>
          <w:p w:rsidR="00440D57" w:rsidRPr="006C5968" w:rsidRDefault="00440D57" w:rsidP="00B845CB">
            <w:pPr>
              <w:pStyle w:val="1b"/>
              <w:rPr>
                <w:color w:val="000000"/>
              </w:rPr>
            </w:pPr>
            <w:r w:rsidRPr="006C5968">
              <w:rPr>
                <w:color w:val="000000"/>
              </w:rPr>
              <w:t xml:space="preserve">Медработник не работает в </w:t>
            </w:r>
            <w:proofErr w:type="gramStart"/>
            <w:r w:rsidRPr="006C5968">
              <w:rPr>
                <w:color w:val="000000"/>
              </w:rPr>
              <w:t>указанной</w:t>
            </w:r>
            <w:proofErr w:type="gramEnd"/>
            <w:r w:rsidRPr="006C5968">
              <w:rPr>
                <w:color w:val="000000"/>
              </w:rPr>
              <w:t xml:space="preserve"> МО</w:t>
            </w:r>
            <w:r w:rsidRPr="006C5968">
              <w:rPr>
                <w:rStyle w:val="af8"/>
                <w:color w:val="000000"/>
              </w:rPr>
              <w:footnoteReference w:id="4"/>
            </w:r>
          </w:p>
        </w:tc>
        <w:tc>
          <w:tcPr>
            <w:tcW w:w="0" w:type="auto"/>
          </w:tcPr>
          <w:p w:rsidR="00440D57" w:rsidRPr="006C5968" w:rsidRDefault="00440D57" w:rsidP="00B845CB">
            <w:pPr>
              <w:pStyle w:val="1b"/>
              <w:rPr>
                <w:color w:val="000000"/>
              </w:rPr>
            </w:pPr>
            <w:r w:rsidRPr="006C5968">
              <w:rPr>
                <w:color w:val="000000"/>
              </w:rPr>
              <w:t xml:space="preserve">В ЦС ЕРЗ отсутствуют сведения о том, что указанный медработник работает в </w:t>
            </w:r>
            <w:proofErr w:type="gramStart"/>
            <w:r w:rsidRPr="006C5968">
              <w:rPr>
                <w:color w:val="000000"/>
              </w:rPr>
              <w:t>указанной</w:t>
            </w:r>
            <w:proofErr w:type="gramEnd"/>
            <w:r w:rsidRPr="006C5968">
              <w:rPr>
                <w:color w:val="000000"/>
              </w:rPr>
              <w:t xml:space="preserve"> МО</w:t>
            </w:r>
          </w:p>
        </w:tc>
      </w:tr>
      <w:tr w:rsidR="00440D57" w:rsidRPr="006C5968" w:rsidTr="00B845CB">
        <w:trPr>
          <w:jc w:val="center"/>
        </w:trPr>
        <w:tc>
          <w:tcPr>
            <w:tcW w:w="0" w:type="auto"/>
            <w:gridSpan w:val="5"/>
          </w:tcPr>
          <w:p w:rsidR="00440D57" w:rsidRPr="006C5968" w:rsidRDefault="00440D57" w:rsidP="00B845CB">
            <w:pPr>
              <w:pStyle w:val="1b"/>
              <w:rPr>
                <w:color w:val="000000"/>
              </w:rPr>
            </w:pPr>
            <w:r w:rsidRPr="006C5968">
              <w:rPr>
                <w:color w:val="000000"/>
              </w:rPr>
              <w:t>Прочие (общие) ошибки</w:t>
            </w:r>
          </w:p>
        </w:tc>
      </w:tr>
      <w:tr w:rsidR="00440D57" w:rsidRPr="006C5968" w:rsidTr="00B845CB">
        <w:trPr>
          <w:jc w:val="center"/>
        </w:trPr>
        <w:tc>
          <w:tcPr>
            <w:tcW w:w="0" w:type="auto"/>
          </w:tcPr>
          <w:p w:rsidR="00440D57" w:rsidRPr="006C5968" w:rsidRDefault="00440D57" w:rsidP="00B845CB">
            <w:pPr>
              <w:pStyle w:val="1f5"/>
              <w:rPr>
                <w:color w:val="000000"/>
              </w:rPr>
            </w:pPr>
            <w:r w:rsidRPr="006C5968">
              <w:rPr>
                <w:color w:val="000000"/>
              </w:rPr>
              <w:t>99</w:t>
            </w:r>
          </w:p>
        </w:tc>
        <w:tc>
          <w:tcPr>
            <w:tcW w:w="0" w:type="auto"/>
          </w:tcPr>
          <w:p w:rsidR="00440D57" w:rsidRPr="006C5968" w:rsidRDefault="00440D57" w:rsidP="00B845CB">
            <w:pPr>
              <w:pStyle w:val="1f5"/>
              <w:rPr>
                <w:color w:val="000000"/>
              </w:rPr>
            </w:pPr>
            <w:r w:rsidRPr="006C5968">
              <w:rPr>
                <w:color w:val="000000"/>
              </w:rPr>
              <w:t>–</w:t>
            </w:r>
          </w:p>
        </w:tc>
        <w:tc>
          <w:tcPr>
            <w:tcW w:w="0" w:type="auto"/>
          </w:tcPr>
          <w:p w:rsidR="00440D57" w:rsidRPr="006C5968" w:rsidRDefault="00440D57" w:rsidP="00B845CB">
            <w:pPr>
              <w:pStyle w:val="1b"/>
              <w:rPr>
                <w:color w:val="000000"/>
              </w:rPr>
            </w:pPr>
            <w:r w:rsidRPr="006C5968">
              <w:rPr>
                <w:color w:val="000000"/>
              </w:rPr>
              <w:t>–</w:t>
            </w:r>
          </w:p>
        </w:tc>
        <w:tc>
          <w:tcPr>
            <w:tcW w:w="0" w:type="auto"/>
          </w:tcPr>
          <w:p w:rsidR="00440D57" w:rsidRPr="006C5968" w:rsidRDefault="00440D57" w:rsidP="00B845CB">
            <w:pPr>
              <w:pStyle w:val="1b"/>
              <w:rPr>
                <w:color w:val="000000"/>
              </w:rPr>
            </w:pPr>
            <w:r w:rsidRPr="006C5968">
              <w:rPr>
                <w:color w:val="000000"/>
              </w:rPr>
              <w:t>В программе обработки возникла исключительная ситуация</w:t>
            </w:r>
          </w:p>
        </w:tc>
        <w:tc>
          <w:tcPr>
            <w:tcW w:w="0" w:type="auto"/>
          </w:tcPr>
          <w:p w:rsidR="00440D57" w:rsidRPr="006C5968" w:rsidRDefault="00440D57" w:rsidP="00B845CB">
            <w:pPr>
              <w:pStyle w:val="1b"/>
              <w:rPr>
                <w:color w:val="000000"/>
              </w:rPr>
            </w:pPr>
          </w:p>
        </w:tc>
      </w:tr>
    </w:tbl>
    <w:p w:rsidR="00440D57" w:rsidRPr="006C5968" w:rsidRDefault="00440D57" w:rsidP="00440D57">
      <w:pPr>
        <w:rPr>
          <w:color w:val="000000"/>
        </w:rPr>
      </w:pPr>
    </w:p>
    <w:p w:rsidR="00440D57" w:rsidRPr="006C5968" w:rsidRDefault="00440D57" w:rsidP="00440D57">
      <w:pPr>
        <w:rPr>
          <w:color w:val="000000"/>
        </w:rPr>
      </w:pPr>
      <w:r w:rsidRPr="006C5968">
        <w:rPr>
          <w:color w:val="000000"/>
        </w:rPr>
        <w:t xml:space="preserve">Примечания. </w:t>
      </w:r>
    </w:p>
    <w:p w:rsidR="00440D57" w:rsidRPr="006C5968" w:rsidRDefault="00440D57" w:rsidP="00440D57">
      <w:pPr>
        <w:rPr>
          <w:color w:val="000000"/>
        </w:rPr>
      </w:pPr>
      <w:r w:rsidRPr="006C5968">
        <w:rPr>
          <w:color w:val="000000"/>
        </w:rPr>
        <w:t xml:space="preserve">Ошибка 99 соответствует случаю, когда в работе программы обработки исходного файла возникло необработанное исключение. </w:t>
      </w:r>
    </w:p>
    <w:p w:rsidR="00440D57" w:rsidRPr="006C5968" w:rsidRDefault="00440D57" w:rsidP="00440D57">
      <w:pPr>
        <w:keepNext/>
        <w:keepLines/>
        <w:spacing w:before="100" w:beforeAutospacing="1" w:after="240"/>
        <w:ind w:left="709"/>
        <w:outlineLvl w:val="1"/>
        <w:rPr>
          <w:b/>
          <w:bCs/>
          <w:color w:val="000000"/>
          <w:kern w:val="28"/>
          <w:szCs w:val="30"/>
        </w:rPr>
      </w:pPr>
      <w:bookmarkStart w:id="111" w:name="_Toc269900127"/>
      <w:bookmarkStart w:id="112" w:name="_Toc270363696"/>
      <w:bookmarkStart w:id="113" w:name="_Toc271707979"/>
      <w:bookmarkStart w:id="114" w:name="_Toc273022772"/>
      <w:bookmarkStart w:id="115" w:name="_Toc274573323"/>
      <w:bookmarkStart w:id="116" w:name="_Toc274948382"/>
      <w:bookmarkStart w:id="117" w:name="_Toc275189317"/>
      <w:bookmarkStart w:id="118" w:name="_Toc275279941"/>
      <w:bookmarkStart w:id="119" w:name="_Toc276562383"/>
      <w:bookmarkStart w:id="120" w:name="_Toc277443757"/>
      <w:bookmarkStart w:id="121" w:name="_Toc290917519"/>
      <w:bookmarkStart w:id="122" w:name="_Toc332029418"/>
      <w:r w:rsidRPr="006C5968">
        <w:rPr>
          <w:b/>
          <w:bCs/>
          <w:color w:val="000000"/>
          <w:kern w:val="28"/>
          <w:szCs w:val="30"/>
        </w:rPr>
        <w:t xml:space="preserve">3.4. Формат строки </w:t>
      </w:r>
      <w:bookmarkEnd w:id="111"/>
      <w:r w:rsidRPr="006C5968">
        <w:rPr>
          <w:b/>
          <w:bCs/>
          <w:color w:val="000000"/>
          <w:kern w:val="28"/>
          <w:szCs w:val="30"/>
        </w:rPr>
        <w:t>журнала форматно-логического контроля</w:t>
      </w:r>
      <w:bookmarkEnd w:id="112"/>
      <w:bookmarkEnd w:id="113"/>
      <w:bookmarkEnd w:id="114"/>
      <w:bookmarkEnd w:id="115"/>
      <w:bookmarkEnd w:id="116"/>
      <w:bookmarkEnd w:id="117"/>
      <w:bookmarkEnd w:id="118"/>
      <w:bookmarkEnd w:id="119"/>
      <w:bookmarkEnd w:id="120"/>
      <w:bookmarkEnd w:id="121"/>
      <w:bookmarkEnd w:id="122"/>
    </w:p>
    <w:p w:rsidR="00440D57" w:rsidRPr="006C5968" w:rsidRDefault="00440D57" w:rsidP="00440D57">
      <w:pPr>
        <w:rPr>
          <w:color w:val="000000"/>
        </w:rPr>
      </w:pPr>
      <w:r w:rsidRPr="006C5968">
        <w:rPr>
          <w:color w:val="000000"/>
        </w:rPr>
        <w:t>Если в исходном файле не обнаружено ошибок ФЛК, то ответный файл будет содержать только один символ – латинскую букву "N".</w:t>
      </w:r>
    </w:p>
    <w:p w:rsidR="00440D57" w:rsidRPr="006C5968" w:rsidRDefault="00440D57" w:rsidP="00440D57">
      <w:pPr>
        <w:rPr>
          <w:color w:val="000000"/>
        </w:rPr>
      </w:pPr>
      <w:r w:rsidRPr="006C5968">
        <w:rPr>
          <w:color w:val="000000"/>
        </w:rPr>
        <w:t xml:space="preserve">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 </w:t>
      </w:r>
    </w:p>
    <w:p w:rsidR="00440D57" w:rsidRPr="006C5968" w:rsidRDefault="00440D57" w:rsidP="00440D57">
      <w:pPr>
        <w:rPr>
          <w:color w:val="000000"/>
        </w:rPr>
      </w:pPr>
      <w:r w:rsidRPr="006C5968">
        <w:rPr>
          <w:color w:val="000000"/>
        </w:rPr>
        <w:t xml:space="preserve">Первым компонентом строки с описанием ошибки указывается порядковый номер строки исходного файла (нумерация строк файла начинается с первой строки), вторым – ЕНП, если он был указан в исходном файле прикрепления (Если ЕНП в исходном файле не был указан, то на месте второго компонента ставится очередная точка с запятой). Третий и последующие компоненты содержат коды ошибок, обнаруженных в строке исходного файла. Коды ошибок ФЛК приведены </w:t>
      </w:r>
      <w:proofErr w:type="spellStart"/>
      <w:proofErr w:type="gramStart"/>
      <w:r w:rsidRPr="006C5968">
        <w:rPr>
          <w:color w:val="000000"/>
        </w:rPr>
        <w:t>в</w:t>
      </w:r>
      <w:proofErr w:type="gramEnd"/>
      <w:r w:rsidR="003E1E05" w:rsidRPr="006C5968">
        <w:rPr>
          <w:color w:val="000000"/>
        </w:rPr>
        <w:fldChar w:fldCharType="begin"/>
      </w:r>
      <w:r w:rsidRPr="006C5968">
        <w:rPr>
          <w:color w:val="000000"/>
        </w:rPr>
        <w:instrText xml:space="preserve"> REF _Ref269890819 \n \h  \* MERGEFORMAT </w:instrText>
      </w:r>
      <w:r w:rsidR="003E1E05" w:rsidRPr="006C5968">
        <w:rPr>
          <w:color w:val="000000"/>
        </w:rPr>
      </w:r>
      <w:r w:rsidR="003E1E05" w:rsidRPr="006C5968">
        <w:rPr>
          <w:color w:val="000000"/>
        </w:rPr>
        <w:fldChar w:fldCharType="separate"/>
      </w:r>
      <w:r w:rsidR="003A2FE3">
        <w:rPr>
          <w:color w:val="000000"/>
        </w:rPr>
        <w:t>Таблица</w:t>
      </w:r>
      <w:proofErr w:type="spellEnd"/>
      <w:r w:rsidR="003A2FE3">
        <w:rPr>
          <w:color w:val="000000"/>
        </w:rPr>
        <w:t xml:space="preserve"> В.3</w:t>
      </w:r>
      <w:r w:rsidR="003E1E05" w:rsidRPr="006C5968">
        <w:rPr>
          <w:color w:val="000000"/>
        </w:rPr>
        <w:fldChar w:fldCharType="end"/>
      </w:r>
      <w:r w:rsidRPr="006C5968">
        <w:rPr>
          <w:color w:val="000000"/>
        </w:rPr>
        <w:t>.</w:t>
      </w:r>
    </w:p>
    <w:p w:rsidR="00440D57" w:rsidRPr="006C5968" w:rsidRDefault="00440D57" w:rsidP="00440D57">
      <w:pPr>
        <w:pStyle w:val="1"/>
        <w:jc w:val="both"/>
        <w:rPr>
          <w:color w:val="000000"/>
        </w:rPr>
      </w:pPr>
      <w:r w:rsidRPr="006C5968">
        <w:rPr>
          <w:color w:val="000000"/>
        </w:rPr>
        <w:lastRenderedPageBreak/>
        <w:t xml:space="preserve">4. Структура файла протокола обработки </w:t>
      </w:r>
    </w:p>
    <w:p w:rsidR="00440D57" w:rsidRPr="006C5968" w:rsidRDefault="00440D57" w:rsidP="00440D57">
      <w:pPr>
        <w:pStyle w:val="ad"/>
        <w:numPr>
          <w:ilvl w:val="0"/>
          <w:numId w:val="0"/>
        </w:numPr>
        <w:ind w:firstLine="720"/>
        <w:rPr>
          <w:color w:val="000000"/>
        </w:rPr>
      </w:pPr>
      <w:r w:rsidRPr="006C5968">
        <w:rPr>
          <w:color w:val="000000"/>
        </w:rPr>
        <w:t>Структура файла протокола обработки такая же, как структура файла журнала форматно-логического контроля, за исключением имени файла, которое формируется следующим образом:</w:t>
      </w:r>
    </w:p>
    <w:p w:rsidR="00440D57" w:rsidRPr="006C5968" w:rsidRDefault="00440D57" w:rsidP="00440D57">
      <w:pPr>
        <w:rPr>
          <w:color w:val="000000"/>
        </w:rPr>
      </w:pPr>
      <w:r w:rsidRPr="006C5968">
        <w:rPr>
          <w:color w:val="000000"/>
          <w:lang w:val="en-US"/>
        </w:rPr>
        <w:t>E</w:t>
      </w:r>
      <w:r w:rsidRPr="006C5968">
        <w:rPr>
          <w:color w:val="000000"/>
        </w:rPr>
        <w:t xml:space="preserve"> + Источник информации+ реестровый номер-СМО/МО + ГГГГММДД, где</w:t>
      </w:r>
    </w:p>
    <w:p w:rsidR="00440D57" w:rsidRPr="006C5968" w:rsidRDefault="00440D57" w:rsidP="00440D57">
      <w:pPr>
        <w:pStyle w:val="2f8"/>
        <w:numPr>
          <w:ilvl w:val="0"/>
          <w:numId w:val="42"/>
        </w:numPr>
        <w:rPr>
          <w:color w:val="000000"/>
        </w:rPr>
      </w:pPr>
      <w:r w:rsidRPr="006C5968">
        <w:rPr>
          <w:color w:val="000000"/>
        </w:rPr>
        <w:t xml:space="preserve">Источник информации – 1 – СМО или  2 - МО, </w:t>
      </w:r>
    </w:p>
    <w:p w:rsidR="00440D57" w:rsidRPr="006C5968" w:rsidRDefault="00440D57" w:rsidP="00440D57">
      <w:pPr>
        <w:pStyle w:val="2f8"/>
        <w:numPr>
          <w:ilvl w:val="0"/>
          <w:numId w:val="42"/>
        </w:numPr>
        <w:rPr>
          <w:color w:val="000000"/>
        </w:rPr>
      </w:pPr>
      <w:r w:rsidRPr="006C5968">
        <w:rPr>
          <w:color w:val="000000"/>
        </w:rPr>
        <w:t>реестровый номер-СМО/МО – шестизначный реестровый номер СМО или МО</w:t>
      </w:r>
    </w:p>
    <w:p w:rsidR="00440D57" w:rsidRPr="006C5968" w:rsidRDefault="00440D57" w:rsidP="00440D57">
      <w:pPr>
        <w:pStyle w:val="2f8"/>
        <w:numPr>
          <w:ilvl w:val="0"/>
          <w:numId w:val="42"/>
        </w:numPr>
        <w:rPr>
          <w:color w:val="000000"/>
        </w:rPr>
      </w:pPr>
      <w:r w:rsidRPr="006C5968">
        <w:rPr>
          <w:color w:val="000000"/>
        </w:rPr>
        <w:t>ГГГГММДД – дата, на которую подготовлены данные,</w:t>
      </w:r>
    </w:p>
    <w:p w:rsidR="00440D57" w:rsidRPr="006C5968" w:rsidRDefault="00440D57" w:rsidP="00440D57">
      <w:pPr>
        <w:ind w:firstLine="720"/>
        <w:rPr>
          <w:color w:val="000000"/>
        </w:rPr>
      </w:pPr>
      <w:r w:rsidRPr="006C5968">
        <w:rPr>
          <w:color w:val="000000"/>
        </w:rPr>
        <w:t xml:space="preserve">расширение файла – </w:t>
      </w:r>
      <w:proofErr w:type="spellStart"/>
      <w:r w:rsidRPr="006C5968">
        <w:rPr>
          <w:color w:val="000000"/>
        </w:rPr>
        <w:t>csv</w:t>
      </w:r>
      <w:proofErr w:type="spellEnd"/>
      <w:r w:rsidRPr="006C5968">
        <w:rPr>
          <w:color w:val="000000"/>
        </w:rPr>
        <w:t>.</w:t>
      </w:r>
    </w:p>
    <w:p w:rsidR="00440D57" w:rsidRPr="006C5968" w:rsidRDefault="00440D57" w:rsidP="00440D57">
      <w:pPr>
        <w:pStyle w:val="ae"/>
        <w:ind w:left="502"/>
        <w:rPr>
          <w:color w:val="000000"/>
        </w:rPr>
      </w:pPr>
      <w:r w:rsidRPr="006C5968">
        <w:rPr>
          <w:color w:val="000000"/>
        </w:rPr>
        <w:t>Перечень ошибок прикладной обработки</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613"/>
        <w:gridCol w:w="922"/>
        <w:gridCol w:w="2542"/>
        <w:gridCol w:w="2505"/>
        <w:gridCol w:w="3697"/>
      </w:tblGrid>
      <w:tr w:rsidR="00440D57" w:rsidRPr="006C5968" w:rsidTr="00B845CB">
        <w:trPr>
          <w:trHeight w:val="151"/>
          <w:tblHeader/>
          <w:jc w:val="center"/>
        </w:trPr>
        <w:tc>
          <w:tcPr>
            <w:tcW w:w="0" w:type="auto"/>
            <w:vMerge w:val="restart"/>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r w:rsidRPr="006C5968">
              <w:rPr>
                <w:b/>
                <w:color w:val="000000"/>
                <w:lang w:eastAsia="ru-RU"/>
              </w:rPr>
              <w:t>Код</w:t>
            </w:r>
          </w:p>
        </w:tc>
        <w:tc>
          <w:tcPr>
            <w:tcW w:w="3464" w:type="dxa"/>
            <w:gridSpan w:val="2"/>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r w:rsidRPr="006C5968">
              <w:rPr>
                <w:b/>
                <w:color w:val="000000"/>
                <w:lang w:eastAsia="ru-RU"/>
              </w:rPr>
              <w:t>Поле</w:t>
            </w:r>
          </w:p>
        </w:tc>
        <w:tc>
          <w:tcPr>
            <w:tcW w:w="0" w:type="auto"/>
            <w:vMerge w:val="restart"/>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r w:rsidRPr="006C5968">
              <w:rPr>
                <w:b/>
                <w:color w:val="000000"/>
                <w:lang w:eastAsia="ru-RU"/>
              </w:rPr>
              <w:t>Описание ошибки</w:t>
            </w:r>
          </w:p>
        </w:tc>
        <w:tc>
          <w:tcPr>
            <w:tcW w:w="0" w:type="auto"/>
            <w:vMerge w:val="restart"/>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r w:rsidRPr="006C5968">
              <w:rPr>
                <w:b/>
                <w:color w:val="000000"/>
                <w:lang w:eastAsia="ru-RU"/>
              </w:rPr>
              <w:t>Дополнительная проверка</w:t>
            </w:r>
          </w:p>
        </w:tc>
      </w:tr>
      <w:tr w:rsidR="00440D57" w:rsidRPr="006C5968" w:rsidTr="00B845CB">
        <w:trPr>
          <w:trHeight w:val="150"/>
          <w:tblHeader/>
          <w:jc w:val="center"/>
        </w:trPr>
        <w:tc>
          <w:tcPr>
            <w:tcW w:w="0" w:type="auto"/>
            <w:vMerge/>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p>
        </w:tc>
        <w:tc>
          <w:tcPr>
            <w:tcW w:w="0" w:type="auto"/>
            <w:tcBorders>
              <w:top w:val="single" w:sz="12" w:space="0" w:color="auto"/>
              <w:bottom w:val="single" w:sz="12" w:space="0" w:color="auto"/>
            </w:tcBorders>
            <w:vAlign w:val="center"/>
          </w:tcPr>
          <w:p w:rsidR="00440D57" w:rsidRPr="006C5968" w:rsidRDefault="00440D57" w:rsidP="00B845CB">
            <w:pPr>
              <w:pStyle w:val="1f5"/>
              <w:keepNext/>
              <w:rPr>
                <w:b/>
                <w:color w:val="000000"/>
                <w:lang w:eastAsia="ru-RU"/>
              </w:rPr>
            </w:pPr>
            <w:r w:rsidRPr="006C5968">
              <w:rPr>
                <w:b/>
                <w:color w:val="000000"/>
                <w:lang w:eastAsia="ru-RU"/>
              </w:rPr>
              <w:t>Номер</w:t>
            </w:r>
          </w:p>
        </w:tc>
        <w:tc>
          <w:tcPr>
            <w:tcW w:w="2542" w:type="dxa"/>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r w:rsidRPr="006C5968">
              <w:rPr>
                <w:b/>
                <w:color w:val="000000"/>
                <w:lang w:eastAsia="ru-RU"/>
              </w:rPr>
              <w:t>Имя столбца</w:t>
            </w:r>
          </w:p>
        </w:tc>
        <w:tc>
          <w:tcPr>
            <w:tcW w:w="0" w:type="auto"/>
            <w:vMerge/>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p>
        </w:tc>
        <w:tc>
          <w:tcPr>
            <w:tcW w:w="0" w:type="auto"/>
            <w:vMerge/>
            <w:tcBorders>
              <w:top w:val="single" w:sz="12" w:space="0" w:color="auto"/>
              <w:bottom w:val="single" w:sz="12" w:space="0" w:color="auto"/>
            </w:tcBorders>
            <w:vAlign w:val="center"/>
          </w:tcPr>
          <w:p w:rsidR="00440D57" w:rsidRPr="006C5968" w:rsidRDefault="00440D57" w:rsidP="00B845CB">
            <w:pPr>
              <w:pStyle w:val="1b"/>
              <w:keepNext/>
              <w:rPr>
                <w:b/>
                <w:color w:val="000000"/>
                <w:lang w:eastAsia="ru-RU"/>
              </w:rPr>
            </w:pPr>
          </w:p>
        </w:tc>
      </w:tr>
      <w:tr w:rsidR="00440D57" w:rsidRPr="006C5968" w:rsidTr="00B845CB">
        <w:trPr>
          <w:jc w:val="center"/>
        </w:trPr>
        <w:tc>
          <w:tcPr>
            <w:tcW w:w="10012" w:type="dxa"/>
            <w:gridSpan w:val="5"/>
          </w:tcPr>
          <w:p w:rsidR="00440D57" w:rsidRPr="006C5968" w:rsidRDefault="00440D57" w:rsidP="00B845CB">
            <w:pPr>
              <w:pStyle w:val="1b"/>
              <w:rPr>
                <w:color w:val="000000"/>
                <w:lang w:eastAsia="ru-RU"/>
              </w:rPr>
            </w:pPr>
            <w:r w:rsidRPr="006C5968">
              <w:rPr>
                <w:color w:val="000000"/>
                <w:lang w:eastAsia="ru-RU"/>
              </w:rPr>
              <w:t>Ошибки идентификации ЗЛ</w:t>
            </w:r>
          </w:p>
        </w:tc>
      </w:tr>
      <w:tr w:rsidR="00440D57" w:rsidRPr="006C5968" w:rsidTr="00B845CB">
        <w:trPr>
          <w:jc w:val="center"/>
        </w:trPr>
        <w:tc>
          <w:tcPr>
            <w:tcW w:w="0" w:type="auto"/>
          </w:tcPr>
          <w:p w:rsidR="00440D57" w:rsidRPr="006C5968" w:rsidRDefault="00440D57" w:rsidP="00B845CB">
            <w:pPr>
              <w:pStyle w:val="1f5"/>
              <w:rPr>
                <w:color w:val="000000"/>
                <w:lang w:eastAsia="ru-RU"/>
              </w:rPr>
            </w:pPr>
            <w:r w:rsidRPr="006C5968">
              <w:rPr>
                <w:color w:val="000000"/>
                <w:lang w:eastAsia="ru-RU"/>
              </w:rPr>
              <w:t>500</w:t>
            </w:r>
          </w:p>
        </w:tc>
        <w:tc>
          <w:tcPr>
            <w:tcW w:w="0" w:type="auto"/>
          </w:tcPr>
          <w:p w:rsidR="00440D57" w:rsidRPr="006C5968" w:rsidRDefault="00440D57" w:rsidP="00B845CB">
            <w:pPr>
              <w:pStyle w:val="1f5"/>
              <w:rPr>
                <w:color w:val="000000"/>
                <w:lang w:eastAsia="ru-RU"/>
              </w:rPr>
            </w:pPr>
            <w:r w:rsidRPr="006C5968">
              <w:rPr>
                <w:color w:val="000000"/>
                <w:lang w:eastAsia="ru-RU"/>
              </w:rPr>
              <w:t>4</w:t>
            </w:r>
          </w:p>
        </w:tc>
        <w:tc>
          <w:tcPr>
            <w:tcW w:w="2542" w:type="dxa"/>
          </w:tcPr>
          <w:p w:rsidR="00440D57" w:rsidRPr="006C5968" w:rsidRDefault="00440D57" w:rsidP="00B845CB">
            <w:pPr>
              <w:pStyle w:val="1b"/>
              <w:rPr>
                <w:color w:val="000000"/>
                <w:lang w:eastAsia="ru-RU"/>
              </w:rPr>
            </w:pPr>
            <w:r w:rsidRPr="006C5968">
              <w:rPr>
                <w:color w:val="000000"/>
                <w:lang w:eastAsia="ru-RU"/>
              </w:rPr>
              <w:t>ЕНП</w:t>
            </w:r>
          </w:p>
        </w:tc>
        <w:tc>
          <w:tcPr>
            <w:tcW w:w="0" w:type="auto"/>
          </w:tcPr>
          <w:p w:rsidR="00440D57" w:rsidRPr="006C5968" w:rsidRDefault="00440D57" w:rsidP="00B845CB">
            <w:pPr>
              <w:pStyle w:val="1b"/>
              <w:rPr>
                <w:color w:val="000000"/>
                <w:lang w:eastAsia="ru-RU"/>
              </w:rPr>
            </w:pPr>
            <w:r w:rsidRPr="006C5968">
              <w:rPr>
                <w:color w:val="000000"/>
                <w:lang w:eastAsia="ru-RU"/>
              </w:rPr>
              <w:t>Единый номер полиса не найден в РС ЕРЗ</w:t>
            </w:r>
          </w:p>
        </w:tc>
        <w:tc>
          <w:tcPr>
            <w:tcW w:w="0" w:type="auto"/>
          </w:tcPr>
          <w:p w:rsidR="00440D57" w:rsidRPr="006C5968" w:rsidRDefault="00440D57" w:rsidP="00B845CB">
            <w:pPr>
              <w:pStyle w:val="1b"/>
              <w:rPr>
                <w:color w:val="000000"/>
                <w:lang w:eastAsia="ru-RU"/>
              </w:rPr>
            </w:pPr>
          </w:p>
        </w:tc>
      </w:tr>
      <w:tr w:rsidR="00440D57" w:rsidRPr="006C5968" w:rsidTr="00B845CB">
        <w:trPr>
          <w:jc w:val="center"/>
        </w:trPr>
        <w:tc>
          <w:tcPr>
            <w:tcW w:w="0" w:type="auto"/>
          </w:tcPr>
          <w:p w:rsidR="00440D57" w:rsidRPr="006C5968" w:rsidRDefault="00440D57" w:rsidP="00B845CB">
            <w:pPr>
              <w:pStyle w:val="1f5"/>
              <w:rPr>
                <w:color w:val="000000"/>
                <w:lang w:val="en-US" w:eastAsia="ru-RU"/>
              </w:rPr>
            </w:pPr>
            <w:r w:rsidRPr="006C5968">
              <w:rPr>
                <w:color w:val="000000"/>
                <w:lang w:val="en-US" w:eastAsia="ru-RU"/>
              </w:rPr>
              <w:t>522</w:t>
            </w:r>
          </w:p>
        </w:tc>
        <w:tc>
          <w:tcPr>
            <w:tcW w:w="0" w:type="auto"/>
          </w:tcPr>
          <w:p w:rsidR="00440D57" w:rsidRPr="006C5968" w:rsidRDefault="00440D57" w:rsidP="00B845CB">
            <w:pPr>
              <w:pStyle w:val="1f5"/>
              <w:rPr>
                <w:color w:val="000000"/>
                <w:lang w:eastAsia="ru-RU"/>
              </w:rPr>
            </w:pPr>
            <w:r w:rsidRPr="006C5968">
              <w:rPr>
                <w:color w:val="000000"/>
                <w:lang w:eastAsia="ru-RU"/>
              </w:rPr>
              <w:t>3</w:t>
            </w:r>
          </w:p>
        </w:tc>
        <w:tc>
          <w:tcPr>
            <w:tcW w:w="2542" w:type="dxa"/>
          </w:tcPr>
          <w:p w:rsidR="00440D57" w:rsidRPr="006C5968" w:rsidRDefault="00440D57" w:rsidP="00B845CB">
            <w:pPr>
              <w:pStyle w:val="1b"/>
              <w:rPr>
                <w:color w:val="000000"/>
                <w:lang w:eastAsia="ru-RU"/>
              </w:rPr>
            </w:pPr>
            <w:proofErr w:type="spellStart"/>
            <w:r w:rsidRPr="006C5968">
              <w:rPr>
                <w:color w:val="000000"/>
                <w:lang w:eastAsia="ru-RU"/>
              </w:rPr>
              <w:t>ИД_полиса</w:t>
            </w:r>
            <w:proofErr w:type="spellEnd"/>
          </w:p>
        </w:tc>
        <w:tc>
          <w:tcPr>
            <w:tcW w:w="0" w:type="auto"/>
          </w:tcPr>
          <w:p w:rsidR="00440D57" w:rsidRPr="006C5968" w:rsidRDefault="00440D57" w:rsidP="00B845CB">
            <w:pPr>
              <w:pStyle w:val="1b"/>
              <w:jc w:val="left"/>
              <w:rPr>
                <w:color w:val="000000"/>
                <w:lang w:eastAsia="ru-RU"/>
              </w:rPr>
            </w:pPr>
            <w:r w:rsidRPr="006C5968">
              <w:rPr>
                <w:color w:val="000000"/>
                <w:lang w:eastAsia="ru-RU"/>
              </w:rPr>
              <w:t>Невозможно идентифицировать застрахованное лицо в ЕРЗ</w:t>
            </w:r>
          </w:p>
        </w:tc>
        <w:tc>
          <w:tcPr>
            <w:tcW w:w="0" w:type="auto"/>
          </w:tcPr>
          <w:p w:rsidR="00440D57" w:rsidRPr="006C5968" w:rsidRDefault="00440D57" w:rsidP="00B845CB">
            <w:pPr>
              <w:pStyle w:val="1b"/>
              <w:rPr>
                <w:color w:val="000000"/>
                <w:lang w:eastAsia="ru-RU"/>
              </w:rPr>
            </w:pPr>
          </w:p>
        </w:tc>
      </w:tr>
      <w:tr w:rsidR="00440D57" w:rsidRPr="006C5968" w:rsidTr="00B845CB">
        <w:trPr>
          <w:jc w:val="center"/>
        </w:trPr>
        <w:tc>
          <w:tcPr>
            <w:tcW w:w="0" w:type="auto"/>
          </w:tcPr>
          <w:p w:rsidR="00440D57" w:rsidRPr="006C5968" w:rsidRDefault="00440D57" w:rsidP="00B845CB">
            <w:pPr>
              <w:pStyle w:val="1f5"/>
              <w:rPr>
                <w:color w:val="000000"/>
                <w:lang w:eastAsia="ru-RU"/>
              </w:rPr>
            </w:pPr>
            <w:r w:rsidRPr="006C5968">
              <w:rPr>
                <w:color w:val="000000"/>
                <w:lang w:eastAsia="ru-RU"/>
              </w:rPr>
              <w:t>525</w:t>
            </w:r>
          </w:p>
        </w:tc>
        <w:tc>
          <w:tcPr>
            <w:tcW w:w="0" w:type="auto"/>
          </w:tcPr>
          <w:p w:rsidR="00440D57" w:rsidRPr="006C5968" w:rsidRDefault="00440D57" w:rsidP="00B845CB">
            <w:pPr>
              <w:pStyle w:val="1f5"/>
              <w:rPr>
                <w:color w:val="000000"/>
                <w:lang w:eastAsia="ru-RU"/>
              </w:rPr>
            </w:pPr>
            <w:r w:rsidRPr="006C5968">
              <w:rPr>
                <w:color w:val="000000"/>
                <w:lang w:eastAsia="ru-RU"/>
              </w:rPr>
              <w:t>4</w:t>
            </w:r>
          </w:p>
        </w:tc>
        <w:tc>
          <w:tcPr>
            <w:tcW w:w="2542" w:type="dxa"/>
          </w:tcPr>
          <w:p w:rsidR="00440D57" w:rsidRPr="006C5968" w:rsidRDefault="00440D57" w:rsidP="00B845CB">
            <w:pPr>
              <w:pStyle w:val="1b"/>
              <w:rPr>
                <w:color w:val="000000"/>
                <w:lang w:eastAsia="ru-RU"/>
              </w:rPr>
            </w:pPr>
            <w:r w:rsidRPr="006C5968">
              <w:rPr>
                <w:color w:val="000000"/>
                <w:lang w:eastAsia="ru-RU"/>
              </w:rPr>
              <w:t>ЕНП</w:t>
            </w:r>
          </w:p>
        </w:tc>
        <w:tc>
          <w:tcPr>
            <w:tcW w:w="0" w:type="auto"/>
          </w:tcPr>
          <w:p w:rsidR="00440D57" w:rsidRPr="006C5968" w:rsidRDefault="00440D57" w:rsidP="00B845CB">
            <w:pPr>
              <w:pStyle w:val="1b"/>
              <w:jc w:val="left"/>
              <w:rPr>
                <w:color w:val="000000"/>
                <w:lang w:eastAsia="ru-RU"/>
              </w:rPr>
            </w:pPr>
            <w:r w:rsidRPr="006C5968">
              <w:rPr>
                <w:color w:val="000000"/>
                <w:lang w:eastAsia="ru-RU"/>
              </w:rPr>
              <w:t xml:space="preserve">Единый номер полиса не соответствует </w:t>
            </w:r>
            <w:proofErr w:type="gramStart"/>
            <w:r w:rsidRPr="006C5968">
              <w:rPr>
                <w:color w:val="000000"/>
                <w:lang w:eastAsia="ru-RU"/>
              </w:rPr>
              <w:t>указанному</w:t>
            </w:r>
            <w:proofErr w:type="gramEnd"/>
            <w:r w:rsidRPr="006C5968">
              <w:rPr>
                <w:color w:val="000000"/>
                <w:lang w:eastAsia="ru-RU"/>
              </w:rPr>
              <w:t xml:space="preserve"> ДПФС</w:t>
            </w:r>
          </w:p>
        </w:tc>
        <w:tc>
          <w:tcPr>
            <w:tcW w:w="0" w:type="auto"/>
          </w:tcPr>
          <w:p w:rsidR="00440D57" w:rsidRPr="006C5968" w:rsidRDefault="00440D57" w:rsidP="00B845CB">
            <w:pPr>
              <w:pStyle w:val="1b"/>
              <w:rPr>
                <w:color w:val="000000"/>
                <w:lang w:eastAsia="ru-RU"/>
              </w:rPr>
            </w:pPr>
          </w:p>
        </w:tc>
      </w:tr>
      <w:tr w:rsidR="00440D57" w:rsidRPr="006C5968" w:rsidTr="00B845CB">
        <w:trPr>
          <w:jc w:val="center"/>
        </w:trPr>
        <w:tc>
          <w:tcPr>
            <w:tcW w:w="0" w:type="auto"/>
          </w:tcPr>
          <w:p w:rsidR="00440D57" w:rsidRPr="006C5968" w:rsidRDefault="00440D57" w:rsidP="00B845CB">
            <w:pPr>
              <w:pStyle w:val="1b"/>
              <w:rPr>
                <w:color w:val="000000"/>
              </w:rPr>
            </w:pPr>
            <w:r w:rsidRPr="006C5968">
              <w:rPr>
                <w:color w:val="000000"/>
              </w:rPr>
              <w:t>542</w:t>
            </w:r>
          </w:p>
        </w:tc>
        <w:tc>
          <w:tcPr>
            <w:tcW w:w="0" w:type="auto"/>
          </w:tcPr>
          <w:p w:rsidR="00440D57" w:rsidRPr="006C5968" w:rsidRDefault="00440D57" w:rsidP="00B845CB">
            <w:pPr>
              <w:pStyle w:val="1f5"/>
              <w:rPr>
                <w:color w:val="000000"/>
                <w:lang w:eastAsia="ru-RU"/>
              </w:rPr>
            </w:pPr>
          </w:p>
        </w:tc>
        <w:tc>
          <w:tcPr>
            <w:tcW w:w="2542" w:type="dxa"/>
          </w:tcPr>
          <w:p w:rsidR="00440D57" w:rsidRPr="006C5968" w:rsidRDefault="00440D57" w:rsidP="00B845CB">
            <w:pPr>
              <w:pStyle w:val="1b"/>
              <w:rPr>
                <w:color w:val="000000"/>
                <w:lang w:eastAsia="ru-RU"/>
              </w:rPr>
            </w:pPr>
          </w:p>
        </w:tc>
        <w:tc>
          <w:tcPr>
            <w:tcW w:w="0" w:type="auto"/>
          </w:tcPr>
          <w:p w:rsidR="00440D57" w:rsidRPr="006C5968" w:rsidRDefault="00440D57" w:rsidP="00B845CB">
            <w:pPr>
              <w:pStyle w:val="1b"/>
              <w:rPr>
                <w:color w:val="000000"/>
                <w:lang w:eastAsia="ru-RU"/>
              </w:rPr>
            </w:pPr>
            <w:r w:rsidRPr="006C5968">
              <w:rPr>
                <w:color w:val="000000"/>
              </w:rPr>
              <w:t>Застрахованное лицо не прикреплено к МО</w:t>
            </w:r>
          </w:p>
        </w:tc>
        <w:tc>
          <w:tcPr>
            <w:tcW w:w="0" w:type="auto"/>
          </w:tcPr>
          <w:p w:rsidR="00440D57" w:rsidRPr="006C5968" w:rsidRDefault="00440D57" w:rsidP="00B845CB">
            <w:pPr>
              <w:pStyle w:val="1b"/>
              <w:rPr>
                <w:color w:val="000000"/>
                <w:lang w:eastAsia="ru-RU"/>
              </w:rPr>
            </w:pPr>
            <w:r w:rsidRPr="006C5968">
              <w:rPr>
                <w:color w:val="000000"/>
                <w:lang w:eastAsia="ru-RU"/>
              </w:rPr>
              <w:t>Для операции</w:t>
            </w:r>
            <w:proofErr w:type="gramStart"/>
            <w:r w:rsidRPr="006C5968">
              <w:rPr>
                <w:color w:val="000000"/>
                <w:lang w:eastAsia="ru-RU"/>
              </w:rPr>
              <w:t xml:space="preserve"> И</w:t>
            </w:r>
            <w:proofErr w:type="gramEnd"/>
            <w:r w:rsidRPr="006C5968">
              <w:rPr>
                <w:color w:val="000000"/>
                <w:lang w:eastAsia="ru-RU"/>
              </w:rPr>
              <w:t xml:space="preserve"> не найдена действующая запись о прикреплении</w:t>
            </w:r>
          </w:p>
        </w:tc>
      </w:tr>
      <w:tr w:rsidR="00440D57" w:rsidRPr="006C5968" w:rsidTr="00B845CB">
        <w:trPr>
          <w:jc w:val="center"/>
        </w:trPr>
        <w:tc>
          <w:tcPr>
            <w:tcW w:w="0" w:type="auto"/>
          </w:tcPr>
          <w:p w:rsidR="00440D57" w:rsidRPr="006C5968" w:rsidRDefault="00440D57" w:rsidP="00B845CB">
            <w:pPr>
              <w:pStyle w:val="1b"/>
              <w:rPr>
                <w:color w:val="000000"/>
              </w:rPr>
            </w:pPr>
            <w:r w:rsidRPr="006C5968">
              <w:rPr>
                <w:color w:val="000000"/>
              </w:rPr>
              <w:t>543</w:t>
            </w:r>
          </w:p>
        </w:tc>
        <w:tc>
          <w:tcPr>
            <w:tcW w:w="0" w:type="auto"/>
          </w:tcPr>
          <w:p w:rsidR="00440D57" w:rsidRPr="006C5968" w:rsidRDefault="00440D57" w:rsidP="00B845CB">
            <w:pPr>
              <w:pStyle w:val="1f5"/>
              <w:rPr>
                <w:color w:val="000000"/>
                <w:lang w:eastAsia="ru-RU"/>
              </w:rPr>
            </w:pPr>
            <w:r w:rsidRPr="006C5968">
              <w:rPr>
                <w:color w:val="000000"/>
                <w:lang w:eastAsia="ru-RU"/>
              </w:rPr>
              <w:t>23</w:t>
            </w:r>
          </w:p>
        </w:tc>
        <w:tc>
          <w:tcPr>
            <w:tcW w:w="2542" w:type="dxa"/>
          </w:tcPr>
          <w:p w:rsidR="00440D57" w:rsidRPr="006C5968" w:rsidRDefault="00440D57" w:rsidP="00B845CB">
            <w:pPr>
              <w:pStyle w:val="1b"/>
              <w:rPr>
                <w:color w:val="000000"/>
                <w:lang w:eastAsia="ru-RU"/>
              </w:rPr>
            </w:pPr>
            <w:proofErr w:type="spellStart"/>
            <w:r w:rsidRPr="006C5968">
              <w:rPr>
                <w:color w:val="000000"/>
                <w:lang w:eastAsia="ru-RU"/>
              </w:rPr>
              <w:t>СНИЛС_врача</w:t>
            </w:r>
            <w:proofErr w:type="spellEnd"/>
          </w:p>
        </w:tc>
        <w:tc>
          <w:tcPr>
            <w:tcW w:w="0" w:type="auto"/>
          </w:tcPr>
          <w:p w:rsidR="00440D57" w:rsidRPr="006C5968" w:rsidRDefault="00440D57" w:rsidP="00B845CB">
            <w:pPr>
              <w:pStyle w:val="1b"/>
              <w:rPr>
                <w:color w:val="000000"/>
              </w:rPr>
            </w:pPr>
            <w:r w:rsidRPr="006C5968">
              <w:rPr>
                <w:color w:val="000000"/>
              </w:rPr>
              <w:t>Медработник не найден в ФРМП</w:t>
            </w:r>
          </w:p>
        </w:tc>
        <w:tc>
          <w:tcPr>
            <w:tcW w:w="0" w:type="auto"/>
          </w:tcPr>
          <w:p w:rsidR="00440D57" w:rsidRPr="006C5968" w:rsidRDefault="00440D57" w:rsidP="00B845CB">
            <w:pPr>
              <w:pStyle w:val="1b"/>
              <w:rPr>
                <w:color w:val="000000"/>
              </w:rPr>
            </w:pPr>
            <w:r w:rsidRPr="006C5968">
              <w:rPr>
                <w:color w:val="000000"/>
              </w:rPr>
              <w:t xml:space="preserve">По </w:t>
            </w:r>
            <w:proofErr w:type="gramStart"/>
            <w:r w:rsidRPr="006C5968">
              <w:rPr>
                <w:color w:val="000000"/>
              </w:rPr>
              <w:t>указанному</w:t>
            </w:r>
            <w:proofErr w:type="gramEnd"/>
            <w:r w:rsidRPr="006C5968">
              <w:rPr>
                <w:color w:val="000000"/>
              </w:rPr>
              <w:t xml:space="preserve"> СНИЛС в Федеральном реестре медицинских работников не найден медицинский работник</w:t>
            </w:r>
          </w:p>
        </w:tc>
      </w:tr>
      <w:tr w:rsidR="00440D57" w:rsidRPr="006C5968" w:rsidTr="00B845CB">
        <w:trPr>
          <w:jc w:val="center"/>
        </w:trPr>
        <w:tc>
          <w:tcPr>
            <w:tcW w:w="0" w:type="auto"/>
          </w:tcPr>
          <w:p w:rsidR="00440D57" w:rsidRPr="006C5968" w:rsidRDefault="00440D57" w:rsidP="00B845CB">
            <w:pPr>
              <w:pStyle w:val="1b"/>
              <w:rPr>
                <w:color w:val="000000"/>
              </w:rPr>
            </w:pPr>
            <w:r w:rsidRPr="006C5968">
              <w:rPr>
                <w:color w:val="000000"/>
              </w:rPr>
              <w:t>544</w:t>
            </w:r>
          </w:p>
        </w:tc>
        <w:tc>
          <w:tcPr>
            <w:tcW w:w="0" w:type="auto"/>
          </w:tcPr>
          <w:p w:rsidR="00440D57" w:rsidRPr="006C5968" w:rsidRDefault="00440D57" w:rsidP="00B845CB">
            <w:pPr>
              <w:pStyle w:val="1f5"/>
              <w:rPr>
                <w:color w:val="000000"/>
                <w:lang w:eastAsia="ru-RU"/>
              </w:rPr>
            </w:pPr>
            <w:r w:rsidRPr="006C5968">
              <w:rPr>
                <w:color w:val="000000"/>
                <w:lang w:eastAsia="ru-RU"/>
              </w:rPr>
              <w:t>23</w:t>
            </w:r>
          </w:p>
        </w:tc>
        <w:tc>
          <w:tcPr>
            <w:tcW w:w="2542" w:type="dxa"/>
          </w:tcPr>
          <w:p w:rsidR="00440D57" w:rsidRPr="006C5968" w:rsidRDefault="00440D57" w:rsidP="00B845CB">
            <w:pPr>
              <w:pStyle w:val="1b"/>
              <w:rPr>
                <w:color w:val="000000"/>
                <w:lang w:eastAsia="ru-RU"/>
              </w:rPr>
            </w:pPr>
            <w:proofErr w:type="spellStart"/>
            <w:r w:rsidRPr="006C5968">
              <w:rPr>
                <w:color w:val="000000"/>
                <w:lang w:eastAsia="ru-RU"/>
              </w:rPr>
              <w:t>СНИЛС_врача</w:t>
            </w:r>
            <w:proofErr w:type="spellEnd"/>
          </w:p>
        </w:tc>
        <w:tc>
          <w:tcPr>
            <w:tcW w:w="0" w:type="auto"/>
          </w:tcPr>
          <w:p w:rsidR="00440D57" w:rsidRPr="006C5968" w:rsidRDefault="00440D57" w:rsidP="00B845CB">
            <w:pPr>
              <w:pStyle w:val="1b"/>
              <w:rPr>
                <w:color w:val="000000"/>
              </w:rPr>
            </w:pPr>
            <w:r w:rsidRPr="006C5968">
              <w:rPr>
                <w:color w:val="000000"/>
              </w:rPr>
              <w:t xml:space="preserve">Медработник не работает в </w:t>
            </w:r>
            <w:proofErr w:type="gramStart"/>
            <w:r w:rsidRPr="006C5968">
              <w:rPr>
                <w:color w:val="000000"/>
              </w:rPr>
              <w:t>указанной</w:t>
            </w:r>
            <w:proofErr w:type="gramEnd"/>
            <w:r w:rsidRPr="006C5968">
              <w:rPr>
                <w:color w:val="000000"/>
              </w:rPr>
              <w:t xml:space="preserve"> МО</w:t>
            </w:r>
            <w:r w:rsidRPr="006C5968">
              <w:rPr>
                <w:rStyle w:val="af8"/>
                <w:color w:val="000000"/>
              </w:rPr>
              <w:footnoteReference w:id="5"/>
            </w:r>
          </w:p>
        </w:tc>
        <w:tc>
          <w:tcPr>
            <w:tcW w:w="0" w:type="auto"/>
          </w:tcPr>
          <w:p w:rsidR="00440D57" w:rsidRPr="006C5968" w:rsidRDefault="00440D57" w:rsidP="00B845CB">
            <w:pPr>
              <w:pStyle w:val="1b"/>
              <w:rPr>
                <w:color w:val="000000"/>
              </w:rPr>
            </w:pPr>
            <w:r w:rsidRPr="006C5968">
              <w:rPr>
                <w:color w:val="000000"/>
              </w:rPr>
              <w:t xml:space="preserve">В ЦС ЕРЗ отсутствуют сведения о том, что указанный медработник работает в </w:t>
            </w:r>
            <w:proofErr w:type="gramStart"/>
            <w:r w:rsidRPr="006C5968">
              <w:rPr>
                <w:color w:val="000000"/>
              </w:rPr>
              <w:t>указанной</w:t>
            </w:r>
            <w:proofErr w:type="gramEnd"/>
            <w:r w:rsidRPr="006C5968">
              <w:rPr>
                <w:color w:val="000000"/>
              </w:rPr>
              <w:t xml:space="preserve"> МО</w:t>
            </w:r>
          </w:p>
        </w:tc>
      </w:tr>
      <w:tr w:rsidR="00440D57" w:rsidRPr="006C5968" w:rsidTr="00B845CB">
        <w:trPr>
          <w:jc w:val="center"/>
        </w:trPr>
        <w:tc>
          <w:tcPr>
            <w:tcW w:w="0" w:type="auto"/>
          </w:tcPr>
          <w:p w:rsidR="00440D57" w:rsidRPr="006C5968" w:rsidRDefault="00440D57" w:rsidP="00B845CB">
            <w:pPr>
              <w:pStyle w:val="1f5"/>
              <w:rPr>
                <w:color w:val="000000"/>
                <w:lang w:eastAsia="ru-RU"/>
              </w:rPr>
            </w:pPr>
            <w:r w:rsidRPr="006C5968">
              <w:rPr>
                <w:color w:val="000000"/>
                <w:lang w:eastAsia="ru-RU"/>
              </w:rPr>
              <w:t>546</w:t>
            </w:r>
          </w:p>
        </w:tc>
        <w:tc>
          <w:tcPr>
            <w:tcW w:w="0" w:type="auto"/>
          </w:tcPr>
          <w:p w:rsidR="00440D57" w:rsidRPr="006C5968" w:rsidRDefault="00440D57" w:rsidP="00B845CB">
            <w:pPr>
              <w:pStyle w:val="1f5"/>
              <w:rPr>
                <w:color w:val="000000"/>
                <w:lang w:eastAsia="ru-RU"/>
              </w:rPr>
            </w:pPr>
          </w:p>
        </w:tc>
        <w:tc>
          <w:tcPr>
            <w:tcW w:w="2542" w:type="dxa"/>
          </w:tcPr>
          <w:p w:rsidR="00440D57" w:rsidRPr="006C5968" w:rsidRDefault="00440D57" w:rsidP="00B845CB">
            <w:pPr>
              <w:pStyle w:val="1b"/>
              <w:rPr>
                <w:color w:val="000000"/>
                <w:lang w:eastAsia="ru-RU"/>
              </w:rPr>
            </w:pPr>
          </w:p>
        </w:tc>
        <w:tc>
          <w:tcPr>
            <w:tcW w:w="0" w:type="auto"/>
          </w:tcPr>
          <w:p w:rsidR="00440D57" w:rsidRPr="006C5968" w:rsidRDefault="00440D57" w:rsidP="00B845CB">
            <w:pPr>
              <w:pStyle w:val="1b"/>
              <w:rPr>
                <w:color w:val="000000"/>
                <w:lang w:eastAsia="ru-RU"/>
              </w:rPr>
            </w:pPr>
            <w:proofErr w:type="gramStart"/>
            <w:r w:rsidRPr="006C5968">
              <w:rPr>
                <w:color w:val="000000"/>
                <w:lang w:eastAsia="ru-RU"/>
              </w:rPr>
              <w:t>Не верное</w:t>
            </w:r>
            <w:proofErr w:type="gramEnd"/>
            <w:r w:rsidRPr="006C5968">
              <w:rPr>
                <w:color w:val="000000"/>
                <w:lang w:eastAsia="ru-RU"/>
              </w:rPr>
              <w:t xml:space="preserve"> число прикреплений</w:t>
            </w:r>
          </w:p>
        </w:tc>
        <w:tc>
          <w:tcPr>
            <w:tcW w:w="0" w:type="auto"/>
          </w:tcPr>
          <w:p w:rsidR="00440D57" w:rsidRPr="006C5968" w:rsidRDefault="00440D57" w:rsidP="00B845CB">
            <w:pPr>
              <w:pStyle w:val="1b"/>
              <w:rPr>
                <w:color w:val="000000"/>
              </w:rPr>
            </w:pPr>
            <w:proofErr w:type="gramStart"/>
            <w:r w:rsidRPr="006C5968">
              <w:rPr>
                <w:color w:val="000000"/>
              </w:rPr>
              <w:t>В</w:t>
            </w:r>
            <w:proofErr w:type="gramEnd"/>
            <w:r w:rsidRPr="006C5968">
              <w:rPr>
                <w:color w:val="000000"/>
              </w:rPr>
              <w:t xml:space="preserve"> случает, когда </w:t>
            </w:r>
            <w:proofErr w:type="gramStart"/>
            <w:r w:rsidRPr="006C5968">
              <w:rPr>
                <w:color w:val="000000"/>
              </w:rPr>
              <w:t>категория</w:t>
            </w:r>
            <w:proofErr w:type="gramEnd"/>
            <w:r w:rsidRPr="006C5968">
              <w:rPr>
                <w:color w:val="000000"/>
              </w:rPr>
              <w:t xml:space="preserve"> медработника определена, указан второй медработник, тип должности которого (врач или средний медперсонал) совпадает с типом должности </w:t>
            </w:r>
            <w:r w:rsidRPr="006C5968">
              <w:rPr>
                <w:color w:val="000000"/>
              </w:rPr>
              <w:lastRenderedPageBreak/>
              <w:t>медработника, прикрепление к которому зарегистрировано ранее.</w:t>
            </w:r>
          </w:p>
          <w:p w:rsidR="00440D57" w:rsidRPr="006C5968" w:rsidRDefault="00440D57" w:rsidP="00B845CB">
            <w:pPr>
              <w:pStyle w:val="1b"/>
              <w:rPr>
                <w:color w:val="000000"/>
                <w:lang w:eastAsia="ru-RU"/>
              </w:rPr>
            </w:pPr>
            <w:r w:rsidRPr="006C5968">
              <w:rPr>
                <w:color w:val="000000"/>
              </w:rPr>
              <w:t>Или в случае обработки без анализа категорий указан третий медработник, когда уже имеется прикрепление к двум медработникам с разными типами должностей</w:t>
            </w:r>
          </w:p>
        </w:tc>
      </w:tr>
      <w:tr w:rsidR="00440D57" w:rsidRPr="006C5968" w:rsidTr="00B845CB">
        <w:trPr>
          <w:jc w:val="center"/>
        </w:trPr>
        <w:tc>
          <w:tcPr>
            <w:tcW w:w="0" w:type="auto"/>
          </w:tcPr>
          <w:p w:rsidR="00440D57" w:rsidRPr="006C5968" w:rsidRDefault="00440D57" w:rsidP="00B845CB">
            <w:pPr>
              <w:pStyle w:val="1f5"/>
              <w:rPr>
                <w:color w:val="000000"/>
                <w:lang w:eastAsia="ru-RU"/>
              </w:rPr>
            </w:pPr>
            <w:r w:rsidRPr="006C5968">
              <w:rPr>
                <w:color w:val="000000"/>
                <w:lang w:eastAsia="ru-RU"/>
              </w:rPr>
              <w:lastRenderedPageBreak/>
              <w:t>547</w:t>
            </w:r>
          </w:p>
        </w:tc>
        <w:tc>
          <w:tcPr>
            <w:tcW w:w="0" w:type="auto"/>
          </w:tcPr>
          <w:p w:rsidR="00440D57" w:rsidRPr="006C5968" w:rsidRDefault="00440D57" w:rsidP="00B845CB">
            <w:pPr>
              <w:pStyle w:val="1f5"/>
              <w:rPr>
                <w:color w:val="000000"/>
                <w:lang w:eastAsia="ru-RU"/>
              </w:rPr>
            </w:pPr>
            <w:r w:rsidRPr="006C5968">
              <w:rPr>
                <w:color w:val="000000"/>
                <w:lang w:eastAsia="ru-RU"/>
              </w:rPr>
              <w:t>6</w:t>
            </w:r>
          </w:p>
        </w:tc>
        <w:tc>
          <w:tcPr>
            <w:tcW w:w="2542" w:type="dxa"/>
          </w:tcPr>
          <w:p w:rsidR="00440D57" w:rsidRPr="006C5968" w:rsidRDefault="00440D57" w:rsidP="00B845CB">
            <w:pPr>
              <w:pStyle w:val="1b"/>
              <w:rPr>
                <w:color w:val="000000"/>
                <w:lang w:eastAsia="ru-RU"/>
              </w:rPr>
            </w:pPr>
            <w:proofErr w:type="spellStart"/>
            <w:r w:rsidRPr="006C5968">
              <w:rPr>
                <w:color w:val="000000"/>
                <w:lang w:eastAsia="ru-RU"/>
              </w:rPr>
              <w:t>Дата_прикрепления</w:t>
            </w:r>
            <w:proofErr w:type="spellEnd"/>
          </w:p>
        </w:tc>
        <w:tc>
          <w:tcPr>
            <w:tcW w:w="0" w:type="auto"/>
          </w:tcPr>
          <w:p w:rsidR="00440D57" w:rsidRPr="006C5968" w:rsidRDefault="00440D57" w:rsidP="00B845CB">
            <w:pPr>
              <w:pStyle w:val="1b"/>
              <w:rPr>
                <w:color w:val="000000"/>
                <w:lang w:eastAsia="ru-RU"/>
              </w:rPr>
            </w:pPr>
            <w:r w:rsidRPr="006C5968">
              <w:rPr>
                <w:color w:val="000000"/>
                <w:lang w:eastAsia="ru-RU"/>
              </w:rPr>
              <w:t xml:space="preserve">Дата  прикрепления по месту регистрации  позже имеющейся в БД </w:t>
            </w:r>
          </w:p>
        </w:tc>
        <w:tc>
          <w:tcPr>
            <w:tcW w:w="0" w:type="auto"/>
          </w:tcPr>
          <w:p w:rsidR="00440D57" w:rsidRPr="006C5968" w:rsidRDefault="00440D57" w:rsidP="00B845CB">
            <w:pPr>
              <w:pStyle w:val="1b"/>
              <w:rPr>
                <w:color w:val="000000"/>
                <w:lang w:eastAsia="ru-RU"/>
              </w:rPr>
            </w:pPr>
            <w:r w:rsidRPr="006C5968">
              <w:rPr>
                <w:color w:val="000000"/>
                <w:lang w:eastAsia="ru-RU"/>
              </w:rPr>
              <w:t xml:space="preserve">Для способа прикрепления по личному заявлению застрахованного лица не применяется.  </w:t>
            </w:r>
          </w:p>
        </w:tc>
      </w:tr>
      <w:tr w:rsidR="00440D57" w:rsidRPr="006C5968" w:rsidTr="00B845CB">
        <w:trPr>
          <w:jc w:val="center"/>
        </w:trPr>
        <w:tc>
          <w:tcPr>
            <w:tcW w:w="10012" w:type="dxa"/>
            <w:gridSpan w:val="5"/>
          </w:tcPr>
          <w:p w:rsidR="00440D57" w:rsidRPr="006C5968" w:rsidRDefault="00440D57" w:rsidP="00B845CB">
            <w:pPr>
              <w:pStyle w:val="1b"/>
              <w:rPr>
                <w:color w:val="000000"/>
                <w:lang w:eastAsia="ru-RU"/>
              </w:rPr>
            </w:pPr>
            <w:r w:rsidRPr="006C5968">
              <w:rPr>
                <w:color w:val="000000"/>
                <w:lang w:eastAsia="ru-RU"/>
              </w:rPr>
              <w:t>Прочие ошибки</w:t>
            </w:r>
          </w:p>
        </w:tc>
      </w:tr>
      <w:tr w:rsidR="00440D57" w:rsidRPr="006C5968" w:rsidTr="00B845CB">
        <w:trPr>
          <w:jc w:val="center"/>
        </w:trPr>
        <w:tc>
          <w:tcPr>
            <w:tcW w:w="0" w:type="auto"/>
            <w:tcBorders>
              <w:bottom w:val="single" w:sz="12" w:space="0" w:color="auto"/>
            </w:tcBorders>
          </w:tcPr>
          <w:p w:rsidR="00440D57" w:rsidRPr="006C5968" w:rsidRDefault="00440D57" w:rsidP="00B845CB">
            <w:pPr>
              <w:pStyle w:val="1f5"/>
              <w:rPr>
                <w:color w:val="000000"/>
                <w:lang w:eastAsia="ru-RU"/>
              </w:rPr>
            </w:pPr>
            <w:r w:rsidRPr="006C5968">
              <w:rPr>
                <w:color w:val="000000"/>
                <w:lang w:eastAsia="ru-RU"/>
              </w:rPr>
              <w:t>99</w:t>
            </w:r>
          </w:p>
        </w:tc>
        <w:tc>
          <w:tcPr>
            <w:tcW w:w="0" w:type="auto"/>
            <w:tcBorders>
              <w:bottom w:val="single" w:sz="12" w:space="0" w:color="auto"/>
            </w:tcBorders>
          </w:tcPr>
          <w:p w:rsidR="00440D57" w:rsidRPr="006C5968" w:rsidRDefault="00440D57" w:rsidP="00B845CB">
            <w:pPr>
              <w:pStyle w:val="1f5"/>
              <w:rPr>
                <w:color w:val="000000"/>
                <w:lang w:eastAsia="ru-RU"/>
              </w:rPr>
            </w:pPr>
            <w:r w:rsidRPr="006C5968">
              <w:rPr>
                <w:color w:val="000000"/>
                <w:lang w:eastAsia="ru-RU"/>
              </w:rPr>
              <w:t>–</w:t>
            </w:r>
          </w:p>
        </w:tc>
        <w:tc>
          <w:tcPr>
            <w:tcW w:w="2542" w:type="dxa"/>
            <w:tcBorders>
              <w:bottom w:val="single" w:sz="12" w:space="0" w:color="auto"/>
            </w:tcBorders>
          </w:tcPr>
          <w:p w:rsidR="00440D57" w:rsidRPr="006C5968" w:rsidRDefault="00440D57" w:rsidP="00B845CB">
            <w:pPr>
              <w:pStyle w:val="1b"/>
              <w:rPr>
                <w:color w:val="000000"/>
                <w:lang w:eastAsia="ru-RU"/>
              </w:rPr>
            </w:pPr>
            <w:r w:rsidRPr="006C5968">
              <w:rPr>
                <w:color w:val="000000"/>
                <w:lang w:eastAsia="ru-RU"/>
              </w:rPr>
              <w:t>–</w:t>
            </w:r>
          </w:p>
        </w:tc>
        <w:tc>
          <w:tcPr>
            <w:tcW w:w="0" w:type="auto"/>
            <w:tcBorders>
              <w:bottom w:val="single" w:sz="12" w:space="0" w:color="auto"/>
            </w:tcBorders>
          </w:tcPr>
          <w:p w:rsidR="00440D57" w:rsidRPr="006C5968" w:rsidRDefault="00440D57" w:rsidP="00B845CB">
            <w:pPr>
              <w:pStyle w:val="1b"/>
              <w:rPr>
                <w:color w:val="000000"/>
                <w:lang w:eastAsia="ru-RU"/>
              </w:rPr>
            </w:pPr>
            <w:r w:rsidRPr="006C5968">
              <w:rPr>
                <w:color w:val="000000"/>
                <w:lang w:eastAsia="ru-RU"/>
              </w:rPr>
              <w:t>В программе обработки возникла исключительная ситуация</w:t>
            </w:r>
          </w:p>
        </w:tc>
        <w:tc>
          <w:tcPr>
            <w:tcW w:w="0" w:type="auto"/>
            <w:tcBorders>
              <w:bottom w:val="single" w:sz="12" w:space="0" w:color="auto"/>
            </w:tcBorders>
          </w:tcPr>
          <w:p w:rsidR="00440D57" w:rsidRPr="006C5968" w:rsidRDefault="00440D57" w:rsidP="00B845CB">
            <w:pPr>
              <w:pStyle w:val="1b"/>
              <w:rPr>
                <w:color w:val="000000"/>
                <w:lang w:eastAsia="ru-RU"/>
              </w:rPr>
            </w:pPr>
          </w:p>
        </w:tc>
      </w:tr>
    </w:tbl>
    <w:p w:rsidR="00440D57" w:rsidRPr="006C5968" w:rsidRDefault="00440D57" w:rsidP="00440D57">
      <w:pPr>
        <w:rPr>
          <w:color w:val="000000"/>
        </w:rPr>
      </w:pPr>
      <w:r w:rsidRPr="006C5968">
        <w:rPr>
          <w:color w:val="000000"/>
        </w:rPr>
        <w:t xml:space="preserve">Примечания. </w:t>
      </w:r>
    </w:p>
    <w:p w:rsidR="00440D57" w:rsidRPr="006C5968" w:rsidRDefault="00440D57" w:rsidP="00440D57">
      <w:pPr>
        <w:rPr>
          <w:color w:val="000000"/>
        </w:rPr>
      </w:pPr>
      <w:r w:rsidRPr="006C5968">
        <w:rPr>
          <w:color w:val="000000"/>
        </w:rPr>
        <w:t xml:space="preserve">Ошибка 99 соответствует случаю, когда в работе программы обработки исходного файла возникло необработанное исключение. </w:t>
      </w:r>
    </w:p>
    <w:p w:rsidR="00440D57" w:rsidRPr="00440D57" w:rsidRDefault="00440D57" w:rsidP="00440D57">
      <w:pPr>
        <w:rPr>
          <w:lang w:eastAsia="en-US"/>
        </w:rPr>
      </w:pPr>
    </w:p>
    <w:p w:rsidR="00B845CB" w:rsidRDefault="00B845CB">
      <w:pPr>
        <w:spacing w:after="160" w:line="259" w:lineRule="auto"/>
        <w:rPr>
          <w:sz w:val="28"/>
        </w:rPr>
      </w:pPr>
      <w:r>
        <w:br w:type="page"/>
      </w:r>
    </w:p>
    <w:p w:rsidR="00B845CB" w:rsidRDefault="00B845CB" w:rsidP="00B845CB">
      <w:pPr>
        <w:pStyle w:val="af1"/>
        <w:spacing w:line="240" w:lineRule="auto"/>
        <w:jc w:val="center"/>
        <w:rPr>
          <w:szCs w:val="24"/>
        </w:rPr>
      </w:pPr>
      <w:r>
        <w:rPr>
          <w:szCs w:val="24"/>
        </w:rPr>
        <w:lastRenderedPageBreak/>
        <w:t>Приложение 15</w:t>
      </w:r>
      <w:r>
        <w:rPr>
          <w:szCs w:val="24"/>
        </w:rPr>
        <w:br/>
        <w:t xml:space="preserve">Передача из СМО в ТФОМС КБР сведений по </w:t>
      </w:r>
      <w:proofErr w:type="gramStart"/>
      <w:r>
        <w:rPr>
          <w:szCs w:val="24"/>
        </w:rPr>
        <w:t>проведенным</w:t>
      </w:r>
      <w:proofErr w:type="gramEnd"/>
      <w:r>
        <w:rPr>
          <w:szCs w:val="24"/>
        </w:rPr>
        <w:t xml:space="preserve"> МЭЭ</w:t>
      </w:r>
      <w:r w:rsidRPr="00B845CB">
        <w:rPr>
          <w:szCs w:val="24"/>
        </w:rPr>
        <w:t>/</w:t>
      </w:r>
      <w:r>
        <w:rPr>
          <w:szCs w:val="24"/>
        </w:rPr>
        <w:t>ЭКМП</w:t>
      </w:r>
      <w:r>
        <w:rPr>
          <w:szCs w:val="24"/>
        </w:rPr>
        <w:br/>
      </w:r>
    </w:p>
    <w:p w:rsidR="00B845CB" w:rsidRPr="003854B4" w:rsidRDefault="00B845CB" w:rsidP="00B845CB">
      <w:pPr>
        <w:pStyle w:val="af1"/>
        <w:spacing w:line="360" w:lineRule="auto"/>
        <w:rPr>
          <w:szCs w:val="24"/>
        </w:rPr>
      </w:pPr>
      <w:r w:rsidRPr="008D39D6">
        <w:rPr>
          <w:szCs w:val="24"/>
        </w:rPr>
        <w:t>По результатам проведения МЭЭ</w:t>
      </w:r>
      <w:r>
        <w:rPr>
          <w:szCs w:val="24"/>
        </w:rPr>
        <w:t>/</w:t>
      </w:r>
      <w:r w:rsidRPr="008D39D6">
        <w:rPr>
          <w:szCs w:val="24"/>
        </w:rPr>
        <w:t>ЭКМП страховая компания отправляет в ТФОМС К</w:t>
      </w:r>
      <w:r>
        <w:rPr>
          <w:szCs w:val="24"/>
        </w:rPr>
        <w:t xml:space="preserve">БР </w:t>
      </w:r>
      <w:r w:rsidRPr="00B12281">
        <w:rPr>
          <w:szCs w:val="24"/>
          <w:lang w:val="en-US"/>
        </w:rPr>
        <w:t>XML</w:t>
      </w:r>
      <w:r>
        <w:rPr>
          <w:szCs w:val="24"/>
        </w:rPr>
        <w:t>-</w:t>
      </w:r>
      <w:r w:rsidRPr="008D39D6">
        <w:rPr>
          <w:szCs w:val="24"/>
        </w:rPr>
        <w:t>файл</w:t>
      </w:r>
      <w:r>
        <w:rPr>
          <w:szCs w:val="24"/>
        </w:rPr>
        <w:t>ы</w:t>
      </w:r>
      <w:r w:rsidRPr="008D39D6">
        <w:rPr>
          <w:szCs w:val="24"/>
        </w:rPr>
        <w:t xml:space="preserve"> информационного обмена </w:t>
      </w:r>
      <w:r>
        <w:rPr>
          <w:szCs w:val="24"/>
        </w:rPr>
        <w:t xml:space="preserve">с </w:t>
      </w:r>
      <w:r w:rsidRPr="008D39D6">
        <w:rPr>
          <w:szCs w:val="24"/>
        </w:rPr>
        <w:t>результат</w:t>
      </w:r>
      <w:r>
        <w:rPr>
          <w:szCs w:val="24"/>
        </w:rPr>
        <w:t>ами экспертизы, где для каждого случая указывается вид проведённой экспертизы, код</w:t>
      </w:r>
      <w:r w:rsidRPr="008D39D6">
        <w:rPr>
          <w:szCs w:val="24"/>
        </w:rPr>
        <w:t xml:space="preserve"> дефекта/нарушения</w:t>
      </w:r>
      <w:r>
        <w:rPr>
          <w:szCs w:val="24"/>
        </w:rPr>
        <w:t xml:space="preserve"> (при наличии)</w:t>
      </w:r>
      <w:r w:rsidRPr="008D39D6">
        <w:rPr>
          <w:szCs w:val="24"/>
        </w:rPr>
        <w:t xml:space="preserve">, суммы неоплаты и/или уменьшении финансирования, штрафа, а также результаты оплаты каждого случая. </w:t>
      </w:r>
      <w:r>
        <w:rPr>
          <w:szCs w:val="24"/>
        </w:rPr>
        <w:t>Указанные файлы с</w:t>
      </w:r>
      <w:r w:rsidRPr="00495522">
        <w:rPr>
          <w:szCs w:val="24"/>
        </w:rPr>
        <w:t>траховая компания предоставляет ежемесячно</w:t>
      </w:r>
      <w:r>
        <w:rPr>
          <w:szCs w:val="24"/>
        </w:rPr>
        <w:t>, до 25-го числа месяца</w:t>
      </w:r>
      <w:r w:rsidRPr="00495522">
        <w:rPr>
          <w:szCs w:val="24"/>
        </w:rPr>
        <w:t>, следующего за месяцемв котором были произведены экспертизы МЭЭ/ЭКМП</w:t>
      </w:r>
      <w:r>
        <w:rPr>
          <w:szCs w:val="24"/>
        </w:rPr>
        <w:t xml:space="preserve"> (отбор осуществляется по дате окончания экспертизы). Сведения передаются в утверждённом формате по приведенной ниже таблице, при этом передаётся не вся информация по случаю, а только информация о реестре счетов, в котором содержится случай (</w:t>
      </w:r>
      <w:r w:rsidRPr="0075070A">
        <w:rPr>
          <w:szCs w:val="24"/>
        </w:rPr>
        <w:t>наименование файла, дата</w:t>
      </w:r>
      <w:r>
        <w:rPr>
          <w:szCs w:val="24"/>
        </w:rPr>
        <w:t xml:space="preserve"> и номер счёта) и номер случая, по которому проводилась соответствующая проверка. Причем передаются как случаи, по которым выявлены нарушения, так и случаи без выявленных нарушений. </w:t>
      </w:r>
    </w:p>
    <w:p w:rsidR="00B845CB" w:rsidRPr="00B12281" w:rsidRDefault="00B845CB" w:rsidP="00B845CB">
      <w:pPr>
        <w:pStyle w:val="af1"/>
        <w:spacing w:line="360" w:lineRule="auto"/>
        <w:rPr>
          <w:szCs w:val="24"/>
        </w:rPr>
      </w:pPr>
      <w:r w:rsidRPr="00B12281">
        <w:rPr>
          <w:szCs w:val="24"/>
        </w:rPr>
        <w:t>Имя файла формируется по следующему принципу:</w:t>
      </w:r>
    </w:p>
    <w:p w:rsidR="00B845CB" w:rsidRPr="00695E3C" w:rsidRDefault="00B845CB" w:rsidP="00B845CB">
      <w:pPr>
        <w:pStyle w:val="af1"/>
        <w:spacing w:line="360" w:lineRule="auto"/>
        <w:rPr>
          <w:szCs w:val="24"/>
        </w:rPr>
      </w:pPr>
      <w:r>
        <w:rPr>
          <w:szCs w:val="24"/>
          <w:lang w:val="en-US"/>
        </w:rPr>
        <w:t>ES</w:t>
      </w:r>
      <w:r w:rsidRPr="0062565E">
        <w:rPr>
          <w:szCs w:val="24"/>
        </w:rPr>
        <w:t>_</w:t>
      </w:r>
      <w:r>
        <w:rPr>
          <w:szCs w:val="24"/>
          <w:lang w:val="en-US"/>
        </w:rPr>
        <w:t>YYMM</w:t>
      </w:r>
      <w:r w:rsidRPr="00B12281">
        <w:rPr>
          <w:szCs w:val="24"/>
        </w:rPr>
        <w:t>_</w:t>
      </w:r>
      <w:r w:rsidRPr="0022119C">
        <w:rPr>
          <w:szCs w:val="24"/>
        </w:rPr>
        <w:t>N</w:t>
      </w:r>
      <w:r w:rsidRPr="00B12281">
        <w:rPr>
          <w:szCs w:val="24"/>
        </w:rPr>
        <w:t>.</w:t>
      </w:r>
      <w:r w:rsidRPr="00B12281">
        <w:rPr>
          <w:szCs w:val="24"/>
          <w:lang w:val="en-US"/>
        </w:rPr>
        <w:t>XML</w:t>
      </w:r>
      <w:r w:rsidRPr="00B12281">
        <w:rPr>
          <w:szCs w:val="24"/>
        </w:rPr>
        <w:t>, где</w:t>
      </w:r>
    </w:p>
    <w:p w:rsidR="00B845CB" w:rsidRPr="00695E3C" w:rsidRDefault="00B845CB" w:rsidP="00B845CB">
      <w:pPr>
        <w:pStyle w:val="af1"/>
        <w:spacing w:line="360" w:lineRule="auto"/>
        <w:rPr>
          <w:szCs w:val="24"/>
        </w:rPr>
      </w:pPr>
      <w:r>
        <w:rPr>
          <w:szCs w:val="24"/>
          <w:lang w:val="en-US"/>
        </w:rPr>
        <w:t>E</w:t>
      </w:r>
      <w:r w:rsidRPr="00695E3C">
        <w:rPr>
          <w:szCs w:val="24"/>
        </w:rPr>
        <w:t xml:space="preserve"> – </w:t>
      </w:r>
      <w:r>
        <w:rPr>
          <w:szCs w:val="24"/>
        </w:rPr>
        <w:t>Константа, обозначаемая тип передаваемых данных.</w:t>
      </w:r>
    </w:p>
    <w:p w:rsidR="00B845CB" w:rsidRPr="0062565E" w:rsidRDefault="00B845CB" w:rsidP="00B845CB">
      <w:pPr>
        <w:pStyle w:val="af1"/>
        <w:spacing w:line="360" w:lineRule="auto"/>
        <w:rPr>
          <w:szCs w:val="24"/>
        </w:rPr>
      </w:pPr>
      <w:r>
        <w:rPr>
          <w:szCs w:val="24"/>
          <w:lang w:val="en-US"/>
        </w:rPr>
        <w:t>S</w:t>
      </w:r>
      <w:r w:rsidRPr="00B12281">
        <w:rPr>
          <w:szCs w:val="24"/>
        </w:rPr>
        <w:t xml:space="preserve"> – </w:t>
      </w:r>
      <w:r>
        <w:rPr>
          <w:szCs w:val="24"/>
        </w:rPr>
        <w:t>Код страховой компании</w:t>
      </w:r>
      <w:r w:rsidRPr="0062565E">
        <w:rPr>
          <w:szCs w:val="24"/>
        </w:rPr>
        <w:t xml:space="preserve">. </w:t>
      </w:r>
    </w:p>
    <w:p w:rsidR="00B845CB" w:rsidRPr="0062565E" w:rsidRDefault="00B845CB" w:rsidP="00B845CB">
      <w:pPr>
        <w:pStyle w:val="af1"/>
        <w:spacing w:line="360" w:lineRule="auto"/>
        <w:rPr>
          <w:szCs w:val="24"/>
        </w:rPr>
      </w:pPr>
      <w:r w:rsidRPr="0022119C">
        <w:rPr>
          <w:szCs w:val="24"/>
        </w:rPr>
        <w:t xml:space="preserve">YY – две последние цифры порядкового номера года </w:t>
      </w:r>
      <w:r>
        <w:rPr>
          <w:szCs w:val="24"/>
        </w:rPr>
        <w:t xml:space="preserve">периода, в котором были проведены экспертизы. </w:t>
      </w:r>
    </w:p>
    <w:p w:rsidR="00B845CB" w:rsidRPr="0062565E" w:rsidRDefault="00B845CB" w:rsidP="00B845CB">
      <w:pPr>
        <w:pStyle w:val="af1"/>
        <w:spacing w:line="360" w:lineRule="auto"/>
        <w:rPr>
          <w:szCs w:val="24"/>
        </w:rPr>
      </w:pPr>
      <w:r w:rsidRPr="0022119C">
        <w:rPr>
          <w:szCs w:val="24"/>
        </w:rPr>
        <w:t>MM – порядковый</w:t>
      </w:r>
      <w:r>
        <w:rPr>
          <w:szCs w:val="24"/>
        </w:rPr>
        <w:t xml:space="preserve"> номер месяца отчетного периода, в котором были проведены экспертизы. </w:t>
      </w:r>
    </w:p>
    <w:p w:rsidR="00B845CB" w:rsidRDefault="00B845CB" w:rsidP="00B845CB">
      <w:pPr>
        <w:pStyle w:val="af1"/>
        <w:spacing w:line="360" w:lineRule="auto"/>
        <w:rPr>
          <w:szCs w:val="24"/>
        </w:rPr>
      </w:pPr>
      <w:r w:rsidRPr="0022119C">
        <w:rPr>
          <w:szCs w:val="24"/>
        </w:rPr>
        <w:t>N – порядковый номер пакета. Присваивается в порядк</w:t>
      </w:r>
      <w:r>
        <w:rPr>
          <w:szCs w:val="24"/>
        </w:rPr>
        <w:t>е возрастания, начиная со значе</w:t>
      </w:r>
      <w:r w:rsidRPr="0022119C">
        <w:rPr>
          <w:szCs w:val="24"/>
        </w:rPr>
        <w:t>ния «</w:t>
      </w:r>
      <w:r>
        <w:rPr>
          <w:szCs w:val="24"/>
        </w:rPr>
        <w:t>0</w:t>
      </w:r>
      <w:r w:rsidRPr="0022119C">
        <w:rPr>
          <w:szCs w:val="24"/>
        </w:rPr>
        <w:t>1», увеличиваясь на единицу для каждого следующего пакета в данном отчетном периоде.</w:t>
      </w:r>
      <w:r>
        <w:rPr>
          <w:szCs w:val="24"/>
        </w:rPr>
        <w:t xml:space="preserve"> Максимальное значение пакета в отчетном периоде (месяце) - «99»</w:t>
      </w:r>
      <w:r w:rsidRPr="00695E3C">
        <w:rPr>
          <w:szCs w:val="24"/>
        </w:rPr>
        <w:t xml:space="preserve">. </w:t>
      </w:r>
      <w:r>
        <w:rPr>
          <w:szCs w:val="24"/>
        </w:rPr>
        <w:t xml:space="preserve">Все файлы пакета </w:t>
      </w:r>
      <w:r w:rsidRPr="00B12281">
        <w:rPr>
          <w:szCs w:val="24"/>
        </w:rPr>
        <w:t xml:space="preserve">архивируется в архив формата </w:t>
      </w:r>
      <w:r w:rsidRPr="00B12281">
        <w:rPr>
          <w:szCs w:val="24"/>
          <w:lang w:val="en-US"/>
        </w:rPr>
        <w:t>ZIP</w:t>
      </w:r>
      <w:r w:rsidRPr="0075070A">
        <w:rPr>
          <w:szCs w:val="24"/>
        </w:rPr>
        <w:t xml:space="preserve">. </w:t>
      </w:r>
      <w:r w:rsidRPr="00B12281">
        <w:rPr>
          <w:szCs w:val="24"/>
        </w:rPr>
        <w:t xml:space="preserve"> Имя файла архива и </w:t>
      </w:r>
      <w:r>
        <w:rPr>
          <w:szCs w:val="24"/>
        </w:rPr>
        <w:t xml:space="preserve">основного </w:t>
      </w:r>
      <w:r w:rsidRPr="00B12281">
        <w:rPr>
          <w:szCs w:val="24"/>
        </w:rPr>
        <w:t xml:space="preserve">файла внутри архива идентичны без учета расширения. </w:t>
      </w:r>
    </w:p>
    <w:p w:rsidR="00B845CB" w:rsidRDefault="00B845CB" w:rsidP="00B845CB">
      <w:pPr>
        <w:rPr>
          <w:sz w:val="28"/>
        </w:rPr>
      </w:pPr>
      <w:r>
        <w:br w:type="page"/>
      </w:r>
    </w:p>
    <w:p w:rsidR="00B845CB" w:rsidRPr="00936D16" w:rsidRDefault="00B845CB" w:rsidP="00B845CB">
      <w:pPr>
        <w:pStyle w:val="af1"/>
        <w:spacing w:line="360" w:lineRule="auto"/>
        <w:rPr>
          <w:sz w:val="24"/>
          <w:szCs w:val="24"/>
        </w:rPr>
      </w:pPr>
      <w:r w:rsidRPr="00936D16">
        <w:rPr>
          <w:sz w:val="24"/>
          <w:szCs w:val="24"/>
        </w:rPr>
        <w:lastRenderedPageBreak/>
        <w:t>Таблица</w:t>
      </w:r>
      <w:r>
        <w:rPr>
          <w:sz w:val="24"/>
          <w:szCs w:val="24"/>
        </w:rPr>
        <w:t xml:space="preserve"> 15.1</w:t>
      </w:r>
      <w:r w:rsidRPr="00936D16">
        <w:rPr>
          <w:sz w:val="24"/>
          <w:szCs w:val="24"/>
        </w:rPr>
        <w:t xml:space="preserve"> – Формат реестра экспертиз МЭЭ и ЭКМП.</w:t>
      </w:r>
    </w:p>
    <w:tbl>
      <w:tblPr>
        <w:tblW w:w="10206" w:type="dxa"/>
        <w:tblInd w:w="108" w:type="dxa"/>
        <w:tblLayout w:type="fixed"/>
        <w:tblLook w:val="0000" w:firstRow="0" w:lastRow="0" w:firstColumn="0" w:lastColumn="0" w:noHBand="0" w:noVBand="0"/>
      </w:tblPr>
      <w:tblGrid>
        <w:gridCol w:w="1276"/>
        <w:gridCol w:w="1559"/>
        <w:gridCol w:w="709"/>
        <w:gridCol w:w="1134"/>
        <w:gridCol w:w="2835"/>
        <w:gridCol w:w="2693"/>
      </w:tblGrid>
      <w:tr w:rsidR="00B845CB" w:rsidRPr="00936D16" w:rsidTr="00B845CB">
        <w:tc>
          <w:tcPr>
            <w:tcW w:w="1276"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8"/>
              <w:spacing w:after="0"/>
              <w:jc w:val="center"/>
              <w:rPr>
                <w:i w:val="0"/>
                <w:iCs w:val="0"/>
                <w:sz w:val="22"/>
                <w:szCs w:val="22"/>
              </w:rPr>
            </w:pPr>
            <w:r w:rsidRPr="00936D16">
              <w:rPr>
                <w:i w:val="0"/>
                <w:iCs w:val="0"/>
                <w:sz w:val="22"/>
                <w:szCs w:val="22"/>
              </w:rPr>
              <w:t>Код элемента</w:t>
            </w:r>
          </w:p>
        </w:tc>
        <w:tc>
          <w:tcPr>
            <w:tcW w:w="1559"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8"/>
              <w:spacing w:after="0"/>
              <w:jc w:val="center"/>
              <w:rPr>
                <w:i w:val="0"/>
                <w:iCs w:val="0"/>
                <w:sz w:val="22"/>
                <w:szCs w:val="22"/>
              </w:rPr>
            </w:pPr>
            <w:r w:rsidRPr="00936D16">
              <w:rPr>
                <w:i w:val="0"/>
                <w:iCs w:val="0"/>
                <w:sz w:val="22"/>
                <w:szCs w:val="22"/>
              </w:rPr>
              <w:t>Содержание элемента</w:t>
            </w:r>
          </w:p>
        </w:tc>
        <w:tc>
          <w:tcPr>
            <w:tcW w:w="709"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8"/>
              <w:spacing w:after="0"/>
              <w:jc w:val="center"/>
              <w:rPr>
                <w:i w:val="0"/>
                <w:iCs w:val="0"/>
                <w:sz w:val="22"/>
                <w:szCs w:val="22"/>
              </w:rPr>
            </w:pPr>
            <w:r w:rsidRPr="00936D16">
              <w:rPr>
                <w:i w:val="0"/>
                <w:iCs w:val="0"/>
                <w:sz w:val="22"/>
                <w:szCs w:val="22"/>
              </w:rPr>
              <w:t>Тип</w:t>
            </w:r>
          </w:p>
        </w:tc>
        <w:tc>
          <w:tcPr>
            <w:tcW w:w="1134"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8"/>
              <w:spacing w:after="0"/>
              <w:jc w:val="center"/>
              <w:rPr>
                <w:i w:val="0"/>
                <w:iCs w:val="0"/>
                <w:sz w:val="22"/>
                <w:szCs w:val="22"/>
              </w:rPr>
            </w:pPr>
            <w:r w:rsidRPr="00936D16">
              <w:rPr>
                <w:i w:val="0"/>
                <w:iCs w:val="0"/>
                <w:sz w:val="22"/>
                <w:szCs w:val="22"/>
              </w:rPr>
              <w:t>Формат</w:t>
            </w:r>
          </w:p>
        </w:tc>
        <w:tc>
          <w:tcPr>
            <w:tcW w:w="2835"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8"/>
              <w:spacing w:after="0"/>
              <w:jc w:val="center"/>
              <w:rPr>
                <w:i w:val="0"/>
                <w:iCs w:val="0"/>
                <w:sz w:val="22"/>
                <w:szCs w:val="22"/>
              </w:rPr>
            </w:pPr>
            <w:r w:rsidRPr="00936D16">
              <w:rPr>
                <w:i w:val="0"/>
                <w:iCs w:val="0"/>
                <w:sz w:val="22"/>
                <w:szCs w:val="22"/>
              </w:rPr>
              <w:t>Наименование</w:t>
            </w:r>
          </w:p>
        </w:tc>
        <w:tc>
          <w:tcPr>
            <w:tcW w:w="2693"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8"/>
              <w:spacing w:after="0"/>
              <w:jc w:val="center"/>
              <w:rPr>
                <w:i w:val="0"/>
                <w:iCs w:val="0"/>
                <w:sz w:val="22"/>
                <w:szCs w:val="22"/>
              </w:rPr>
            </w:pPr>
            <w:r w:rsidRPr="00936D16">
              <w:rPr>
                <w:i w:val="0"/>
                <w:iCs w:val="0"/>
                <w:sz w:val="22"/>
                <w:szCs w:val="22"/>
              </w:rPr>
              <w:t>Дополнительная информация</w:t>
            </w:r>
          </w:p>
        </w:tc>
      </w:tr>
    </w:tbl>
    <w:p w:rsidR="00B845CB" w:rsidRPr="00B12281" w:rsidRDefault="00B845CB" w:rsidP="00B845CB">
      <w:pPr>
        <w:pStyle w:val="afff7"/>
        <w:rPr>
          <w:szCs w:val="24"/>
        </w:rPr>
      </w:pPr>
    </w:p>
    <w:tbl>
      <w:tblPr>
        <w:tblW w:w="10206" w:type="dxa"/>
        <w:tblInd w:w="108" w:type="dxa"/>
        <w:tblLayout w:type="fixed"/>
        <w:tblLook w:val="0000" w:firstRow="0" w:lastRow="0" w:firstColumn="0" w:lastColumn="0" w:noHBand="0" w:noVBand="0"/>
      </w:tblPr>
      <w:tblGrid>
        <w:gridCol w:w="1276"/>
        <w:gridCol w:w="1559"/>
        <w:gridCol w:w="709"/>
        <w:gridCol w:w="992"/>
        <w:gridCol w:w="142"/>
        <w:gridCol w:w="2835"/>
        <w:gridCol w:w="2693"/>
      </w:tblGrid>
      <w:tr w:rsidR="00B845CB" w:rsidRPr="0054590E" w:rsidTr="00B845CB">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pacing w:after="0"/>
              <w:jc w:val="center"/>
              <w:rPr>
                <w:i w:val="0"/>
                <w:iCs w:val="0"/>
                <w:sz w:val="22"/>
                <w:szCs w:val="22"/>
              </w:rPr>
            </w:pPr>
            <w:r w:rsidRPr="0054590E">
              <w:rPr>
                <w:i w:val="0"/>
                <w:iCs w:val="0"/>
                <w:sz w:val="22"/>
                <w:szCs w:val="22"/>
              </w:rPr>
              <w:t>1</w:t>
            </w: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pacing w:after="0"/>
              <w:jc w:val="center"/>
              <w:rPr>
                <w:i w:val="0"/>
                <w:iCs w:val="0"/>
                <w:sz w:val="22"/>
                <w:szCs w:val="22"/>
              </w:rPr>
            </w:pPr>
            <w:r w:rsidRPr="0054590E">
              <w:rPr>
                <w:i w:val="0"/>
                <w:iCs w:val="0"/>
                <w:sz w:val="22"/>
                <w:szCs w:val="22"/>
              </w:rPr>
              <w:t>2</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pacing w:after="0"/>
              <w:jc w:val="center"/>
              <w:rPr>
                <w:i w:val="0"/>
                <w:iCs w:val="0"/>
                <w:sz w:val="22"/>
                <w:szCs w:val="22"/>
              </w:rPr>
            </w:pPr>
            <w:r w:rsidRPr="0054590E">
              <w:rPr>
                <w:i w:val="0"/>
                <w:iCs w:val="0"/>
                <w:sz w:val="22"/>
                <w:szCs w:val="22"/>
              </w:rPr>
              <w:t>3</w:t>
            </w:r>
          </w:p>
        </w:tc>
        <w:tc>
          <w:tcPr>
            <w:tcW w:w="992"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pacing w:after="0"/>
              <w:jc w:val="center"/>
              <w:rPr>
                <w:i w:val="0"/>
                <w:iCs w:val="0"/>
                <w:sz w:val="22"/>
                <w:szCs w:val="22"/>
              </w:rPr>
            </w:pPr>
            <w:r w:rsidRPr="0054590E">
              <w:rPr>
                <w:i w:val="0"/>
                <w:iCs w:val="0"/>
                <w:sz w:val="22"/>
                <w:szCs w:val="22"/>
              </w:rPr>
              <w:t>4</w:t>
            </w:r>
          </w:p>
        </w:tc>
        <w:tc>
          <w:tcPr>
            <w:tcW w:w="2977"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5"/>
              <w:spacing w:after="0"/>
              <w:jc w:val="center"/>
              <w:rPr>
                <w:i w:val="0"/>
                <w:iCs w:val="0"/>
                <w:sz w:val="22"/>
                <w:szCs w:val="22"/>
              </w:rPr>
            </w:pPr>
            <w:r w:rsidRPr="0054590E">
              <w:rPr>
                <w:i w:val="0"/>
                <w:iCs w:val="0"/>
                <w:sz w:val="22"/>
                <w:szCs w:val="22"/>
              </w:rPr>
              <w:t>5</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jc w:val="center"/>
              <w:rPr>
                <w:i w:val="0"/>
                <w:iCs w:val="0"/>
                <w:sz w:val="22"/>
                <w:szCs w:val="22"/>
              </w:rPr>
            </w:pPr>
            <w:r w:rsidRPr="0054590E">
              <w:rPr>
                <w:i w:val="0"/>
                <w:iCs w:val="0"/>
                <w:sz w:val="22"/>
                <w:szCs w:val="22"/>
              </w:rPr>
              <w:t>6</w:t>
            </w:r>
          </w:p>
        </w:tc>
      </w:tr>
      <w:tr w:rsidR="00B845CB" w:rsidRPr="0054590E" w:rsidTr="00B845CB">
        <w:tc>
          <w:tcPr>
            <w:tcW w:w="10206" w:type="dxa"/>
            <w:gridSpan w:val="7"/>
            <w:tcBorders>
              <w:top w:val="nil"/>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Корневой элемент</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lang w:val="en-US"/>
              </w:rPr>
              <w:t>ZL_</w:t>
            </w:r>
            <w:r w:rsidRPr="0054590E">
              <w:rPr>
                <w:i w:val="0"/>
                <w:iCs w:val="0"/>
                <w:sz w:val="22"/>
                <w:szCs w:val="22"/>
              </w:rPr>
              <w:t>LIST</w:t>
            </w: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ZGLV</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S</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Заголовок файл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Информация о передаваемом файле</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lang w:val="en-US"/>
              </w:rPr>
            </w:pPr>
            <w:r w:rsidRPr="0054590E">
              <w:rPr>
                <w:rFonts w:hint="eastAsia"/>
                <w:i w:val="0"/>
                <w:iCs w:val="0"/>
                <w:sz w:val="22"/>
                <w:szCs w:val="22"/>
              </w:rPr>
              <w:t>ZAP</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lang w:val="en-US"/>
              </w:rPr>
            </w:pPr>
            <w:r w:rsidRPr="0054590E">
              <w:rPr>
                <w:i w:val="0"/>
                <w:iCs w:val="0"/>
                <w:sz w:val="22"/>
                <w:szCs w:val="22"/>
              </w:rPr>
              <w:t>О</w:t>
            </w:r>
            <w:proofErr w:type="gramStart"/>
            <w:r w:rsidRPr="0054590E">
              <w:rPr>
                <w:i w:val="0"/>
                <w:iCs w:val="0"/>
                <w:sz w:val="22"/>
                <w:szCs w:val="22"/>
                <w:lang w:val="en-US"/>
              </w:rPr>
              <w:t>M</w:t>
            </w:r>
            <w:proofErr w:type="gramEnd"/>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S</w:t>
            </w:r>
          </w:p>
        </w:tc>
        <w:tc>
          <w:tcPr>
            <w:tcW w:w="5528"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 xml:space="preserve">Сведения о случаях медицинской </w:t>
            </w:r>
            <w:proofErr w:type="gramStart"/>
            <w:r w:rsidRPr="0054590E">
              <w:rPr>
                <w:i w:val="0"/>
                <w:iCs w:val="0"/>
                <w:sz w:val="22"/>
                <w:szCs w:val="22"/>
              </w:rPr>
              <w:t>помощи</w:t>
            </w:r>
            <w:proofErr w:type="gramEnd"/>
            <w:r w:rsidRPr="0054590E">
              <w:rPr>
                <w:i w:val="0"/>
                <w:iCs w:val="0"/>
                <w:sz w:val="22"/>
                <w:szCs w:val="22"/>
              </w:rPr>
              <w:t xml:space="preserve"> по которым была проведена экспертиза МЭЭ/ЭКМП</w:t>
            </w:r>
          </w:p>
        </w:tc>
      </w:tr>
      <w:tr w:rsidR="00B845CB" w:rsidRPr="0054590E" w:rsidTr="00B845CB">
        <w:tc>
          <w:tcPr>
            <w:tcW w:w="10206" w:type="dxa"/>
            <w:gridSpan w:val="7"/>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Заголовок файла</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ZGLV</w:t>
            </w: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VERSION</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lang w:val="en-US"/>
              </w:rPr>
              <w:t>T</w:t>
            </w:r>
            <w:r w:rsidRPr="0054590E">
              <w:rPr>
                <w:i w:val="0"/>
                <w:iCs w:val="0"/>
                <w:sz w:val="22"/>
                <w:szCs w:val="22"/>
              </w:rPr>
              <w:t>(5)</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 xml:space="preserve">Версия взаимодействия </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1.0</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lang w:val="en-US" w:eastAsia="zh-CN" w:bidi="hi-IN"/>
              </w:rPr>
            </w:pPr>
            <w:r w:rsidRPr="0054590E">
              <w:rPr>
                <w:i w:val="0"/>
                <w:iCs w:val="0"/>
                <w:sz w:val="22"/>
                <w:szCs w:val="22"/>
                <w:lang w:val="en-US"/>
              </w:rPr>
              <w:t>PLAT</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lang w:val="en-US"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lang w:eastAsia="zh-CN" w:bidi="hi-IN"/>
              </w:rPr>
            </w:pPr>
            <w:r w:rsidRPr="0054590E">
              <w:rPr>
                <w:rFonts w:hint="eastAsia"/>
                <w:i w:val="0"/>
                <w:iCs w:val="0"/>
                <w:sz w:val="22"/>
                <w:szCs w:val="22"/>
                <w:lang w:val="en-US"/>
              </w:rPr>
              <w:t>T</w:t>
            </w:r>
            <w:r w:rsidRPr="0054590E">
              <w:rPr>
                <w:rFonts w:hint="eastAsia"/>
                <w:i w:val="0"/>
                <w:iCs w:val="0"/>
                <w:sz w:val="22"/>
                <w:szCs w:val="22"/>
              </w:rPr>
              <w:t>(6)</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lang w:eastAsia="zh-CN" w:bidi="hi-IN"/>
              </w:rPr>
            </w:pPr>
            <w:r w:rsidRPr="0054590E">
              <w:rPr>
                <w:rFonts w:hint="eastAsia"/>
                <w:i w:val="0"/>
                <w:iCs w:val="0"/>
                <w:sz w:val="22"/>
                <w:szCs w:val="22"/>
              </w:rPr>
              <w:t>Код страховой компании застрахованного лиц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lang w:eastAsia="zh-CN" w:bidi="hi-IN"/>
              </w:rPr>
            </w:pP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DATA</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D</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Дата формирования реестр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FILENAME</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lang w:val="en-US"/>
              </w:rPr>
              <w:t>T</w:t>
            </w:r>
            <w:r w:rsidRPr="0054590E">
              <w:rPr>
                <w:i w:val="0"/>
                <w:iCs w:val="0"/>
                <w:sz w:val="22"/>
                <w:szCs w:val="22"/>
              </w:rPr>
              <w:t>(2</w:t>
            </w:r>
            <w:r w:rsidRPr="0054590E">
              <w:rPr>
                <w:i w:val="0"/>
                <w:iCs w:val="0"/>
                <w:sz w:val="22"/>
                <w:szCs w:val="22"/>
                <w:lang w:val="en-US"/>
              </w:rPr>
              <w:t>0</w:t>
            </w:r>
            <w:r w:rsidRPr="0054590E">
              <w:rPr>
                <w:i w:val="0"/>
                <w:iCs w:val="0"/>
                <w:sz w:val="22"/>
                <w:szCs w:val="22"/>
              </w:rPr>
              <w:t>)</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 xml:space="preserve">Имя файла реестра </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Имена файлов без расширения в верхнем регистре</w:t>
            </w:r>
          </w:p>
        </w:tc>
      </w:tr>
      <w:tr w:rsidR="00B845CB" w:rsidRPr="0054590E" w:rsidTr="00B845CB">
        <w:tc>
          <w:tcPr>
            <w:tcW w:w="10206" w:type="dxa"/>
            <w:gridSpan w:val="7"/>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rFonts w:hint="eastAsia"/>
                <w:i w:val="0"/>
                <w:iCs w:val="0"/>
                <w:sz w:val="22"/>
                <w:szCs w:val="22"/>
              </w:rPr>
              <w:t>Записи</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val="en-US" w:eastAsia="zh-CN" w:bidi="hi-IN"/>
              </w:rPr>
            </w:pPr>
            <w:r w:rsidRPr="0054590E">
              <w:rPr>
                <w:rFonts w:hint="eastAsia"/>
                <w:i w:val="0"/>
                <w:iCs w:val="0"/>
                <w:sz w:val="22"/>
                <w:szCs w:val="22"/>
              </w:rPr>
              <w:t>ZAP</w:t>
            </w: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val="en-US" w:eastAsia="zh-CN" w:bidi="hi-IN"/>
              </w:rPr>
            </w:pPr>
            <w:r w:rsidRPr="0054590E">
              <w:rPr>
                <w:i w:val="0"/>
                <w:iCs w:val="0"/>
                <w:sz w:val="22"/>
                <w:szCs w:val="22"/>
                <w:lang w:val="en-US"/>
              </w:rPr>
              <w:t>SCHET</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O</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jc w:val="center"/>
              <w:rPr>
                <w:i w:val="0"/>
                <w:sz w:val="22"/>
                <w:szCs w:val="22"/>
                <w:lang w:val="en-US" w:eastAsia="zh-CN" w:bidi="hi-IN"/>
              </w:rPr>
            </w:pPr>
            <w:r w:rsidRPr="0054590E">
              <w:rPr>
                <w:i w:val="0"/>
                <w:sz w:val="22"/>
                <w:szCs w:val="22"/>
                <w:lang w:val="en-US" w:eastAsia="zh-CN" w:bidi="hi-IN"/>
              </w:rPr>
              <w:t>S</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sz w:val="22"/>
                <w:szCs w:val="22"/>
                <w:lang w:eastAsia="zh-CN" w:bidi="hi-IN"/>
              </w:rPr>
            </w:pPr>
            <w:r w:rsidRPr="0054590E">
              <w:rPr>
                <w:rFonts w:hint="eastAsia"/>
                <w:i w:val="0"/>
                <w:iCs w:val="0"/>
                <w:sz w:val="22"/>
                <w:szCs w:val="22"/>
              </w:rPr>
              <w:t>Сведения о реестре счетов</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val="en-US"/>
              </w:rPr>
            </w:pPr>
            <w:r w:rsidRPr="0054590E">
              <w:rPr>
                <w:i w:val="0"/>
                <w:iCs w:val="0"/>
                <w:sz w:val="22"/>
                <w:szCs w:val="22"/>
                <w:lang w:val="en-US"/>
              </w:rPr>
              <w:t>SLUCH</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val="en-US"/>
              </w:rPr>
            </w:pPr>
            <w:r w:rsidRPr="0054590E">
              <w:rPr>
                <w:i w:val="0"/>
                <w:iCs w:val="0"/>
                <w:sz w:val="22"/>
                <w:szCs w:val="22"/>
                <w:lang w:val="en-US"/>
              </w:rPr>
              <w:t>MO</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jc w:val="center"/>
              <w:rPr>
                <w:i w:val="0"/>
                <w:sz w:val="22"/>
                <w:szCs w:val="22"/>
                <w:lang w:val="en-US" w:eastAsia="zh-CN" w:bidi="hi-IN"/>
              </w:rPr>
            </w:pPr>
            <w:r w:rsidRPr="0054590E">
              <w:rPr>
                <w:i w:val="0"/>
                <w:sz w:val="22"/>
                <w:szCs w:val="22"/>
                <w:lang w:val="en-US" w:eastAsia="zh-CN" w:bidi="hi-IN"/>
              </w:rPr>
              <w:t>S</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Сведения о случае</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p>
        </w:tc>
      </w:tr>
      <w:tr w:rsidR="00B845CB" w:rsidRPr="0054590E" w:rsidTr="00B845CB">
        <w:tc>
          <w:tcPr>
            <w:tcW w:w="10206" w:type="dxa"/>
            <w:gridSpan w:val="7"/>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rFonts w:hint="eastAsia"/>
                <w:i w:val="0"/>
                <w:iCs w:val="0"/>
                <w:sz w:val="22"/>
                <w:szCs w:val="22"/>
              </w:rPr>
              <w:t>Сведения о реестре счетов</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eastAsia="zh-CN" w:bidi="hi-IN"/>
              </w:rPr>
            </w:pPr>
            <w:r w:rsidRPr="0054590E">
              <w:rPr>
                <w:i w:val="0"/>
                <w:iCs w:val="0"/>
                <w:sz w:val="22"/>
                <w:szCs w:val="22"/>
                <w:lang w:val="en-US"/>
              </w:rPr>
              <w:t>SCHET</w:t>
            </w: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CODE</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val="en-US"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lang w:val="en-US"/>
              </w:rPr>
              <w:t>N(</w:t>
            </w:r>
            <w:r w:rsidRPr="0054590E">
              <w:rPr>
                <w:i w:val="0"/>
                <w:iCs w:val="0"/>
                <w:sz w:val="22"/>
                <w:szCs w:val="22"/>
              </w:rPr>
              <w:t>10</w:t>
            </w:r>
            <w:r w:rsidRPr="0054590E">
              <w:rPr>
                <w:rFonts w:hint="eastAsia"/>
                <w:i w:val="0"/>
                <w:iCs w:val="0"/>
                <w:sz w:val="22"/>
                <w:szCs w:val="22"/>
                <w:lang w:val="en-US"/>
              </w:rPr>
              <w:t>)</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Код записи реестра счетов</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sz w:val="22"/>
                <w:szCs w:val="22"/>
                <w:lang w:eastAsia="zh-CN" w:bidi="hi-IN"/>
              </w:rPr>
            </w:pPr>
            <w:r w:rsidRPr="0054590E">
              <w:rPr>
                <w:rFonts w:hint="eastAsia"/>
                <w:i w:val="0"/>
                <w:iCs w:val="0"/>
                <w:sz w:val="22"/>
                <w:szCs w:val="22"/>
              </w:rPr>
              <w:t>Уникальный код (например, порядковый номер) в отчетном году. По данному коду определяется реестр счетов от МО.</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lang w:val="en-US"/>
              </w:rPr>
              <w:t>CODE</w:t>
            </w:r>
            <w:r w:rsidRPr="0054590E">
              <w:rPr>
                <w:rFonts w:hint="eastAsia"/>
                <w:i w:val="0"/>
                <w:iCs w:val="0"/>
                <w:sz w:val="22"/>
                <w:szCs w:val="22"/>
              </w:rPr>
              <w:t>_</w:t>
            </w:r>
            <w:r w:rsidRPr="0054590E">
              <w:rPr>
                <w:rFonts w:hint="eastAsia"/>
                <w:i w:val="0"/>
                <w:iCs w:val="0"/>
                <w:sz w:val="22"/>
                <w:szCs w:val="22"/>
                <w:lang w:val="en-US"/>
              </w:rPr>
              <w:t>MO</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val="en-US"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lang w:val="en-US"/>
              </w:rPr>
              <w:t>T</w:t>
            </w:r>
            <w:r w:rsidRPr="0054590E">
              <w:rPr>
                <w:rFonts w:hint="eastAsia"/>
                <w:i w:val="0"/>
                <w:iCs w:val="0"/>
                <w:sz w:val="22"/>
                <w:szCs w:val="22"/>
              </w:rPr>
              <w:t>(6)</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Код медицинской организации</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sz w:val="22"/>
                <w:szCs w:val="22"/>
                <w:lang w:eastAsia="zh-CN" w:bidi="hi-IN"/>
              </w:rPr>
            </w:pPr>
            <w:r w:rsidRPr="0054590E">
              <w:rPr>
                <w:rFonts w:hint="eastAsia"/>
                <w:i w:val="0"/>
                <w:iCs w:val="0"/>
                <w:sz w:val="22"/>
                <w:szCs w:val="22"/>
              </w:rPr>
              <w:t xml:space="preserve">Код МО – юридического лица. Заполняется в соответствии с </w:t>
            </w:r>
            <w:r w:rsidRPr="0054590E">
              <w:rPr>
                <w:rFonts w:hint="eastAsia"/>
                <w:i w:val="0"/>
                <w:iCs w:val="0"/>
                <w:sz w:val="22"/>
                <w:szCs w:val="22"/>
                <w:lang w:val="en-US"/>
              </w:rPr>
              <w:t>F</w:t>
            </w:r>
            <w:r w:rsidRPr="0054590E">
              <w:rPr>
                <w:rFonts w:hint="eastAsia"/>
                <w:i w:val="0"/>
                <w:iCs w:val="0"/>
                <w:sz w:val="22"/>
                <w:szCs w:val="22"/>
              </w:rPr>
              <w:t>003</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YEAR</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lang w:val="en-US"/>
              </w:rPr>
              <w:t>N</w:t>
            </w:r>
            <w:r w:rsidRPr="0054590E">
              <w:rPr>
                <w:i w:val="0"/>
                <w:iCs w:val="0"/>
                <w:sz w:val="22"/>
                <w:szCs w:val="22"/>
              </w:rPr>
              <w:t>(4)</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Отчетный год</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Год, в котором была оказана МП пациентам (основная часть реестра счетов)</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MONTH</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lang w:val="en-US"/>
              </w:rPr>
              <w:t>N</w:t>
            </w:r>
            <w:r w:rsidRPr="0054590E">
              <w:rPr>
                <w:i w:val="0"/>
                <w:iCs w:val="0"/>
                <w:sz w:val="22"/>
                <w:szCs w:val="22"/>
              </w:rPr>
              <w:t>(2)</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Отчетный месяц</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Месяц, в котором была оказана МП пациентам (основная часть реестра счетов)</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rFonts w:eastAsia="Calibri"/>
              </w:rPr>
            </w:pPr>
            <w:r w:rsidRPr="0054590E">
              <w:rPr>
                <w:rFonts w:eastAsia="Calibri"/>
                <w:sz w:val="22"/>
                <w:szCs w:val="22"/>
                <w:lang w:val="en-US"/>
              </w:rPr>
              <w:t>NSCHET</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pPr>
            <w:r w:rsidRPr="0054590E">
              <w:rPr>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pPr>
            <w:r w:rsidRPr="0054590E">
              <w:rPr>
                <w:sz w:val="22"/>
                <w:szCs w:val="22"/>
                <w:lang w:val="en-US"/>
              </w:rPr>
              <w:t>T</w:t>
            </w:r>
            <w:r w:rsidRPr="0054590E">
              <w:rPr>
                <w:sz w:val="22"/>
                <w:szCs w:val="22"/>
              </w:rPr>
              <w:t>(15)</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pPr>
            <w:r w:rsidRPr="0054590E">
              <w:rPr>
                <w:sz w:val="22"/>
                <w:szCs w:val="22"/>
              </w:rPr>
              <w:t>Номер счёт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pP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rFonts w:eastAsia="Calibri"/>
              </w:rPr>
            </w:pPr>
            <w:r w:rsidRPr="0054590E">
              <w:rPr>
                <w:rFonts w:eastAsia="Calibri"/>
                <w:sz w:val="22"/>
                <w:szCs w:val="22"/>
                <w:lang w:val="en-US"/>
              </w:rPr>
              <w:t>DSCHET</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pPr>
            <w:r w:rsidRPr="0054590E">
              <w:rPr>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pPr>
            <w:r w:rsidRPr="0054590E">
              <w:rPr>
                <w:sz w:val="22"/>
                <w:szCs w:val="22"/>
                <w:lang w:val="en-US"/>
              </w:rPr>
              <w:t>D</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pPr>
            <w:r w:rsidRPr="0054590E">
              <w:rPr>
                <w:sz w:val="22"/>
                <w:szCs w:val="22"/>
              </w:rPr>
              <w:t>Дата выставления счёт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pPr>
            <w:r w:rsidRPr="0054590E">
              <w:rPr>
                <w:sz w:val="22"/>
                <w:szCs w:val="22"/>
              </w:rPr>
              <w:t>В формате ГГГГ-ММ-ДД</w:t>
            </w:r>
          </w:p>
        </w:tc>
      </w:tr>
      <w:tr w:rsidR="00B845CB" w:rsidRPr="0054590E" w:rsidTr="00B845CB">
        <w:tblPrEx>
          <w:tblLook w:val="04A0" w:firstRow="1" w:lastRow="0" w:firstColumn="1" w:lastColumn="0" w:noHBand="0" w:noVBand="1"/>
        </w:tblPrEx>
        <w:tc>
          <w:tcPr>
            <w:tcW w:w="10206" w:type="dxa"/>
            <w:gridSpan w:val="7"/>
            <w:tcBorders>
              <w:top w:val="single" w:sz="2" w:space="0" w:color="000000"/>
              <w:left w:val="single" w:sz="2" w:space="0" w:color="000000"/>
              <w:bottom w:val="single" w:sz="2" w:space="0" w:color="000000"/>
              <w:right w:val="single" w:sz="2" w:space="0" w:color="000000"/>
            </w:tcBorders>
            <w:hideMark/>
          </w:tcPr>
          <w:p w:rsidR="00B845CB" w:rsidRPr="0054590E" w:rsidRDefault="00B845CB" w:rsidP="00B845CB">
            <w:pPr>
              <w:pStyle w:val="afff5"/>
              <w:spacing w:after="0"/>
              <w:rPr>
                <w:sz w:val="22"/>
                <w:szCs w:val="22"/>
                <w:lang w:eastAsia="zh-CN" w:bidi="hi-IN"/>
              </w:rPr>
            </w:pPr>
            <w:r w:rsidRPr="0054590E">
              <w:rPr>
                <w:rFonts w:hint="eastAsia"/>
                <w:i w:val="0"/>
                <w:iCs w:val="0"/>
                <w:sz w:val="22"/>
                <w:szCs w:val="22"/>
              </w:rPr>
              <w:t>Сведения о случае</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SLUCH</w:t>
            </w:r>
          </w:p>
        </w:tc>
        <w:tc>
          <w:tcPr>
            <w:tcW w:w="1559"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IDCASE</w:t>
            </w:r>
          </w:p>
        </w:tc>
        <w:tc>
          <w:tcPr>
            <w:tcW w:w="709"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nil"/>
            </w:tcBorders>
            <w:hideMark/>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N(8)</w:t>
            </w:r>
          </w:p>
        </w:tc>
        <w:tc>
          <w:tcPr>
            <w:tcW w:w="2835"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Номер записи в реестре счетов</w:t>
            </w:r>
          </w:p>
        </w:tc>
        <w:tc>
          <w:tcPr>
            <w:tcW w:w="2693" w:type="dxa"/>
            <w:tcBorders>
              <w:top w:val="single" w:sz="2" w:space="0" w:color="000000"/>
              <w:left w:val="single" w:sz="2" w:space="0" w:color="000000"/>
              <w:bottom w:val="single" w:sz="2" w:space="0" w:color="000000"/>
              <w:right w:val="single" w:sz="2" w:space="0" w:color="000000"/>
            </w:tcBorders>
            <w:hideMark/>
          </w:tcPr>
          <w:p w:rsidR="00B845CB" w:rsidRPr="0054590E" w:rsidRDefault="00B845CB" w:rsidP="00B845CB">
            <w:pPr>
              <w:pStyle w:val="afff5"/>
              <w:spacing w:after="0"/>
              <w:rPr>
                <w:rFonts w:ascii="Liberation Serif" w:eastAsia="Droid Sans Fallback" w:cs="FreeSans"/>
                <w:i w:val="0"/>
                <w:iCs w:val="0"/>
                <w:kern w:val="2"/>
                <w:sz w:val="22"/>
                <w:szCs w:val="22"/>
                <w:lang w:eastAsia="zh-CN" w:bidi="hi-IN"/>
              </w:rPr>
            </w:pPr>
            <w:r w:rsidRPr="0054590E">
              <w:rPr>
                <w:rFonts w:hint="eastAsia"/>
                <w:i w:val="0"/>
                <w:iCs w:val="0"/>
                <w:sz w:val="22"/>
                <w:szCs w:val="22"/>
              </w:rPr>
              <w:t>Соответствует порядковому номеру записи случаев в реестре счетов.</w:t>
            </w:r>
          </w:p>
          <w:p w:rsidR="00B845CB" w:rsidRPr="0054590E" w:rsidRDefault="00B845CB" w:rsidP="00B845CB">
            <w:pPr>
              <w:pStyle w:val="afff5"/>
              <w:spacing w:after="0"/>
              <w:rPr>
                <w:i w:val="0"/>
                <w:iCs w:val="0"/>
                <w:sz w:val="22"/>
                <w:szCs w:val="22"/>
              </w:rPr>
            </w:pPr>
            <w:r w:rsidRPr="0054590E">
              <w:rPr>
                <w:rFonts w:hint="eastAsia"/>
                <w:i w:val="0"/>
                <w:iCs w:val="0"/>
                <w:sz w:val="22"/>
                <w:szCs w:val="22"/>
              </w:rPr>
              <w:t>Номер должен следовать по порядку 1,2,3</w:t>
            </w:r>
            <w:r w:rsidRPr="0054590E">
              <w:rPr>
                <w:i w:val="0"/>
                <w:iCs w:val="0"/>
                <w:sz w:val="22"/>
                <w:szCs w:val="22"/>
              </w:rPr>
              <w:t>…</w:t>
            </w:r>
            <w:r w:rsidRPr="0054590E">
              <w:rPr>
                <w:rFonts w:hint="eastAsia"/>
                <w:i w:val="0"/>
                <w:iCs w:val="0"/>
                <w:sz w:val="22"/>
                <w:szCs w:val="22"/>
                <w:lang w:val="en-US"/>
              </w:rPr>
              <w:t>N</w:t>
            </w:r>
            <w:r w:rsidRPr="0054590E">
              <w:rPr>
                <w:rFonts w:hint="eastAsia"/>
                <w:i w:val="0"/>
                <w:iCs w:val="0"/>
                <w:sz w:val="22"/>
                <w:szCs w:val="22"/>
              </w:rPr>
              <w:t xml:space="preserve">, где </w:t>
            </w:r>
            <w:r w:rsidRPr="0054590E">
              <w:rPr>
                <w:rFonts w:hint="eastAsia"/>
                <w:i w:val="0"/>
                <w:iCs w:val="0"/>
                <w:sz w:val="22"/>
                <w:szCs w:val="22"/>
                <w:lang w:val="en-US"/>
              </w:rPr>
              <w:t>N </w:t>
            </w:r>
            <w:r w:rsidRPr="0054590E">
              <w:rPr>
                <w:rFonts w:hint="eastAsia"/>
                <w:i w:val="0"/>
                <w:iCs w:val="0"/>
                <w:sz w:val="22"/>
                <w:szCs w:val="22"/>
              </w:rPr>
              <w:t xml:space="preserve"> – количество случаев в реестре счетов.</w:t>
            </w:r>
          </w:p>
          <w:p w:rsidR="00B845CB" w:rsidRPr="0054590E" w:rsidRDefault="00B845CB" w:rsidP="00B845CB">
            <w:pPr>
              <w:pStyle w:val="afff5"/>
              <w:spacing w:after="0"/>
              <w:rPr>
                <w:sz w:val="22"/>
                <w:szCs w:val="22"/>
                <w:lang w:eastAsia="zh-CN" w:bidi="hi-IN"/>
              </w:rPr>
            </w:pPr>
            <w:proofErr w:type="gramStart"/>
            <w:r w:rsidRPr="0054590E">
              <w:rPr>
                <w:rFonts w:hint="eastAsia"/>
                <w:i w:val="0"/>
                <w:iCs w:val="0"/>
                <w:sz w:val="22"/>
                <w:szCs w:val="22"/>
              </w:rPr>
              <w:t>Уникален</w:t>
            </w:r>
            <w:proofErr w:type="gramEnd"/>
            <w:r w:rsidRPr="0054590E">
              <w:rPr>
                <w:rFonts w:hint="eastAsia"/>
                <w:i w:val="0"/>
                <w:iCs w:val="0"/>
                <w:sz w:val="22"/>
                <w:szCs w:val="22"/>
              </w:rPr>
              <w:t xml:space="preserve"> в пределах </w:t>
            </w:r>
            <w:r w:rsidRPr="0054590E">
              <w:rPr>
                <w:rFonts w:hint="eastAsia"/>
                <w:i w:val="0"/>
                <w:iCs w:val="0"/>
                <w:sz w:val="22"/>
                <w:szCs w:val="22"/>
              </w:rPr>
              <w:lastRenderedPageBreak/>
              <w:t>всего файла</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5"/>
              <w:spacing w:after="0"/>
              <w:rPr>
                <w:i w:val="0"/>
                <w:iCs w:val="0"/>
                <w:sz w:val="22"/>
                <w:szCs w:val="22"/>
                <w:lang w:eastAsia="zh-CN" w:bidi="hi-IN"/>
              </w:rPr>
            </w:pPr>
            <w:r w:rsidRPr="0054590E">
              <w:rPr>
                <w:rFonts w:hint="eastAsia"/>
                <w:i w:val="0"/>
                <w:iCs w:val="0"/>
                <w:sz w:val="22"/>
                <w:szCs w:val="22"/>
              </w:rPr>
              <w:t>NHISTORY</w:t>
            </w:r>
          </w:p>
        </w:tc>
        <w:tc>
          <w:tcPr>
            <w:tcW w:w="709"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5"/>
              <w:spacing w:after="0"/>
              <w:rPr>
                <w:i w:val="0"/>
                <w:iCs w:val="0"/>
                <w:sz w:val="22"/>
                <w:szCs w:val="22"/>
                <w:lang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nil"/>
            </w:tcBorders>
            <w:hideMark/>
          </w:tcPr>
          <w:p w:rsidR="00B845CB" w:rsidRPr="0054590E" w:rsidRDefault="00B845CB" w:rsidP="00B845CB">
            <w:pPr>
              <w:pStyle w:val="afff5"/>
              <w:spacing w:after="0"/>
              <w:rPr>
                <w:i w:val="0"/>
                <w:iCs w:val="0"/>
                <w:sz w:val="22"/>
                <w:szCs w:val="22"/>
                <w:lang w:eastAsia="zh-CN" w:bidi="hi-IN"/>
              </w:rPr>
            </w:pPr>
            <w:r w:rsidRPr="0054590E">
              <w:rPr>
                <w:rFonts w:hint="eastAsia"/>
                <w:i w:val="0"/>
                <w:iCs w:val="0"/>
                <w:sz w:val="22"/>
                <w:szCs w:val="22"/>
              </w:rPr>
              <w:t>T(50)</w:t>
            </w:r>
          </w:p>
        </w:tc>
        <w:tc>
          <w:tcPr>
            <w:tcW w:w="2835"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5"/>
              <w:spacing w:after="0"/>
              <w:rPr>
                <w:i w:val="0"/>
                <w:iCs w:val="0"/>
                <w:sz w:val="22"/>
                <w:szCs w:val="22"/>
                <w:lang w:eastAsia="zh-CN" w:bidi="hi-IN"/>
              </w:rPr>
            </w:pPr>
            <w:r w:rsidRPr="0054590E">
              <w:rPr>
                <w:rFonts w:hint="eastAsia"/>
                <w:i w:val="0"/>
                <w:iCs w:val="0"/>
                <w:sz w:val="22"/>
                <w:szCs w:val="22"/>
              </w:rPr>
              <w:t>Номер истории болезни/ талона амбулаторного пациента</w:t>
            </w:r>
          </w:p>
        </w:tc>
        <w:tc>
          <w:tcPr>
            <w:tcW w:w="2693" w:type="dxa"/>
            <w:tcBorders>
              <w:top w:val="single" w:sz="2" w:space="0" w:color="000000"/>
              <w:left w:val="single" w:sz="2" w:space="0" w:color="000000"/>
              <w:bottom w:val="single" w:sz="2" w:space="0" w:color="000000"/>
              <w:right w:val="single" w:sz="2" w:space="0" w:color="000000"/>
            </w:tcBorders>
            <w:hideMark/>
          </w:tcPr>
          <w:p w:rsidR="00B845CB" w:rsidRPr="0054590E" w:rsidRDefault="00B845CB" w:rsidP="00B845CB">
            <w:pPr>
              <w:pStyle w:val="afff5"/>
              <w:spacing w:after="0"/>
              <w:rPr>
                <w:sz w:val="22"/>
                <w:szCs w:val="22"/>
                <w:lang w:eastAsia="zh-CN" w:bidi="hi-IN"/>
              </w:rPr>
            </w:pPr>
            <w:r w:rsidRPr="0054590E">
              <w:rPr>
                <w:rFonts w:hint="eastAsia"/>
                <w:i w:val="0"/>
                <w:iCs w:val="0"/>
                <w:sz w:val="22"/>
                <w:szCs w:val="22"/>
              </w:rPr>
              <w:t>Номер истории болезни в соответствии с подлинником истории болезни (талона амбулаторного больного)</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SPOLIS</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val="en-US" w:eastAsia="zh-CN" w:bidi="hi-IN"/>
              </w:rPr>
            </w:pPr>
            <w:r w:rsidRPr="0054590E">
              <w:rPr>
                <w:rFonts w:hint="eastAsia"/>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lang w:val="en-US"/>
              </w:rPr>
              <w:t>T(</w:t>
            </w:r>
            <w:r w:rsidRPr="0054590E">
              <w:rPr>
                <w:rFonts w:hint="eastAsia"/>
                <w:i w:val="0"/>
                <w:iCs w:val="0"/>
                <w:sz w:val="22"/>
                <w:szCs w:val="22"/>
              </w:rPr>
              <w:t>10</w:t>
            </w:r>
            <w:r w:rsidRPr="0054590E">
              <w:rPr>
                <w:rFonts w:hint="eastAsia"/>
                <w:i w:val="0"/>
                <w:iCs w:val="0"/>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Серия документа, подтверждающего фа</w:t>
            </w:r>
            <w:proofErr w:type="gramStart"/>
            <w:r w:rsidRPr="0054590E">
              <w:rPr>
                <w:rFonts w:hint="eastAsia"/>
                <w:i w:val="0"/>
                <w:iCs w:val="0"/>
                <w:sz w:val="22"/>
                <w:szCs w:val="22"/>
              </w:rPr>
              <w:t>кт стр</w:t>
            </w:r>
            <w:proofErr w:type="gramEnd"/>
            <w:r w:rsidRPr="0054590E">
              <w:rPr>
                <w:rFonts w:hint="eastAsia"/>
                <w:i w:val="0"/>
                <w:iCs w:val="0"/>
                <w:sz w:val="22"/>
                <w:szCs w:val="22"/>
              </w:rPr>
              <w:t>ахования по ОМС</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NPOLIS</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T(20)</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eastAsia="zh-CN" w:bidi="hi-IN"/>
              </w:rPr>
            </w:pPr>
            <w:r w:rsidRPr="0054590E">
              <w:rPr>
                <w:rFonts w:hint="eastAsia"/>
                <w:i w:val="0"/>
                <w:iCs w:val="0"/>
                <w:sz w:val="22"/>
                <w:szCs w:val="22"/>
              </w:rPr>
              <w:t>Номер документа, подтверждающего фа</w:t>
            </w:r>
            <w:proofErr w:type="gramStart"/>
            <w:r w:rsidRPr="0054590E">
              <w:rPr>
                <w:rFonts w:hint="eastAsia"/>
                <w:i w:val="0"/>
                <w:iCs w:val="0"/>
                <w:sz w:val="22"/>
                <w:szCs w:val="22"/>
              </w:rPr>
              <w:t>кт стр</w:t>
            </w:r>
            <w:proofErr w:type="gramEnd"/>
            <w:r w:rsidRPr="0054590E">
              <w:rPr>
                <w:rFonts w:hint="eastAsia"/>
                <w:i w:val="0"/>
                <w:iCs w:val="0"/>
                <w:sz w:val="22"/>
                <w:szCs w:val="22"/>
              </w:rPr>
              <w:t>ахования по ОМС</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rFonts w:eastAsia="Calibri"/>
                <w:lang w:val="en-US"/>
              </w:rPr>
            </w:pPr>
            <w:r w:rsidRPr="0054590E">
              <w:rPr>
                <w:rFonts w:eastAsia="Calibri"/>
                <w:sz w:val="22"/>
                <w:szCs w:val="22"/>
                <w:lang w:val="en-US"/>
              </w:rPr>
              <w:t>SUMV</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lang w:val="en-US"/>
              </w:rPr>
            </w:pPr>
            <w:r w:rsidRPr="0054590E">
              <w:rPr>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1b"/>
              <w:rPr>
                <w:lang w:val="en-US"/>
              </w:rPr>
            </w:pPr>
            <w:r w:rsidRPr="0054590E">
              <w:rPr>
                <w:sz w:val="22"/>
                <w:szCs w:val="22"/>
                <w:lang w:val="en-US"/>
              </w:rPr>
              <w:t>N(</w:t>
            </w:r>
            <w:r w:rsidRPr="0054590E">
              <w:rPr>
                <w:sz w:val="22"/>
                <w:szCs w:val="22"/>
              </w:rPr>
              <w:t>1</w:t>
            </w:r>
            <w:r w:rsidRPr="0054590E">
              <w:rPr>
                <w:sz w:val="22"/>
                <w:szCs w:val="22"/>
                <w:lang w:val="en-US"/>
              </w:rPr>
              <w:t>5.2)</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1b"/>
            </w:pPr>
            <w:r w:rsidRPr="0054590E">
              <w:rPr>
                <w:sz w:val="22"/>
                <w:szCs w:val="22"/>
              </w:rPr>
              <w:t>Сумма, выставленная к оплате</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rFonts w:eastAsia="MS Mincho"/>
              </w:rPr>
            </w:pPr>
            <w:r w:rsidRPr="0054590E">
              <w:rPr>
                <w:rFonts w:eastAsia="MS Mincho"/>
                <w:sz w:val="22"/>
                <w:szCs w:val="22"/>
              </w:rPr>
              <w:t>Сумма, выставленная к оплате должна равняться сумме оказанных услуг («Сумма случая» = «Сумма всего по услугам»)</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rFonts w:eastAsia="Calibri"/>
                <w:lang w:val="en-US"/>
              </w:rPr>
            </w:pPr>
            <w:r w:rsidRPr="0054590E">
              <w:rPr>
                <w:rFonts w:eastAsia="Calibri"/>
                <w:sz w:val="22"/>
                <w:szCs w:val="22"/>
                <w:lang w:val="en-US"/>
              </w:rPr>
              <w:t>OPLATA</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1b"/>
            </w:pPr>
            <w:r w:rsidRPr="0054590E">
              <w:rPr>
                <w:sz w:val="22"/>
                <w:szCs w:val="22"/>
              </w:rPr>
              <w:t>О</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1b"/>
              <w:rPr>
                <w:lang w:val="en-US"/>
              </w:rPr>
            </w:pPr>
            <w:r w:rsidRPr="0054590E">
              <w:rPr>
                <w:sz w:val="22"/>
                <w:szCs w:val="22"/>
                <w:lang w:val="en-US"/>
              </w:rPr>
              <w:t>N(1)</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rFonts w:eastAsia="MS Mincho"/>
              </w:rPr>
            </w:pPr>
            <w:r w:rsidRPr="0054590E">
              <w:rPr>
                <w:rFonts w:eastAsia="MS Mincho"/>
                <w:sz w:val="22"/>
                <w:szCs w:val="22"/>
              </w:rPr>
              <w:t>Тип оплаты</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rPr>
                <w:rFonts w:eastAsia="MS Mincho"/>
              </w:rPr>
            </w:pPr>
            <w:r w:rsidRPr="0054590E">
              <w:rPr>
                <w:rFonts w:eastAsia="MS Mincho"/>
                <w:sz w:val="22"/>
                <w:szCs w:val="22"/>
              </w:rPr>
              <w:t>Оплата случая оказания медпомощи по МЭЭ или ЭКМП:</w:t>
            </w:r>
          </w:p>
          <w:p w:rsidR="00B845CB" w:rsidRPr="0054590E" w:rsidRDefault="00B845CB" w:rsidP="00B845CB">
            <w:pPr>
              <w:pStyle w:val="1b"/>
              <w:rPr>
                <w:rFonts w:eastAsia="MS Mincho"/>
              </w:rPr>
            </w:pPr>
            <w:r w:rsidRPr="0054590E">
              <w:rPr>
                <w:rFonts w:eastAsia="MS Mincho"/>
                <w:sz w:val="22"/>
                <w:szCs w:val="22"/>
              </w:rPr>
              <w:t>1 - полная оплата;</w:t>
            </w:r>
          </w:p>
          <w:p w:rsidR="00B845CB" w:rsidRPr="0054590E" w:rsidRDefault="00B845CB" w:rsidP="00B845CB">
            <w:pPr>
              <w:pStyle w:val="1b"/>
              <w:rPr>
                <w:rFonts w:eastAsia="MS Mincho"/>
              </w:rPr>
            </w:pPr>
            <w:r w:rsidRPr="0054590E">
              <w:rPr>
                <w:rFonts w:eastAsia="MS Mincho"/>
                <w:sz w:val="22"/>
                <w:szCs w:val="22"/>
              </w:rPr>
              <w:t>2 - полный отказ;</w:t>
            </w:r>
          </w:p>
          <w:p w:rsidR="00B845CB" w:rsidRPr="0054590E" w:rsidRDefault="00B845CB" w:rsidP="00B845CB">
            <w:pPr>
              <w:pStyle w:val="1b"/>
              <w:rPr>
                <w:rFonts w:eastAsia="MS Mincho"/>
              </w:rPr>
            </w:pPr>
            <w:r w:rsidRPr="0054590E">
              <w:rPr>
                <w:rFonts w:eastAsia="MS Mincho"/>
                <w:sz w:val="22"/>
                <w:szCs w:val="22"/>
              </w:rPr>
              <w:t>3 – частичный отказ.</w:t>
            </w:r>
          </w:p>
          <w:p w:rsidR="00B845CB" w:rsidRPr="0054590E" w:rsidRDefault="00B845CB" w:rsidP="00B845CB">
            <w:pPr>
              <w:pStyle w:val="1b"/>
              <w:rPr>
                <w:rFonts w:eastAsia="MS Mincho"/>
              </w:rPr>
            </w:pPr>
            <w:r w:rsidRPr="0054590E">
              <w:rPr>
                <w:rFonts w:eastAsia="MS Mincho"/>
                <w:sz w:val="22"/>
                <w:szCs w:val="22"/>
              </w:rPr>
              <w:t>Данный реквизит заполняется в обязательном порядке плательщиком за медицинскую помощь (СМО).</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1b"/>
              <w:rPr>
                <w:rFonts w:eastAsia="Calibri"/>
              </w:rPr>
            </w:pPr>
            <w:r w:rsidRPr="0054590E">
              <w:rPr>
                <w:rFonts w:eastAsia="Calibri"/>
                <w:sz w:val="22"/>
                <w:szCs w:val="22"/>
                <w:lang w:val="en-US"/>
              </w:rPr>
              <w:t>SUMP</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1b"/>
            </w:pPr>
            <w:r w:rsidRPr="0054590E">
              <w:rPr>
                <w:sz w:val="22"/>
                <w:szCs w:val="22"/>
              </w:rPr>
              <w:t>О</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1b"/>
            </w:pPr>
            <w:r w:rsidRPr="0054590E">
              <w:rPr>
                <w:sz w:val="22"/>
                <w:szCs w:val="22"/>
                <w:lang w:val="en-US"/>
              </w:rPr>
              <w:t>N</w:t>
            </w:r>
            <w:r w:rsidRPr="0054590E">
              <w:rPr>
                <w:sz w:val="22"/>
                <w:szCs w:val="22"/>
              </w:rPr>
              <w:t>(15.2</w:t>
            </w:r>
            <w:r w:rsidRPr="0054590E">
              <w:rPr>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1b"/>
            </w:pPr>
            <w:r w:rsidRPr="0054590E">
              <w:rPr>
                <w:sz w:val="22"/>
                <w:szCs w:val="22"/>
              </w:rPr>
              <w:t>Сумма, принятая к оплате СМО (ТФОМС)</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b"/>
            </w:pPr>
            <w:r w:rsidRPr="0054590E">
              <w:rPr>
                <w:sz w:val="22"/>
                <w:szCs w:val="22"/>
              </w:rPr>
              <w:t>Заполняется СМО</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SANK_MEE</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lang w:val="en-US"/>
              </w:rPr>
              <w:t>N(</w:t>
            </w:r>
            <w:r w:rsidRPr="0054590E">
              <w:rPr>
                <w:i w:val="0"/>
                <w:iCs w:val="0"/>
                <w:sz w:val="22"/>
                <w:szCs w:val="22"/>
              </w:rPr>
              <w:t>15.2</w:t>
            </w:r>
            <w:r w:rsidRPr="0054590E">
              <w:rPr>
                <w:i w:val="0"/>
                <w:iCs w:val="0"/>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Финансовые санкции (МЭЭ)</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Указываются финансовые санкции, применённые к МО по данному случаю МП</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SANK_EKMP</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lang w:val="en-US"/>
              </w:rPr>
              <w:t>N(</w:t>
            </w:r>
            <w:r w:rsidRPr="0054590E">
              <w:rPr>
                <w:i w:val="0"/>
                <w:iCs w:val="0"/>
                <w:sz w:val="22"/>
                <w:szCs w:val="22"/>
              </w:rPr>
              <w:t>15.2</w:t>
            </w:r>
            <w:r w:rsidRPr="0054590E">
              <w:rPr>
                <w:i w:val="0"/>
                <w:iCs w:val="0"/>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Финансовые санкции (ЭКМП)</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Указываются финансовые санкции, применённые к МО по данному случаю МП</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val="en-US"/>
              </w:rPr>
            </w:pPr>
            <w:r w:rsidRPr="0054590E">
              <w:rPr>
                <w:i w:val="0"/>
                <w:iCs w:val="0"/>
                <w:sz w:val="22"/>
                <w:szCs w:val="22"/>
              </w:rPr>
              <w:t>SHTRAF</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lang w:val="en-US"/>
              </w:rPr>
              <w:t>N(</w:t>
            </w:r>
            <w:r w:rsidRPr="0054590E">
              <w:rPr>
                <w:i w:val="0"/>
                <w:iCs w:val="0"/>
                <w:sz w:val="22"/>
                <w:szCs w:val="22"/>
              </w:rPr>
              <w:t>15.2</w:t>
            </w:r>
            <w:r w:rsidRPr="0054590E">
              <w:rPr>
                <w:i w:val="0"/>
                <w:iCs w:val="0"/>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Сумма наложенного штрафа на МО.</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proofErr w:type="gramStart"/>
            <w:r w:rsidRPr="0054590E">
              <w:rPr>
                <w:i w:val="0"/>
                <w:iCs w:val="0"/>
                <w:sz w:val="22"/>
                <w:szCs w:val="22"/>
              </w:rPr>
              <w:t>Заполняется в случае если по результатам экспертизы был</w:t>
            </w:r>
            <w:proofErr w:type="gramEnd"/>
            <w:r w:rsidRPr="0054590E">
              <w:rPr>
                <w:i w:val="0"/>
                <w:iCs w:val="0"/>
                <w:sz w:val="22"/>
                <w:szCs w:val="22"/>
              </w:rPr>
              <w:t xml:space="preserve"> наложен штраф</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lang w:val="en-US"/>
              </w:rPr>
              <w:t>REFREAS</w:t>
            </w:r>
            <w:r w:rsidRPr="0054590E">
              <w:rPr>
                <w:i w:val="0"/>
                <w:iCs w:val="0"/>
                <w:sz w:val="22"/>
                <w:szCs w:val="22"/>
              </w:rPr>
              <w:t>О</w:t>
            </w:r>
            <w:r w:rsidRPr="0054590E">
              <w:rPr>
                <w:i w:val="0"/>
                <w:iCs w:val="0"/>
                <w:sz w:val="22"/>
                <w:szCs w:val="22"/>
                <w:lang w:val="en-US"/>
              </w:rPr>
              <w:t>N</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УМ</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lang w:val="en-US"/>
              </w:rPr>
              <w:t>N</w:t>
            </w:r>
            <w:r w:rsidRPr="0054590E">
              <w:rPr>
                <w:i w:val="0"/>
                <w:iCs w:val="0"/>
                <w:sz w:val="22"/>
                <w:szCs w:val="22"/>
              </w:rPr>
              <w:t>(2)</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Код выявленного дефект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 xml:space="preserve">Заполняется в соответствии с F014. Поле обязательно к заполнению в случае, если значение поля </w:t>
            </w:r>
            <w:r w:rsidRPr="0054590E">
              <w:rPr>
                <w:i w:val="0"/>
                <w:iCs w:val="0"/>
                <w:sz w:val="22"/>
                <w:szCs w:val="22"/>
                <w:lang w:val="en-US"/>
              </w:rPr>
              <w:t>OPLATA</w:t>
            </w:r>
            <w:proofErr w:type="gramStart"/>
            <w:r w:rsidRPr="0054590E">
              <w:rPr>
                <w:i w:val="0"/>
                <w:iCs w:val="0"/>
                <w:sz w:val="22"/>
                <w:szCs w:val="22"/>
              </w:rPr>
              <w:t>равна</w:t>
            </w:r>
            <w:proofErr w:type="gramEnd"/>
            <w:r w:rsidRPr="0054590E">
              <w:rPr>
                <w:i w:val="0"/>
                <w:iCs w:val="0"/>
                <w:sz w:val="22"/>
                <w:szCs w:val="22"/>
              </w:rPr>
              <w:t xml:space="preserve"> 2 или 3. Перечисляются все </w:t>
            </w:r>
            <w:r w:rsidRPr="0054590E">
              <w:rPr>
                <w:i w:val="0"/>
                <w:iCs w:val="0"/>
                <w:sz w:val="22"/>
                <w:szCs w:val="22"/>
              </w:rPr>
              <w:lastRenderedPageBreak/>
              <w:t>выявленные коды дефектов</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val="en-US"/>
              </w:rPr>
            </w:pPr>
            <w:r w:rsidRPr="0054590E">
              <w:rPr>
                <w:i w:val="0"/>
                <w:iCs w:val="0"/>
                <w:sz w:val="22"/>
                <w:szCs w:val="22"/>
                <w:lang w:val="en-US"/>
              </w:rPr>
              <w:t>VID_EXPERT</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val="en-US"/>
              </w:rPr>
            </w:pPr>
            <w:r w:rsidRPr="0054590E">
              <w:rPr>
                <w:i w:val="0"/>
                <w:iCs w:val="0"/>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val="en-US"/>
              </w:rPr>
            </w:pPr>
            <w:r w:rsidRPr="0054590E">
              <w:rPr>
                <w:i w:val="0"/>
                <w:iCs w:val="0"/>
                <w:sz w:val="22"/>
                <w:szCs w:val="22"/>
                <w:lang w:val="en-US"/>
              </w:rPr>
              <w:t>N(2)</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Вид экспертизы</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sidRPr="0054590E">
              <w:rPr>
                <w:i w:val="0"/>
                <w:iCs w:val="0"/>
                <w:sz w:val="22"/>
                <w:szCs w:val="22"/>
              </w:rPr>
              <w:t>2- МЭЭ</w:t>
            </w:r>
          </w:p>
          <w:p w:rsidR="00B845CB" w:rsidRPr="0054590E" w:rsidRDefault="00B845CB" w:rsidP="00B845CB">
            <w:pPr>
              <w:pStyle w:val="afff5"/>
              <w:spacing w:after="0"/>
              <w:rPr>
                <w:i w:val="0"/>
                <w:iCs w:val="0"/>
                <w:sz w:val="22"/>
                <w:szCs w:val="22"/>
              </w:rPr>
            </w:pPr>
            <w:r w:rsidRPr="0054590E">
              <w:rPr>
                <w:i w:val="0"/>
                <w:iCs w:val="0"/>
                <w:sz w:val="22"/>
                <w:szCs w:val="22"/>
              </w:rPr>
              <w:t>3- ЭКМП</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val="en-US"/>
              </w:rPr>
            </w:pPr>
            <w:r w:rsidRPr="0054590E">
              <w:rPr>
                <w:i w:val="0"/>
                <w:iCs w:val="0"/>
                <w:sz w:val="22"/>
                <w:szCs w:val="22"/>
                <w:lang w:val="en-US"/>
              </w:rPr>
              <w:t>TYPE_EXPERT</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val="en-US"/>
              </w:rPr>
            </w:pPr>
            <w:r w:rsidRPr="0054590E">
              <w:rPr>
                <w:i w:val="0"/>
                <w:iCs w:val="0"/>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lang w:val="en-US"/>
              </w:rPr>
            </w:pPr>
            <w:r w:rsidRPr="0054590E">
              <w:rPr>
                <w:i w:val="0"/>
                <w:iCs w:val="0"/>
                <w:sz w:val="22"/>
                <w:szCs w:val="22"/>
                <w:lang w:val="en-US"/>
              </w:rPr>
              <w:t>N(2)</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Тип экспертизы</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spacing w:after="0"/>
              <w:rPr>
                <w:i w:val="0"/>
                <w:iCs w:val="0"/>
                <w:sz w:val="22"/>
                <w:szCs w:val="22"/>
              </w:rPr>
            </w:pPr>
            <w:r>
              <w:rPr>
                <w:i w:val="0"/>
                <w:iCs w:val="0"/>
                <w:sz w:val="22"/>
                <w:szCs w:val="22"/>
              </w:rPr>
              <w:t xml:space="preserve">Кодировка в соответствии со справочником в Таблице 15.2 </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B845CB" w:rsidRDefault="00B845CB" w:rsidP="00B845CB">
            <w:pPr>
              <w:pStyle w:val="afff5"/>
              <w:rPr>
                <w:i w:val="0"/>
                <w:iCs w:val="0"/>
                <w:sz w:val="22"/>
                <w:szCs w:val="22"/>
              </w:rPr>
            </w:pPr>
            <w:r w:rsidRPr="0054590E">
              <w:rPr>
                <w:i w:val="0"/>
                <w:iCs w:val="0"/>
                <w:sz w:val="22"/>
                <w:szCs w:val="22"/>
                <w:lang w:val="en-US"/>
              </w:rPr>
              <w:t>DATE</w:t>
            </w:r>
            <w:r w:rsidRPr="00B845CB">
              <w:rPr>
                <w:i w:val="0"/>
                <w:iCs w:val="0"/>
                <w:sz w:val="22"/>
                <w:szCs w:val="22"/>
              </w:rPr>
              <w:t>_</w:t>
            </w:r>
            <w:r w:rsidRPr="0054590E">
              <w:rPr>
                <w:i w:val="0"/>
                <w:iCs w:val="0"/>
                <w:sz w:val="22"/>
                <w:szCs w:val="22"/>
                <w:lang w:val="en-US"/>
              </w:rPr>
              <w:t>E</w:t>
            </w:r>
          </w:p>
        </w:tc>
        <w:tc>
          <w:tcPr>
            <w:tcW w:w="709" w:type="dxa"/>
            <w:tcBorders>
              <w:top w:val="single" w:sz="2" w:space="0" w:color="000000"/>
              <w:left w:val="single" w:sz="2" w:space="0" w:color="000000"/>
              <w:bottom w:val="single" w:sz="2" w:space="0" w:color="000000"/>
              <w:right w:val="nil"/>
            </w:tcBorders>
          </w:tcPr>
          <w:p w:rsidR="00B845CB" w:rsidRPr="00B845CB" w:rsidRDefault="00B845CB" w:rsidP="00B845CB">
            <w:pPr>
              <w:pStyle w:val="afff5"/>
              <w:rPr>
                <w:i w:val="0"/>
                <w:iCs w:val="0"/>
                <w:sz w:val="22"/>
                <w:szCs w:val="22"/>
              </w:rPr>
            </w:pPr>
            <w:r w:rsidRPr="0054590E">
              <w:rPr>
                <w:i w:val="0"/>
                <w:iCs w:val="0"/>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B845CB" w:rsidRPr="00B845CB" w:rsidRDefault="00B845CB" w:rsidP="00B845CB">
            <w:pPr>
              <w:pStyle w:val="afff5"/>
              <w:rPr>
                <w:i w:val="0"/>
                <w:iCs w:val="0"/>
                <w:sz w:val="22"/>
                <w:szCs w:val="22"/>
              </w:rPr>
            </w:pPr>
            <w:r w:rsidRPr="0054590E">
              <w:rPr>
                <w:i w:val="0"/>
                <w:iCs w:val="0"/>
                <w:sz w:val="22"/>
                <w:szCs w:val="22"/>
                <w:lang w:val="en-US"/>
              </w:rPr>
              <w:t>D</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5"/>
              <w:rPr>
                <w:i w:val="0"/>
                <w:iCs w:val="0"/>
                <w:sz w:val="22"/>
                <w:szCs w:val="22"/>
              </w:rPr>
            </w:pPr>
            <w:r w:rsidRPr="0054590E">
              <w:rPr>
                <w:i w:val="0"/>
                <w:iCs w:val="0"/>
                <w:sz w:val="22"/>
                <w:szCs w:val="22"/>
              </w:rPr>
              <w:t>Дата проведения экспертизы</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5"/>
              <w:rPr>
                <w:i w:val="0"/>
                <w:iCs w:val="0"/>
                <w:sz w:val="22"/>
                <w:szCs w:val="22"/>
              </w:rPr>
            </w:pPr>
            <w:r w:rsidRPr="0054590E">
              <w:rPr>
                <w:i w:val="0"/>
                <w:iCs w:val="0"/>
                <w:sz w:val="22"/>
                <w:szCs w:val="22"/>
              </w:rPr>
              <w:t>Заполняется обязательно</w:t>
            </w: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BE126E" w:rsidRDefault="00885AA4" w:rsidP="006377F8">
            <w:pPr>
              <w:pStyle w:val="1b"/>
              <w:spacing w:before="0" w:after="0"/>
            </w:pPr>
          </w:p>
        </w:tc>
        <w:tc>
          <w:tcPr>
            <w:tcW w:w="1559" w:type="dxa"/>
            <w:tcBorders>
              <w:top w:val="single" w:sz="2" w:space="0" w:color="000000"/>
              <w:left w:val="single" w:sz="2" w:space="0" w:color="000000"/>
              <w:bottom w:val="single" w:sz="2" w:space="0" w:color="000000"/>
              <w:right w:val="nil"/>
            </w:tcBorders>
          </w:tcPr>
          <w:p w:rsidR="00885AA4" w:rsidRPr="00885AA4" w:rsidRDefault="00885AA4" w:rsidP="00885AA4">
            <w:pPr>
              <w:pStyle w:val="1b"/>
              <w:spacing w:before="0" w:after="0"/>
            </w:pPr>
            <w:r w:rsidRPr="00885AA4">
              <w:rPr>
                <w:sz w:val="22"/>
                <w:szCs w:val="22"/>
              </w:rPr>
              <w:t>SNILS</w:t>
            </w:r>
          </w:p>
        </w:tc>
        <w:tc>
          <w:tcPr>
            <w:tcW w:w="709" w:type="dxa"/>
            <w:tcBorders>
              <w:top w:val="single" w:sz="2" w:space="0" w:color="000000"/>
              <w:left w:val="single" w:sz="2" w:space="0" w:color="000000"/>
              <w:bottom w:val="single" w:sz="2" w:space="0" w:color="000000"/>
              <w:right w:val="nil"/>
            </w:tcBorders>
          </w:tcPr>
          <w:p w:rsidR="00885AA4" w:rsidRPr="00885AA4" w:rsidRDefault="00885AA4" w:rsidP="006377F8">
            <w:pPr>
              <w:pStyle w:val="1b"/>
              <w:spacing w:before="0" w:after="0"/>
            </w:pPr>
            <w:r w:rsidRPr="00885AA4">
              <w:rPr>
                <w:sz w:val="22"/>
                <w:szCs w:val="22"/>
              </w:rPr>
              <w:t>О</w:t>
            </w:r>
          </w:p>
        </w:tc>
        <w:tc>
          <w:tcPr>
            <w:tcW w:w="1134" w:type="dxa"/>
            <w:gridSpan w:val="2"/>
            <w:tcBorders>
              <w:top w:val="single" w:sz="2" w:space="0" w:color="000000"/>
              <w:left w:val="single" w:sz="2" w:space="0" w:color="000000"/>
              <w:bottom w:val="single" w:sz="2" w:space="0" w:color="000000"/>
              <w:right w:val="nil"/>
            </w:tcBorders>
          </w:tcPr>
          <w:p w:rsidR="00885AA4" w:rsidRPr="00885AA4" w:rsidRDefault="00885AA4" w:rsidP="006377F8">
            <w:pPr>
              <w:pStyle w:val="1b"/>
              <w:spacing w:before="0" w:after="0"/>
            </w:pPr>
            <w:r w:rsidRPr="00885AA4">
              <w:rPr>
                <w:sz w:val="22"/>
                <w:szCs w:val="22"/>
              </w:rPr>
              <w:t>Т(14)</w:t>
            </w:r>
          </w:p>
        </w:tc>
        <w:tc>
          <w:tcPr>
            <w:tcW w:w="2835" w:type="dxa"/>
            <w:tcBorders>
              <w:top w:val="single" w:sz="2" w:space="0" w:color="000000"/>
              <w:left w:val="single" w:sz="2" w:space="0" w:color="000000"/>
              <w:bottom w:val="single" w:sz="2" w:space="0" w:color="000000"/>
              <w:right w:val="nil"/>
            </w:tcBorders>
          </w:tcPr>
          <w:p w:rsidR="00885AA4" w:rsidRPr="00885AA4" w:rsidRDefault="00885AA4" w:rsidP="006377F8">
            <w:pPr>
              <w:pStyle w:val="1b"/>
              <w:spacing w:before="0" w:after="0"/>
            </w:pPr>
            <w:r w:rsidRPr="00885AA4">
              <w:rPr>
                <w:sz w:val="22"/>
                <w:szCs w:val="22"/>
              </w:rPr>
              <w:t>СНИЛС Эксперта</w:t>
            </w:r>
          </w:p>
        </w:tc>
        <w:tc>
          <w:tcPr>
            <w:tcW w:w="2693" w:type="dxa"/>
            <w:tcBorders>
              <w:top w:val="single" w:sz="2" w:space="0" w:color="000000"/>
              <w:left w:val="single" w:sz="2" w:space="0" w:color="000000"/>
              <w:bottom w:val="single" w:sz="2" w:space="0" w:color="000000"/>
              <w:right w:val="single" w:sz="2" w:space="0" w:color="000000"/>
            </w:tcBorders>
          </w:tcPr>
          <w:p w:rsidR="00885AA4" w:rsidRPr="00885AA4" w:rsidRDefault="00885AA4" w:rsidP="00885AA4">
            <w:pPr>
              <w:pStyle w:val="1b"/>
              <w:spacing w:before="0" w:after="0"/>
            </w:pPr>
            <w:r w:rsidRPr="00885AA4">
              <w:rPr>
                <w:sz w:val="22"/>
                <w:szCs w:val="22"/>
              </w:rPr>
              <w:t>Заполняется в соответствии с шаблоном</w:t>
            </w:r>
            <w:r w:rsidRPr="00885AA4">
              <w:rPr>
                <w:rFonts w:ascii="Calibri" w:hAnsi="Calibri" w:cs="Calibri"/>
                <w:sz w:val="22"/>
                <w:szCs w:val="22"/>
              </w:rPr>
              <w:br/>
            </w:r>
            <w:r w:rsidRPr="00885AA4">
              <w:rPr>
                <w:sz w:val="22"/>
                <w:szCs w:val="22"/>
              </w:rPr>
              <w:t>999–999–999 9</w:t>
            </w:r>
            <w:r w:rsidR="000A7880" w:rsidRPr="000A7880">
              <w:rPr>
                <w:sz w:val="22"/>
                <w:szCs w:val="22"/>
              </w:rPr>
              <w:t>9</w:t>
            </w:r>
            <w:r w:rsidRPr="00885AA4">
              <w:rPr>
                <w:sz w:val="22"/>
                <w:szCs w:val="22"/>
              </w:rPr>
              <w:t xml:space="preserve">, где 9 – любая десятичная цифра. Значение СНИЛС, заполненное пошаблону, должно быть ненулевым </w:t>
            </w: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54590E" w:rsidRDefault="00885AA4"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885AA4" w:rsidRPr="00B845CB" w:rsidRDefault="00885AA4" w:rsidP="00B845CB">
            <w:pPr>
              <w:pStyle w:val="afff5"/>
              <w:rPr>
                <w:i w:val="0"/>
                <w:iCs w:val="0"/>
                <w:sz w:val="22"/>
                <w:szCs w:val="22"/>
              </w:rPr>
            </w:pPr>
            <w:r w:rsidRPr="0054590E">
              <w:rPr>
                <w:i w:val="0"/>
                <w:iCs w:val="0"/>
                <w:sz w:val="22"/>
                <w:szCs w:val="22"/>
                <w:lang w:val="en-US"/>
              </w:rPr>
              <w:t>FIO</w:t>
            </w:r>
          </w:p>
        </w:tc>
        <w:tc>
          <w:tcPr>
            <w:tcW w:w="709" w:type="dxa"/>
            <w:tcBorders>
              <w:top w:val="single" w:sz="2" w:space="0" w:color="000000"/>
              <w:left w:val="single" w:sz="2" w:space="0" w:color="000000"/>
              <w:bottom w:val="single" w:sz="2" w:space="0" w:color="000000"/>
              <w:right w:val="nil"/>
            </w:tcBorders>
          </w:tcPr>
          <w:p w:rsidR="00885AA4" w:rsidRPr="00B845CB" w:rsidRDefault="00885AA4" w:rsidP="00B845CB">
            <w:pPr>
              <w:pStyle w:val="afff5"/>
              <w:rPr>
                <w:i w:val="0"/>
                <w:iCs w:val="0"/>
                <w:sz w:val="22"/>
                <w:szCs w:val="22"/>
              </w:rPr>
            </w:pPr>
            <w:r w:rsidRPr="0054590E">
              <w:rPr>
                <w:i w:val="0"/>
                <w:iCs w:val="0"/>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rPr>
            </w:pPr>
            <w:r w:rsidRPr="0054590E">
              <w:rPr>
                <w:i w:val="0"/>
                <w:iCs w:val="0"/>
                <w:sz w:val="22"/>
                <w:szCs w:val="22"/>
              </w:rPr>
              <w:t>Т(80)</w:t>
            </w:r>
          </w:p>
        </w:tc>
        <w:tc>
          <w:tcPr>
            <w:tcW w:w="2835" w:type="dxa"/>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rPr>
            </w:pPr>
            <w:r w:rsidRPr="0054590E">
              <w:rPr>
                <w:i w:val="0"/>
                <w:iCs w:val="0"/>
                <w:sz w:val="22"/>
                <w:szCs w:val="22"/>
              </w:rPr>
              <w:t>ФИО эксперта полностью</w:t>
            </w:r>
          </w:p>
        </w:tc>
        <w:tc>
          <w:tcPr>
            <w:tcW w:w="2693" w:type="dxa"/>
            <w:tcBorders>
              <w:top w:val="single" w:sz="2" w:space="0" w:color="000000"/>
              <w:left w:val="single" w:sz="2" w:space="0" w:color="000000"/>
              <w:bottom w:val="single" w:sz="2" w:space="0" w:color="000000"/>
              <w:right w:val="single" w:sz="2" w:space="0" w:color="000000"/>
            </w:tcBorders>
          </w:tcPr>
          <w:p w:rsidR="00885AA4" w:rsidRPr="0054590E" w:rsidRDefault="00885AA4" w:rsidP="00B845CB">
            <w:pPr>
              <w:pStyle w:val="afff5"/>
              <w:rPr>
                <w:i w:val="0"/>
                <w:iCs w:val="0"/>
                <w:sz w:val="22"/>
                <w:szCs w:val="22"/>
              </w:rPr>
            </w:pP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54590E" w:rsidRDefault="00885AA4"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lang w:val="en-US"/>
              </w:rPr>
            </w:pPr>
            <w:r w:rsidRPr="0054590E">
              <w:rPr>
                <w:i w:val="0"/>
                <w:iCs w:val="0"/>
                <w:sz w:val="22"/>
                <w:szCs w:val="22"/>
                <w:lang w:val="en-US"/>
              </w:rPr>
              <w:t>ZAKL</w:t>
            </w:r>
          </w:p>
        </w:tc>
        <w:tc>
          <w:tcPr>
            <w:tcW w:w="709" w:type="dxa"/>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rPr>
            </w:pPr>
            <w:r w:rsidRPr="0054590E">
              <w:rPr>
                <w:i w:val="0"/>
                <w:iCs w:val="0"/>
                <w:sz w:val="22"/>
                <w:szCs w:val="22"/>
              </w:rPr>
              <w:t>Т(5000)</w:t>
            </w:r>
          </w:p>
        </w:tc>
        <w:tc>
          <w:tcPr>
            <w:tcW w:w="2835" w:type="dxa"/>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rPr>
            </w:pPr>
            <w:r w:rsidRPr="0054590E">
              <w:rPr>
                <w:i w:val="0"/>
                <w:iCs w:val="0"/>
                <w:sz w:val="22"/>
                <w:szCs w:val="22"/>
              </w:rPr>
              <w:t>Заключение экспертизы</w:t>
            </w:r>
          </w:p>
        </w:tc>
        <w:tc>
          <w:tcPr>
            <w:tcW w:w="2693" w:type="dxa"/>
            <w:tcBorders>
              <w:top w:val="single" w:sz="2" w:space="0" w:color="000000"/>
              <w:left w:val="single" w:sz="2" w:space="0" w:color="000000"/>
              <w:bottom w:val="single" w:sz="2" w:space="0" w:color="000000"/>
              <w:right w:val="single" w:sz="2" w:space="0" w:color="000000"/>
            </w:tcBorders>
          </w:tcPr>
          <w:p w:rsidR="00885AA4" w:rsidRPr="0054590E" w:rsidRDefault="00885AA4" w:rsidP="00B845CB">
            <w:pPr>
              <w:pStyle w:val="afff5"/>
              <w:rPr>
                <w:i w:val="0"/>
                <w:iCs w:val="0"/>
                <w:sz w:val="22"/>
                <w:szCs w:val="22"/>
              </w:rPr>
            </w:pP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54590E" w:rsidRDefault="00885AA4"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lang w:val="en-US"/>
              </w:rPr>
            </w:pPr>
            <w:r w:rsidRPr="0054590E">
              <w:rPr>
                <w:i w:val="0"/>
                <w:iCs w:val="0"/>
                <w:sz w:val="22"/>
                <w:szCs w:val="22"/>
                <w:lang w:val="en-US"/>
              </w:rPr>
              <w:t>VIVOD</w:t>
            </w:r>
          </w:p>
        </w:tc>
        <w:tc>
          <w:tcPr>
            <w:tcW w:w="709" w:type="dxa"/>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rPr>
            </w:pPr>
            <w:r w:rsidRPr="0054590E">
              <w:rPr>
                <w:i w:val="0"/>
                <w:iCs w:val="0"/>
                <w:sz w:val="22"/>
                <w:szCs w:val="22"/>
              </w:rPr>
              <w:t>Т(5000)</w:t>
            </w:r>
          </w:p>
        </w:tc>
        <w:tc>
          <w:tcPr>
            <w:tcW w:w="2835" w:type="dxa"/>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rPr>
            </w:pPr>
            <w:r w:rsidRPr="0054590E">
              <w:rPr>
                <w:i w:val="0"/>
                <w:iCs w:val="0"/>
                <w:sz w:val="22"/>
                <w:szCs w:val="22"/>
              </w:rPr>
              <w:t>Выводы экспертизы</w:t>
            </w:r>
          </w:p>
        </w:tc>
        <w:tc>
          <w:tcPr>
            <w:tcW w:w="2693" w:type="dxa"/>
            <w:tcBorders>
              <w:top w:val="single" w:sz="2" w:space="0" w:color="000000"/>
              <w:left w:val="single" w:sz="2" w:space="0" w:color="000000"/>
              <w:bottom w:val="single" w:sz="2" w:space="0" w:color="000000"/>
              <w:right w:val="single" w:sz="2" w:space="0" w:color="000000"/>
            </w:tcBorders>
          </w:tcPr>
          <w:p w:rsidR="00885AA4" w:rsidRPr="0054590E" w:rsidRDefault="00885AA4" w:rsidP="00B845CB">
            <w:pPr>
              <w:pStyle w:val="afff5"/>
              <w:rPr>
                <w:i w:val="0"/>
                <w:iCs w:val="0"/>
                <w:sz w:val="22"/>
                <w:szCs w:val="22"/>
              </w:rPr>
            </w:pP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54590E" w:rsidRDefault="00885AA4" w:rsidP="00B845CB">
            <w:pPr>
              <w:pStyle w:val="afff5"/>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lang w:val="en-US"/>
              </w:rPr>
            </w:pPr>
            <w:r w:rsidRPr="0054590E">
              <w:rPr>
                <w:i w:val="0"/>
                <w:iCs w:val="0"/>
                <w:sz w:val="22"/>
                <w:szCs w:val="22"/>
                <w:lang w:val="en-US"/>
              </w:rPr>
              <w:t>PROC_ST</w:t>
            </w:r>
          </w:p>
        </w:tc>
        <w:tc>
          <w:tcPr>
            <w:tcW w:w="709" w:type="dxa"/>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rPr>
            </w:pPr>
            <w:r w:rsidRPr="0054590E">
              <w:rPr>
                <w:rFonts w:hint="eastAsia"/>
                <w:i w:val="0"/>
                <w:iCs w:val="0"/>
                <w:sz w:val="22"/>
                <w:szCs w:val="22"/>
                <w:lang w:val="en-US"/>
              </w:rPr>
              <w:t>N</w:t>
            </w:r>
            <w:r w:rsidRPr="0054590E">
              <w:rPr>
                <w:rFonts w:hint="eastAsia"/>
                <w:i w:val="0"/>
                <w:iCs w:val="0"/>
                <w:sz w:val="22"/>
                <w:szCs w:val="22"/>
              </w:rPr>
              <w:t>(3)</w:t>
            </w:r>
          </w:p>
        </w:tc>
        <w:tc>
          <w:tcPr>
            <w:tcW w:w="2835" w:type="dxa"/>
            <w:tcBorders>
              <w:top w:val="single" w:sz="2" w:space="0" w:color="000000"/>
              <w:left w:val="single" w:sz="2" w:space="0" w:color="000000"/>
              <w:bottom w:val="single" w:sz="2" w:space="0" w:color="000000"/>
              <w:right w:val="nil"/>
            </w:tcBorders>
          </w:tcPr>
          <w:p w:rsidR="00885AA4" w:rsidRPr="0054590E" w:rsidRDefault="00885AA4" w:rsidP="00B845CB">
            <w:pPr>
              <w:pStyle w:val="afff5"/>
              <w:rPr>
                <w:i w:val="0"/>
                <w:iCs w:val="0"/>
                <w:sz w:val="22"/>
                <w:szCs w:val="22"/>
              </w:rPr>
            </w:pPr>
            <w:r w:rsidRPr="0054590E">
              <w:rPr>
                <w:i w:val="0"/>
                <w:iCs w:val="0"/>
                <w:sz w:val="22"/>
                <w:szCs w:val="22"/>
              </w:rPr>
              <w:t>Процент выполнения стандарта</w:t>
            </w:r>
          </w:p>
        </w:tc>
        <w:tc>
          <w:tcPr>
            <w:tcW w:w="2693" w:type="dxa"/>
            <w:tcBorders>
              <w:top w:val="single" w:sz="2" w:space="0" w:color="000000"/>
              <w:left w:val="single" w:sz="2" w:space="0" w:color="000000"/>
              <w:bottom w:val="single" w:sz="2" w:space="0" w:color="000000"/>
              <w:right w:val="single" w:sz="2" w:space="0" w:color="000000"/>
            </w:tcBorders>
          </w:tcPr>
          <w:p w:rsidR="00885AA4" w:rsidRPr="0054590E" w:rsidRDefault="00885AA4" w:rsidP="00B845CB">
            <w:pPr>
              <w:pStyle w:val="afff5"/>
              <w:rPr>
                <w:i w:val="0"/>
                <w:iCs w:val="0"/>
                <w:sz w:val="22"/>
                <w:szCs w:val="22"/>
              </w:rPr>
            </w:pPr>
            <w:r w:rsidRPr="0054590E">
              <w:rPr>
                <w:i w:val="0"/>
                <w:iCs w:val="0"/>
                <w:sz w:val="22"/>
                <w:szCs w:val="22"/>
              </w:rPr>
              <w:t>Заполняется в случаев проведения экспертизы ЭКМП и наличия стандарта мед</w:t>
            </w:r>
            <w:proofErr w:type="gramStart"/>
            <w:r w:rsidRPr="0054590E">
              <w:rPr>
                <w:i w:val="0"/>
                <w:iCs w:val="0"/>
                <w:sz w:val="22"/>
                <w:szCs w:val="22"/>
              </w:rPr>
              <w:t>.п</w:t>
            </w:r>
            <w:proofErr w:type="gramEnd"/>
            <w:r w:rsidRPr="0054590E">
              <w:rPr>
                <w:i w:val="0"/>
                <w:iCs w:val="0"/>
                <w:sz w:val="22"/>
                <w:szCs w:val="22"/>
              </w:rPr>
              <w:t>омощи</w:t>
            </w:r>
          </w:p>
        </w:tc>
      </w:tr>
      <w:tr w:rsidR="00885AA4" w:rsidRPr="0054590E" w:rsidTr="00B845CB">
        <w:tblPrEx>
          <w:tblLook w:val="04A0" w:firstRow="1" w:lastRow="0" w:firstColumn="1" w:lastColumn="0" w:noHBand="0" w:noVBand="1"/>
        </w:tblPrEx>
        <w:tc>
          <w:tcPr>
            <w:tcW w:w="1276" w:type="dxa"/>
            <w:tcBorders>
              <w:top w:val="nil"/>
              <w:left w:val="single" w:sz="2" w:space="0" w:color="000000"/>
              <w:bottom w:val="single" w:sz="2" w:space="0" w:color="000000"/>
              <w:right w:val="nil"/>
            </w:tcBorders>
          </w:tcPr>
          <w:p w:rsidR="00885AA4" w:rsidRPr="0054590E" w:rsidRDefault="00885AA4" w:rsidP="00B845CB">
            <w:pPr>
              <w:pStyle w:val="afff5"/>
              <w:snapToGrid w:val="0"/>
              <w:spacing w:after="0"/>
              <w:rPr>
                <w:i w:val="0"/>
                <w:iCs w:val="0"/>
                <w:sz w:val="22"/>
                <w:szCs w:val="22"/>
                <w:lang w:eastAsia="zh-CN" w:bidi="hi-IN"/>
              </w:rPr>
            </w:pPr>
          </w:p>
        </w:tc>
        <w:tc>
          <w:tcPr>
            <w:tcW w:w="1559" w:type="dxa"/>
            <w:tcBorders>
              <w:top w:val="nil"/>
              <w:left w:val="single" w:sz="2" w:space="0" w:color="000000"/>
              <w:bottom w:val="single" w:sz="2" w:space="0" w:color="000000"/>
              <w:right w:val="nil"/>
            </w:tcBorders>
            <w:hideMark/>
          </w:tcPr>
          <w:p w:rsidR="00885AA4" w:rsidRPr="0054590E" w:rsidRDefault="00885AA4" w:rsidP="00B845CB">
            <w:pPr>
              <w:pStyle w:val="afff5"/>
              <w:rPr>
                <w:i w:val="0"/>
                <w:iCs w:val="0"/>
                <w:sz w:val="22"/>
                <w:szCs w:val="22"/>
              </w:rPr>
            </w:pPr>
            <w:r w:rsidRPr="0054590E">
              <w:rPr>
                <w:i w:val="0"/>
                <w:iCs w:val="0"/>
                <w:sz w:val="22"/>
                <w:szCs w:val="22"/>
              </w:rPr>
              <w:t>COMENT_P</w:t>
            </w:r>
          </w:p>
        </w:tc>
        <w:tc>
          <w:tcPr>
            <w:tcW w:w="709" w:type="dxa"/>
            <w:tcBorders>
              <w:top w:val="nil"/>
              <w:left w:val="single" w:sz="2" w:space="0" w:color="000000"/>
              <w:bottom w:val="single" w:sz="2" w:space="0" w:color="000000"/>
              <w:right w:val="nil"/>
            </w:tcBorders>
            <w:hideMark/>
          </w:tcPr>
          <w:p w:rsidR="00885AA4" w:rsidRPr="0054590E" w:rsidRDefault="00885AA4" w:rsidP="00B845CB">
            <w:pPr>
              <w:pStyle w:val="afff5"/>
              <w:rPr>
                <w:i w:val="0"/>
                <w:iCs w:val="0"/>
                <w:sz w:val="22"/>
                <w:szCs w:val="22"/>
              </w:rPr>
            </w:pPr>
            <w:r w:rsidRPr="0054590E">
              <w:rPr>
                <w:i w:val="0"/>
                <w:iCs w:val="0"/>
                <w:sz w:val="22"/>
                <w:szCs w:val="22"/>
              </w:rPr>
              <w:t>У</w:t>
            </w:r>
          </w:p>
        </w:tc>
        <w:tc>
          <w:tcPr>
            <w:tcW w:w="1134" w:type="dxa"/>
            <w:gridSpan w:val="2"/>
            <w:tcBorders>
              <w:top w:val="nil"/>
              <w:left w:val="single" w:sz="2" w:space="0" w:color="000000"/>
              <w:bottom w:val="single" w:sz="2" w:space="0" w:color="000000"/>
              <w:right w:val="nil"/>
            </w:tcBorders>
            <w:hideMark/>
          </w:tcPr>
          <w:p w:rsidR="00885AA4" w:rsidRPr="0054590E" w:rsidRDefault="00885AA4" w:rsidP="00B845CB">
            <w:pPr>
              <w:pStyle w:val="afff5"/>
              <w:rPr>
                <w:i w:val="0"/>
                <w:iCs w:val="0"/>
                <w:sz w:val="22"/>
                <w:szCs w:val="22"/>
              </w:rPr>
            </w:pPr>
            <w:r w:rsidRPr="0054590E">
              <w:rPr>
                <w:i w:val="0"/>
                <w:iCs w:val="0"/>
                <w:sz w:val="22"/>
                <w:szCs w:val="22"/>
              </w:rPr>
              <w:t>512</w:t>
            </w:r>
          </w:p>
        </w:tc>
        <w:tc>
          <w:tcPr>
            <w:tcW w:w="2835" w:type="dxa"/>
            <w:tcBorders>
              <w:top w:val="nil"/>
              <w:left w:val="single" w:sz="2" w:space="0" w:color="000000"/>
              <w:bottom w:val="single" w:sz="2" w:space="0" w:color="000000"/>
              <w:right w:val="nil"/>
            </w:tcBorders>
            <w:hideMark/>
          </w:tcPr>
          <w:p w:rsidR="00885AA4" w:rsidRPr="0054590E" w:rsidRDefault="00885AA4" w:rsidP="00B845CB">
            <w:pPr>
              <w:pStyle w:val="afff5"/>
              <w:rPr>
                <w:i w:val="0"/>
                <w:iCs w:val="0"/>
                <w:sz w:val="22"/>
                <w:szCs w:val="22"/>
              </w:rPr>
            </w:pPr>
            <w:r w:rsidRPr="0054590E">
              <w:rPr>
                <w:i w:val="0"/>
                <w:iCs w:val="0"/>
                <w:sz w:val="22"/>
                <w:szCs w:val="22"/>
              </w:rPr>
              <w:t>Комментарии к результату обработки случая</w:t>
            </w:r>
          </w:p>
        </w:tc>
        <w:tc>
          <w:tcPr>
            <w:tcW w:w="2693" w:type="dxa"/>
            <w:tcBorders>
              <w:top w:val="nil"/>
              <w:left w:val="single" w:sz="2" w:space="0" w:color="000000"/>
              <w:bottom w:val="single" w:sz="2" w:space="0" w:color="000000"/>
              <w:right w:val="single" w:sz="2" w:space="0" w:color="000000"/>
            </w:tcBorders>
          </w:tcPr>
          <w:p w:rsidR="00885AA4" w:rsidRPr="0054590E" w:rsidRDefault="00885AA4" w:rsidP="00B845CB">
            <w:pPr>
              <w:pStyle w:val="afff5"/>
              <w:rPr>
                <w:i w:val="0"/>
                <w:iCs w:val="0"/>
                <w:sz w:val="22"/>
                <w:szCs w:val="22"/>
              </w:rPr>
            </w:pPr>
            <w:r w:rsidRPr="0054590E">
              <w:rPr>
                <w:i w:val="0"/>
                <w:iCs w:val="0"/>
                <w:sz w:val="22"/>
                <w:szCs w:val="22"/>
              </w:rPr>
              <w:t>В случае отказа в оплате требуется уточнение причины отказа от плательщика. Комментарий должен содержать уточненные причины финансовых санкций в случае.</w:t>
            </w:r>
          </w:p>
        </w:tc>
      </w:tr>
    </w:tbl>
    <w:p w:rsidR="00B845CB" w:rsidRDefault="00B845CB" w:rsidP="00B845CB"/>
    <w:p w:rsidR="00B82C54" w:rsidRDefault="00B82C54">
      <w:pPr>
        <w:spacing w:after="160" w:line="259" w:lineRule="auto"/>
      </w:pPr>
      <w:r>
        <w:br w:type="page"/>
      </w:r>
    </w:p>
    <w:p w:rsidR="00B845CB" w:rsidRDefault="00FF6C89" w:rsidP="0061145E">
      <w:pPr>
        <w:ind w:firstLine="851"/>
      </w:pPr>
      <w:r w:rsidRPr="00936D16">
        <w:lastRenderedPageBreak/>
        <w:t>Таблица</w:t>
      </w:r>
      <w:r>
        <w:t xml:space="preserve"> 15.2. </w:t>
      </w:r>
      <w:r w:rsidRPr="00FF6C89">
        <w:t>Тип экспертизы</w:t>
      </w:r>
      <w:r>
        <w:t xml:space="preserve"> (</w:t>
      </w:r>
      <w:r w:rsidRPr="00FF6C89">
        <w:rPr>
          <w:iCs/>
          <w:sz w:val="22"/>
          <w:szCs w:val="22"/>
          <w:lang w:val="en-US"/>
        </w:rPr>
        <w:t>TYPE</w:t>
      </w:r>
      <w:r w:rsidRPr="006377F8">
        <w:rPr>
          <w:iCs/>
          <w:sz w:val="22"/>
          <w:szCs w:val="22"/>
        </w:rPr>
        <w:t>_</w:t>
      </w:r>
      <w:r w:rsidRPr="00FF6C89">
        <w:rPr>
          <w:iCs/>
          <w:sz w:val="22"/>
          <w:szCs w:val="22"/>
          <w:lang w:val="en-US"/>
        </w:rPr>
        <w:t>EXPERT</w:t>
      </w:r>
      <w:r>
        <w:t>)</w:t>
      </w:r>
    </w:p>
    <w:p w:rsidR="00FF6C89" w:rsidRDefault="00FF6C89" w:rsidP="00B845CB"/>
    <w:tbl>
      <w:tblPr>
        <w:tblStyle w:val="afffd"/>
        <w:tblW w:w="0" w:type="auto"/>
        <w:tblLook w:val="04A0" w:firstRow="1" w:lastRow="0" w:firstColumn="1" w:lastColumn="0" w:noHBand="0" w:noVBand="1"/>
      </w:tblPr>
      <w:tblGrid>
        <w:gridCol w:w="652"/>
        <w:gridCol w:w="9581"/>
      </w:tblGrid>
      <w:tr w:rsidR="00FF6C89" w:rsidTr="00FF6C89">
        <w:trPr>
          <w:cnfStyle w:val="100000000000" w:firstRow="1" w:lastRow="0" w:firstColumn="0" w:lastColumn="0" w:oddVBand="0" w:evenVBand="0" w:oddHBand="0" w:evenHBand="0" w:firstRowFirstColumn="0" w:firstRowLastColumn="0" w:lastRowFirstColumn="0" w:lastRowLastColumn="0"/>
        </w:trPr>
        <w:tc>
          <w:tcPr>
            <w:tcW w:w="652" w:type="dxa"/>
          </w:tcPr>
          <w:p w:rsidR="00FF6C89" w:rsidRDefault="00FF6C89" w:rsidP="00885AA4">
            <w:r>
              <w:t>Код</w:t>
            </w:r>
          </w:p>
        </w:tc>
        <w:tc>
          <w:tcPr>
            <w:tcW w:w="9581" w:type="dxa"/>
          </w:tcPr>
          <w:p w:rsidR="00FF6C89" w:rsidRDefault="00FF6C89" w:rsidP="00B845CB">
            <w:r>
              <w:t>Наименование</w:t>
            </w:r>
          </w:p>
        </w:tc>
      </w:tr>
      <w:tr w:rsidR="00FF6C89" w:rsidTr="00FF6C89">
        <w:tc>
          <w:tcPr>
            <w:tcW w:w="652" w:type="dxa"/>
          </w:tcPr>
          <w:p w:rsidR="00FF6C89" w:rsidRPr="008A525C" w:rsidRDefault="00FF6C89" w:rsidP="00885AA4">
            <w:pPr>
              <w:jc w:val="center"/>
            </w:pPr>
            <w:r w:rsidRPr="008A525C">
              <w:t>11</w:t>
            </w:r>
          </w:p>
        </w:tc>
        <w:tc>
          <w:tcPr>
            <w:tcW w:w="9581" w:type="dxa"/>
          </w:tcPr>
          <w:p w:rsidR="00FF6C89" w:rsidRPr="008A525C" w:rsidRDefault="00FF6C89" w:rsidP="006377F8">
            <w:proofErr w:type="gramStart"/>
            <w:r w:rsidRPr="008A525C">
              <w:t>Плановая</w:t>
            </w:r>
            <w:proofErr w:type="gramEnd"/>
            <w:r w:rsidRPr="008A525C">
              <w:t xml:space="preserve"> МЭЭ методом случайной выборки</w:t>
            </w:r>
          </w:p>
        </w:tc>
      </w:tr>
      <w:tr w:rsidR="00FF6C89" w:rsidTr="00FF6C89">
        <w:tc>
          <w:tcPr>
            <w:tcW w:w="652" w:type="dxa"/>
          </w:tcPr>
          <w:p w:rsidR="00FF6C89" w:rsidRPr="008A525C" w:rsidRDefault="00FF6C89" w:rsidP="00885AA4">
            <w:pPr>
              <w:jc w:val="center"/>
            </w:pPr>
            <w:r w:rsidRPr="008A525C">
              <w:t>12</w:t>
            </w:r>
          </w:p>
        </w:tc>
        <w:tc>
          <w:tcPr>
            <w:tcW w:w="9581" w:type="dxa"/>
          </w:tcPr>
          <w:p w:rsidR="00FF6C89" w:rsidRDefault="00FF6C89" w:rsidP="006377F8">
            <w:r w:rsidRPr="008A525C">
              <w:t xml:space="preserve">Тематическая МЭЭ </w:t>
            </w:r>
          </w:p>
        </w:tc>
      </w:tr>
      <w:tr w:rsidR="00FF6C89" w:rsidTr="00FF6C89">
        <w:tc>
          <w:tcPr>
            <w:tcW w:w="652" w:type="dxa"/>
          </w:tcPr>
          <w:p w:rsidR="00FF6C89" w:rsidRPr="00A529E1" w:rsidRDefault="00FF6C89" w:rsidP="00885AA4">
            <w:pPr>
              <w:jc w:val="center"/>
            </w:pPr>
            <w:r w:rsidRPr="00A529E1">
              <w:t>21</w:t>
            </w:r>
          </w:p>
        </w:tc>
        <w:tc>
          <w:tcPr>
            <w:tcW w:w="9581" w:type="dxa"/>
          </w:tcPr>
          <w:p w:rsidR="00FF6C89" w:rsidRPr="00A529E1" w:rsidRDefault="00FF6C89" w:rsidP="006377F8">
            <w:proofErr w:type="gramStart"/>
            <w:r w:rsidRPr="00A529E1">
              <w:t>Целевая</w:t>
            </w:r>
            <w:proofErr w:type="gramEnd"/>
            <w:r w:rsidRPr="00A529E1">
              <w:t xml:space="preserve"> МЭЭ при повторном обращении по поводу одного и того же заболевания: в течение 30 дней - при оказании амбулаторно-поликлинической помощи, в течение 90 дней - при повторной госпитализации</w:t>
            </w:r>
          </w:p>
        </w:tc>
      </w:tr>
      <w:tr w:rsidR="00FF6C89" w:rsidTr="00FF6C89">
        <w:tc>
          <w:tcPr>
            <w:tcW w:w="652" w:type="dxa"/>
          </w:tcPr>
          <w:p w:rsidR="00FF6C89" w:rsidRPr="00A529E1" w:rsidRDefault="00FF6C89" w:rsidP="00885AA4">
            <w:pPr>
              <w:jc w:val="center"/>
            </w:pPr>
            <w:r w:rsidRPr="00A529E1">
              <w:t>22</w:t>
            </w:r>
          </w:p>
        </w:tc>
        <w:tc>
          <w:tcPr>
            <w:tcW w:w="9581" w:type="dxa"/>
          </w:tcPr>
          <w:p w:rsidR="00FF6C89" w:rsidRPr="00A529E1" w:rsidRDefault="00FF6C89" w:rsidP="006377F8">
            <w:proofErr w:type="gramStart"/>
            <w:r w:rsidRPr="00A529E1">
              <w:t>Целевая МЭЭ при заболеваниях с удлиненным или укороченным сроком лечения более чем на 50 % от установленного стандартом медицинской помощи или средне сложившегося для всех застрахованных лиц в отчетном периоде с заболеванием, для которого отсутствует утвержденный стандарт медицинской помощи</w:t>
            </w:r>
            <w:proofErr w:type="gramEnd"/>
          </w:p>
        </w:tc>
      </w:tr>
      <w:tr w:rsidR="00FF6C89" w:rsidTr="00FF6C89">
        <w:tc>
          <w:tcPr>
            <w:tcW w:w="652" w:type="dxa"/>
          </w:tcPr>
          <w:p w:rsidR="00FF6C89" w:rsidRPr="00A529E1" w:rsidRDefault="00FF6C89" w:rsidP="00885AA4">
            <w:pPr>
              <w:jc w:val="center"/>
            </w:pPr>
            <w:r w:rsidRPr="00A529E1">
              <w:t>23</w:t>
            </w:r>
          </w:p>
        </w:tc>
        <w:tc>
          <w:tcPr>
            <w:tcW w:w="9581" w:type="dxa"/>
          </w:tcPr>
          <w:p w:rsidR="00FF6C89" w:rsidRPr="00A529E1" w:rsidRDefault="00FF6C89" w:rsidP="006377F8">
            <w:proofErr w:type="gramStart"/>
            <w:r w:rsidRPr="00A529E1">
              <w:t xml:space="preserve">Целевая МЭЭ по жалобе от застрахованного лица или его представителя на доступность медицинской помощи в медицинской организации. </w:t>
            </w:r>
            <w:proofErr w:type="gramEnd"/>
          </w:p>
        </w:tc>
      </w:tr>
      <w:tr w:rsidR="00FF6C89" w:rsidTr="00FF6C89">
        <w:tc>
          <w:tcPr>
            <w:tcW w:w="652" w:type="dxa"/>
          </w:tcPr>
          <w:p w:rsidR="00FF6C89" w:rsidRPr="00711953" w:rsidRDefault="00FF6C89" w:rsidP="00885AA4">
            <w:pPr>
              <w:jc w:val="center"/>
            </w:pPr>
            <w:r w:rsidRPr="00711953">
              <w:t>31</w:t>
            </w:r>
          </w:p>
        </w:tc>
        <w:tc>
          <w:tcPr>
            <w:tcW w:w="9581" w:type="dxa"/>
          </w:tcPr>
          <w:p w:rsidR="00FF6C89" w:rsidRPr="00711953" w:rsidRDefault="00FF6C89" w:rsidP="006377F8">
            <w:proofErr w:type="gramStart"/>
            <w:r w:rsidRPr="00711953">
              <w:t>Плановая</w:t>
            </w:r>
            <w:proofErr w:type="gramEnd"/>
            <w:r w:rsidRPr="00711953">
              <w:t xml:space="preserve"> ЭКМП методом случайной выборки</w:t>
            </w:r>
          </w:p>
        </w:tc>
      </w:tr>
      <w:tr w:rsidR="00FF6C89" w:rsidTr="00FF6C89">
        <w:tc>
          <w:tcPr>
            <w:tcW w:w="652" w:type="dxa"/>
          </w:tcPr>
          <w:p w:rsidR="00FF6C89" w:rsidRPr="00711953" w:rsidRDefault="00FF6C89" w:rsidP="00885AA4">
            <w:pPr>
              <w:jc w:val="center"/>
            </w:pPr>
            <w:r w:rsidRPr="00711953">
              <w:t>32</w:t>
            </w:r>
          </w:p>
        </w:tc>
        <w:tc>
          <w:tcPr>
            <w:tcW w:w="9581" w:type="dxa"/>
          </w:tcPr>
          <w:p w:rsidR="00FF6C89" w:rsidRPr="00711953" w:rsidRDefault="00FF6C89" w:rsidP="006377F8">
            <w:r w:rsidRPr="00711953">
              <w:t>Тематическая ЭКМП</w:t>
            </w:r>
          </w:p>
        </w:tc>
      </w:tr>
      <w:tr w:rsidR="00FF6C89" w:rsidTr="00FF6C89">
        <w:tc>
          <w:tcPr>
            <w:tcW w:w="652" w:type="dxa"/>
          </w:tcPr>
          <w:p w:rsidR="00FF6C89" w:rsidRPr="004803A1" w:rsidRDefault="00FF6C89" w:rsidP="00885AA4">
            <w:pPr>
              <w:jc w:val="center"/>
            </w:pPr>
            <w:r w:rsidRPr="004803A1">
              <w:t>41</w:t>
            </w:r>
          </w:p>
        </w:tc>
        <w:tc>
          <w:tcPr>
            <w:tcW w:w="9581" w:type="dxa"/>
          </w:tcPr>
          <w:p w:rsidR="00FF6C89" w:rsidRPr="004803A1" w:rsidRDefault="00FF6C89" w:rsidP="006377F8">
            <w:proofErr w:type="gramStart"/>
            <w:r w:rsidRPr="004803A1">
              <w:t>Целевая</w:t>
            </w:r>
            <w:proofErr w:type="gramEnd"/>
            <w:r w:rsidRPr="004803A1">
              <w:t xml:space="preserve"> ЭКМП по жалобе от застрахованного лица или его представителя</w:t>
            </w:r>
          </w:p>
        </w:tc>
      </w:tr>
      <w:tr w:rsidR="00FF6C89" w:rsidTr="00FF6C89">
        <w:tc>
          <w:tcPr>
            <w:tcW w:w="652" w:type="dxa"/>
          </w:tcPr>
          <w:p w:rsidR="00FF6C89" w:rsidRPr="004803A1" w:rsidRDefault="00FF6C89" w:rsidP="00885AA4">
            <w:pPr>
              <w:jc w:val="center"/>
            </w:pPr>
            <w:r w:rsidRPr="004803A1">
              <w:t>42</w:t>
            </w:r>
          </w:p>
        </w:tc>
        <w:tc>
          <w:tcPr>
            <w:tcW w:w="9581" w:type="dxa"/>
          </w:tcPr>
          <w:p w:rsidR="00FF6C89" w:rsidRPr="004803A1" w:rsidRDefault="00FF6C89" w:rsidP="006377F8">
            <w:proofErr w:type="gramStart"/>
            <w:r w:rsidRPr="004803A1">
              <w:t>Целевая</w:t>
            </w:r>
            <w:proofErr w:type="gramEnd"/>
            <w:r w:rsidRPr="004803A1">
              <w:t xml:space="preserve"> ЭКМП по случаям с летальным исходом </w:t>
            </w:r>
          </w:p>
        </w:tc>
      </w:tr>
      <w:tr w:rsidR="00FF6C89" w:rsidTr="00FF6C89">
        <w:tc>
          <w:tcPr>
            <w:tcW w:w="652" w:type="dxa"/>
          </w:tcPr>
          <w:p w:rsidR="00FF6C89" w:rsidRPr="004803A1" w:rsidRDefault="00FF6C89" w:rsidP="00885AA4">
            <w:pPr>
              <w:jc w:val="center"/>
            </w:pPr>
            <w:r w:rsidRPr="004803A1">
              <w:t>43</w:t>
            </w:r>
          </w:p>
        </w:tc>
        <w:tc>
          <w:tcPr>
            <w:tcW w:w="9581" w:type="dxa"/>
          </w:tcPr>
          <w:p w:rsidR="00FF6C89" w:rsidRDefault="00FF6C89" w:rsidP="006377F8">
            <w:proofErr w:type="gramStart"/>
            <w:r w:rsidRPr="004803A1">
              <w:t>Целевая</w:t>
            </w:r>
            <w:proofErr w:type="gramEnd"/>
            <w:r w:rsidRPr="004803A1">
              <w:t xml:space="preserve"> ЭКМП по случаям с внутрибольничным инфицированием и осложнением заболевания</w:t>
            </w:r>
          </w:p>
        </w:tc>
      </w:tr>
      <w:tr w:rsidR="00FF6C89" w:rsidTr="00FF6C89">
        <w:tc>
          <w:tcPr>
            <w:tcW w:w="652" w:type="dxa"/>
          </w:tcPr>
          <w:p w:rsidR="00FF6C89" w:rsidRPr="00972E4E" w:rsidRDefault="00FF6C89" w:rsidP="00885AA4">
            <w:pPr>
              <w:jc w:val="center"/>
            </w:pPr>
            <w:r w:rsidRPr="00972E4E">
              <w:t>44</w:t>
            </w:r>
          </w:p>
        </w:tc>
        <w:tc>
          <w:tcPr>
            <w:tcW w:w="9581" w:type="dxa"/>
          </w:tcPr>
          <w:p w:rsidR="00FF6C89" w:rsidRPr="00972E4E" w:rsidRDefault="00FF6C89" w:rsidP="006377F8">
            <w:proofErr w:type="gramStart"/>
            <w:r w:rsidRPr="00972E4E">
              <w:t>Целевая ЭКМП по случаям с первичным выходом на инвалидность лиц трудоспособного возраста и детей</w:t>
            </w:r>
            <w:proofErr w:type="gramEnd"/>
          </w:p>
        </w:tc>
      </w:tr>
      <w:tr w:rsidR="00FF6C89" w:rsidTr="00FF6C89">
        <w:tc>
          <w:tcPr>
            <w:tcW w:w="652" w:type="dxa"/>
          </w:tcPr>
          <w:p w:rsidR="00FF6C89" w:rsidRPr="00972E4E" w:rsidRDefault="00FF6C89" w:rsidP="00885AA4">
            <w:pPr>
              <w:jc w:val="center"/>
            </w:pPr>
            <w:r w:rsidRPr="00972E4E">
              <w:t>45</w:t>
            </w:r>
          </w:p>
        </w:tc>
        <w:tc>
          <w:tcPr>
            <w:tcW w:w="9581" w:type="dxa"/>
          </w:tcPr>
          <w:p w:rsidR="00FF6C89" w:rsidRPr="00972E4E" w:rsidRDefault="00FF6C89" w:rsidP="006377F8">
            <w:proofErr w:type="gramStart"/>
            <w:r w:rsidRPr="00972E4E">
              <w:t>Целевая</w:t>
            </w:r>
            <w:proofErr w:type="gramEnd"/>
            <w:r w:rsidRPr="00972E4E">
              <w:t xml:space="preserve"> ЭКМП по причине повторного обращения по поводу одного и того же заболевания (в течение 30 дней - при оказании амбулаторно-поликлинической помощи, в течение 90 дней - при повторной госпитализации)</w:t>
            </w:r>
          </w:p>
        </w:tc>
      </w:tr>
      <w:tr w:rsidR="00FF6C89" w:rsidTr="00FF6C89">
        <w:tc>
          <w:tcPr>
            <w:tcW w:w="652" w:type="dxa"/>
          </w:tcPr>
          <w:p w:rsidR="00FF6C89" w:rsidRPr="00824F1D" w:rsidRDefault="00FF6C89" w:rsidP="00885AA4">
            <w:pPr>
              <w:jc w:val="center"/>
            </w:pPr>
            <w:r w:rsidRPr="00824F1D">
              <w:t>46</w:t>
            </w:r>
          </w:p>
        </w:tc>
        <w:tc>
          <w:tcPr>
            <w:tcW w:w="9581" w:type="dxa"/>
          </w:tcPr>
          <w:p w:rsidR="00FF6C89" w:rsidRPr="00824F1D" w:rsidRDefault="00FF6C89" w:rsidP="006377F8">
            <w:proofErr w:type="gramStart"/>
            <w:r w:rsidRPr="00824F1D">
              <w:t>Целевая ЭКМП при заболеваниях с удлиненным или укороченным сроком лечения (более чем на 50% от установленного стандартом медицинской помощи или средне сложившегося для всех застрахованных лиц в отчетном периоде с заболеванием, для которого отсутствует утвержденный стандарт медицинской помощи)</w:t>
            </w:r>
            <w:proofErr w:type="gramEnd"/>
          </w:p>
        </w:tc>
      </w:tr>
      <w:tr w:rsidR="00FF6C89" w:rsidTr="00FF6C89">
        <w:tc>
          <w:tcPr>
            <w:tcW w:w="652" w:type="dxa"/>
          </w:tcPr>
          <w:p w:rsidR="00FF6C89" w:rsidRPr="00824F1D" w:rsidRDefault="00FF6C89" w:rsidP="00885AA4">
            <w:pPr>
              <w:pStyle w:val="ConsPlusNormal"/>
              <w:jc w:val="center"/>
              <w:rPr>
                <w:rFonts w:ascii="Times New Roman" w:hAnsi="Times New Roman" w:cs="Times New Roman"/>
                <w:sz w:val="24"/>
                <w:szCs w:val="24"/>
              </w:rPr>
            </w:pPr>
            <w:r w:rsidRPr="00824F1D">
              <w:rPr>
                <w:rFonts w:ascii="Times New Roman" w:eastAsiaTheme="minorEastAsia" w:hAnsi="Times New Roman" w:cs="Times New Roman"/>
                <w:sz w:val="24"/>
                <w:szCs w:val="24"/>
              </w:rPr>
              <w:t>47</w:t>
            </w:r>
          </w:p>
        </w:tc>
        <w:tc>
          <w:tcPr>
            <w:tcW w:w="9581" w:type="dxa"/>
          </w:tcPr>
          <w:p w:rsidR="00FF6C89" w:rsidRPr="00824F1D" w:rsidRDefault="00FF6C89" w:rsidP="0061145E">
            <w:pPr>
              <w:pStyle w:val="ConsPlusNormal"/>
              <w:rPr>
                <w:rFonts w:ascii="Times New Roman" w:hAnsi="Times New Roman" w:cs="Times New Roman"/>
                <w:sz w:val="24"/>
                <w:szCs w:val="24"/>
              </w:rPr>
            </w:pPr>
            <w:r w:rsidRPr="00824F1D">
              <w:rPr>
                <w:rFonts w:ascii="Times New Roman" w:eastAsiaTheme="minorEastAsia" w:hAnsi="Times New Roman" w:cs="Times New Roman"/>
                <w:sz w:val="24"/>
                <w:szCs w:val="24"/>
              </w:rPr>
              <w:t xml:space="preserve">Целевая ЭКМП по </w:t>
            </w:r>
            <w:proofErr w:type="gramStart"/>
            <w:r w:rsidRPr="00824F1D">
              <w:rPr>
                <w:rFonts w:ascii="Times New Roman" w:eastAsiaTheme="minorEastAsia" w:hAnsi="Times New Roman" w:cs="Times New Roman"/>
                <w:sz w:val="24"/>
                <w:szCs w:val="24"/>
              </w:rPr>
              <w:t>случаям</w:t>
            </w:r>
            <w:proofErr w:type="gramEnd"/>
            <w:r w:rsidRPr="00824F1D">
              <w:rPr>
                <w:rFonts w:ascii="Times New Roman" w:eastAsiaTheme="minorEastAsia" w:hAnsi="Times New Roman" w:cs="Times New Roman"/>
                <w:sz w:val="24"/>
                <w:szCs w:val="24"/>
              </w:rPr>
              <w:t xml:space="preserve"> отобранны</w:t>
            </w:r>
            <w:r w:rsidR="0061145E">
              <w:rPr>
                <w:rFonts w:ascii="Times New Roman" w:eastAsiaTheme="minorEastAsia" w:hAnsi="Times New Roman" w:cs="Times New Roman"/>
                <w:sz w:val="24"/>
                <w:szCs w:val="24"/>
              </w:rPr>
              <w:t>м</w:t>
            </w:r>
            <w:r w:rsidRPr="00824F1D">
              <w:rPr>
                <w:rFonts w:ascii="Times New Roman" w:eastAsiaTheme="minorEastAsia" w:hAnsi="Times New Roman" w:cs="Times New Roman"/>
                <w:sz w:val="24"/>
                <w:szCs w:val="24"/>
              </w:rPr>
              <w:t xml:space="preserve"> по результатам целевой медико-экономической экспертизы</w:t>
            </w:r>
          </w:p>
        </w:tc>
      </w:tr>
      <w:tr w:rsidR="00FF6C89" w:rsidTr="00FF6C89">
        <w:tc>
          <w:tcPr>
            <w:tcW w:w="652" w:type="dxa"/>
          </w:tcPr>
          <w:p w:rsidR="00FF6C89" w:rsidRPr="00824F1D" w:rsidRDefault="00FF6C89" w:rsidP="00885AA4">
            <w:pPr>
              <w:jc w:val="center"/>
            </w:pPr>
            <w:r w:rsidRPr="00824F1D">
              <w:t>50</w:t>
            </w:r>
          </w:p>
        </w:tc>
        <w:tc>
          <w:tcPr>
            <w:tcW w:w="9581" w:type="dxa"/>
          </w:tcPr>
          <w:p w:rsidR="00FF6C89" w:rsidRPr="00824F1D" w:rsidRDefault="00FF6C89" w:rsidP="006377F8">
            <w:r w:rsidRPr="00824F1D">
              <w:t>Очная ЭКМП</w:t>
            </w:r>
          </w:p>
        </w:tc>
      </w:tr>
    </w:tbl>
    <w:p w:rsidR="00FF6C89" w:rsidRDefault="00FF6C89" w:rsidP="00B845CB"/>
    <w:p w:rsidR="00FF6C89" w:rsidRDefault="00FF6C89" w:rsidP="00B845CB"/>
    <w:p w:rsidR="00FF6C89" w:rsidRPr="00583931" w:rsidRDefault="00FF6C89" w:rsidP="00FF6C89">
      <w:pPr>
        <w:tabs>
          <w:tab w:val="left" w:pos="567"/>
        </w:tabs>
        <w:ind w:left="567" w:hanging="567"/>
      </w:pPr>
    </w:p>
    <w:p w:rsidR="00FF6C89" w:rsidRPr="00583931" w:rsidRDefault="00FF6C89" w:rsidP="00FF6C89">
      <w:pPr>
        <w:tabs>
          <w:tab w:val="left" w:pos="567"/>
        </w:tabs>
        <w:ind w:left="567" w:hanging="567"/>
      </w:pPr>
    </w:p>
    <w:p w:rsidR="00440D57" w:rsidRDefault="00440D57"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Pr="0029133E" w:rsidRDefault="0029133E" w:rsidP="0029133E">
      <w:pPr>
        <w:spacing w:before="40" w:after="40" w:line="360" w:lineRule="auto"/>
        <w:contextualSpacing/>
        <w:jc w:val="center"/>
        <w:rPr>
          <w:sz w:val="28"/>
          <w:szCs w:val="28"/>
        </w:rPr>
      </w:pPr>
      <w:r>
        <w:rPr>
          <w:sz w:val="28"/>
          <w:szCs w:val="28"/>
        </w:rPr>
        <w:lastRenderedPageBreak/>
        <w:t>Приложение 16</w:t>
      </w:r>
    </w:p>
    <w:p w:rsidR="0029133E" w:rsidRPr="0029133E" w:rsidRDefault="0029133E" w:rsidP="0029133E">
      <w:pPr>
        <w:pStyle w:val="2"/>
        <w:numPr>
          <w:ilvl w:val="0"/>
          <w:numId w:val="0"/>
        </w:numPr>
        <w:spacing w:before="0" w:beforeAutospacing="0" w:after="0"/>
        <w:ind w:firstLine="709"/>
        <w:jc w:val="both"/>
        <w:outlineLvl w:val="9"/>
        <w:rPr>
          <w:b w:val="0"/>
          <w:sz w:val="28"/>
          <w:szCs w:val="28"/>
        </w:rPr>
      </w:pPr>
      <w:r w:rsidRPr="0029133E">
        <w:rPr>
          <w:b w:val="0"/>
          <w:sz w:val="28"/>
          <w:szCs w:val="28"/>
        </w:rPr>
        <w:t>Информационное взаимодействие между ТФ ОМС, МО и СМО при осуществлении обмена персонифицированными данными по учету лиц, включенных в списки для проведения первого этапа профилактических мероприятий в соответствии с планом проведения  профилактических мероприятий в медицинской организации на текущий календарный год.</w:t>
      </w:r>
    </w:p>
    <w:p w:rsidR="0029133E" w:rsidRPr="00B8564A" w:rsidRDefault="0029133E" w:rsidP="0029133E">
      <w:pPr>
        <w:ind w:firstLine="709"/>
        <w:rPr>
          <w:lang w:eastAsia="en-US"/>
        </w:rPr>
      </w:pPr>
    </w:p>
    <w:p w:rsidR="00B7238B" w:rsidRDefault="00B7238B" w:rsidP="0029133E">
      <w:pPr>
        <w:ind w:firstLine="709"/>
        <w:rPr>
          <w:sz w:val="28"/>
          <w:szCs w:val="28"/>
          <w:lang w:eastAsia="en-US"/>
        </w:rPr>
      </w:pPr>
      <w:r w:rsidRPr="00B7238B">
        <w:rPr>
          <w:b/>
          <w:sz w:val="28"/>
          <w:szCs w:val="28"/>
          <w:lang w:eastAsia="en-US"/>
        </w:rPr>
        <w:t>1. Файл передачи сведений по учету лиц, включенных в списки первого этапа профилактических мероприятий</w:t>
      </w:r>
      <w:r>
        <w:rPr>
          <w:sz w:val="28"/>
          <w:szCs w:val="28"/>
          <w:lang w:eastAsia="en-US"/>
        </w:rPr>
        <w:t>.</w:t>
      </w:r>
    </w:p>
    <w:p w:rsidR="00B7238B" w:rsidRPr="00B7238B" w:rsidRDefault="00B7238B" w:rsidP="0029133E">
      <w:pPr>
        <w:ind w:firstLine="709"/>
        <w:rPr>
          <w:sz w:val="28"/>
          <w:szCs w:val="28"/>
          <w:lang w:eastAsia="en-US"/>
        </w:rPr>
      </w:pPr>
    </w:p>
    <w:p w:rsidR="0029133E" w:rsidRPr="00BE126E" w:rsidRDefault="0029133E" w:rsidP="0029133E">
      <w:pPr>
        <w:ind w:firstLine="709"/>
        <w:jc w:val="both"/>
        <w:rPr>
          <w:sz w:val="28"/>
          <w:szCs w:val="28"/>
        </w:rPr>
      </w:pPr>
      <w:r w:rsidRPr="00BE126E">
        <w:rPr>
          <w:sz w:val="28"/>
          <w:szCs w:val="28"/>
        </w:rPr>
        <w:t xml:space="preserve">Информационные файлы имеют формат </w:t>
      </w:r>
      <w:r w:rsidRPr="00BE126E">
        <w:rPr>
          <w:sz w:val="28"/>
          <w:szCs w:val="28"/>
          <w:lang w:val="en-US"/>
        </w:rPr>
        <w:t>XML</w:t>
      </w:r>
      <w:r w:rsidRPr="00BE126E">
        <w:rPr>
          <w:sz w:val="28"/>
          <w:szCs w:val="28"/>
        </w:rPr>
        <w:t xml:space="preserve"> с кодовой страницей </w:t>
      </w:r>
      <w:r w:rsidRPr="00BE126E">
        <w:rPr>
          <w:sz w:val="28"/>
          <w:szCs w:val="28"/>
          <w:lang w:val="en-US"/>
        </w:rPr>
        <w:t>Windows</w:t>
      </w:r>
      <w:r w:rsidRPr="00BE126E">
        <w:rPr>
          <w:sz w:val="28"/>
          <w:szCs w:val="28"/>
        </w:rPr>
        <w:t>–1251.</w:t>
      </w:r>
    </w:p>
    <w:p w:rsidR="0029133E" w:rsidRPr="00BE126E" w:rsidRDefault="0029133E" w:rsidP="0029133E">
      <w:pPr>
        <w:ind w:firstLine="709"/>
        <w:jc w:val="both"/>
        <w:rPr>
          <w:sz w:val="28"/>
          <w:szCs w:val="28"/>
        </w:rPr>
      </w:pPr>
      <w:r w:rsidRPr="00BE126E">
        <w:rPr>
          <w:sz w:val="28"/>
          <w:szCs w:val="28"/>
        </w:rPr>
        <w:t xml:space="preserve">Файлы пакета информационного обмена должны быть упакованы в архив формата </w:t>
      </w:r>
      <w:r w:rsidRPr="00BE126E">
        <w:rPr>
          <w:sz w:val="28"/>
          <w:szCs w:val="28"/>
          <w:lang w:val="en-US"/>
        </w:rPr>
        <w:t>ZIP</w:t>
      </w:r>
      <w:r w:rsidRPr="00BE126E">
        <w:rPr>
          <w:sz w:val="28"/>
          <w:szCs w:val="28"/>
        </w:rPr>
        <w:t>. Имя файла формируется по следующему принципу:</w:t>
      </w:r>
    </w:p>
    <w:p w:rsidR="0029133E" w:rsidRPr="00BE126E" w:rsidRDefault="0029133E" w:rsidP="0029133E">
      <w:pPr>
        <w:ind w:firstLine="709"/>
        <w:jc w:val="both"/>
        <w:rPr>
          <w:sz w:val="28"/>
          <w:szCs w:val="28"/>
        </w:rPr>
      </w:pPr>
      <w:proofErr w:type="spellStart"/>
      <w:r>
        <w:rPr>
          <w:sz w:val="28"/>
          <w:szCs w:val="28"/>
          <w:lang w:val="en-US"/>
        </w:rPr>
        <w:t>DPL</w:t>
      </w:r>
      <w:r w:rsidRPr="00BE126E">
        <w:rPr>
          <w:sz w:val="28"/>
          <w:szCs w:val="28"/>
          <w:lang w:val="en-US"/>
        </w:rPr>
        <w:t>PiNiPpNp</w:t>
      </w:r>
      <w:proofErr w:type="spellEnd"/>
      <w:r w:rsidRPr="00BE126E">
        <w:rPr>
          <w:sz w:val="28"/>
          <w:szCs w:val="28"/>
        </w:rPr>
        <w:t>_</w:t>
      </w:r>
      <w:r w:rsidR="007B25CF">
        <w:rPr>
          <w:sz w:val="28"/>
          <w:szCs w:val="28"/>
          <w:lang w:val="en-US"/>
        </w:rPr>
        <w:t>YYMM</w:t>
      </w:r>
      <w:r w:rsidRPr="00BE126E">
        <w:rPr>
          <w:sz w:val="28"/>
          <w:szCs w:val="28"/>
          <w:lang w:val="en-US"/>
        </w:rPr>
        <w:t>N</w:t>
      </w:r>
      <w:r w:rsidRPr="00BE126E">
        <w:rPr>
          <w:sz w:val="28"/>
          <w:szCs w:val="28"/>
        </w:rPr>
        <w:t>.</w:t>
      </w:r>
      <w:r w:rsidRPr="00BE126E">
        <w:rPr>
          <w:sz w:val="28"/>
          <w:szCs w:val="28"/>
          <w:lang w:val="en-US"/>
        </w:rPr>
        <w:t>XML</w:t>
      </w:r>
      <w:r w:rsidRPr="00BE126E">
        <w:rPr>
          <w:sz w:val="28"/>
          <w:szCs w:val="28"/>
        </w:rPr>
        <w:t>, где:</w:t>
      </w:r>
    </w:p>
    <w:p w:rsidR="0029133E" w:rsidRPr="00BE126E" w:rsidRDefault="0029133E" w:rsidP="0029133E">
      <w:pPr>
        <w:pStyle w:val="aff9"/>
        <w:widowControl/>
        <w:numPr>
          <w:ilvl w:val="0"/>
          <w:numId w:val="22"/>
        </w:numPr>
        <w:autoSpaceDN/>
        <w:adjustRightInd/>
        <w:ind w:left="0"/>
        <w:contextualSpacing/>
        <w:jc w:val="both"/>
      </w:pPr>
      <w:r w:rsidRPr="00BE126E">
        <w:rPr>
          <w:lang w:val="en-US"/>
        </w:rPr>
        <w:t>Pi</w:t>
      </w:r>
      <w:r w:rsidRPr="00BE126E">
        <w:t xml:space="preserve"> – Параметр, определяющий организацию–источник:</w:t>
      </w:r>
    </w:p>
    <w:p w:rsidR="0029133E" w:rsidRPr="00BE126E" w:rsidRDefault="0029133E" w:rsidP="0029133E">
      <w:pPr>
        <w:pStyle w:val="aff9"/>
        <w:widowControl/>
        <w:numPr>
          <w:ilvl w:val="1"/>
          <w:numId w:val="23"/>
        </w:numPr>
        <w:autoSpaceDN/>
        <w:adjustRightInd/>
        <w:ind w:left="0" w:firstLine="709"/>
        <w:contextualSpacing/>
        <w:jc w:val="both"/>
      </w:pPr>
      <w:r w:rsidRPr="00BE126E">
        <w:rPr>
          <w:lang w:val="en-US"/>
        </w:rPr>
        <w:t>T</w:t>
      </w:r>
      <w:r w:rsidRPr="00BE126E">
        <w:t xml:space="preserve"> – ТФ ОМС;</w:t>
      </w:r>
    </w:p>
    <w:p w:rsidR="0029133E" w:rsidRPr="00BE126E" w:rsidRDefault="0029133E" w:rsidP="0029133E">
      <w:pPr>
        <w:pStyle w:val="aff9"/>
        <w:widowControl/>
        <w:numPr>
          <w:ilvl w:val="1"/>
          <w:numId w:val="23"/>
        </w:numPr>
        <w:autoSpaceDN/>
        <w:adjustRightInd/>
        <w:ind w:left="0" w:firstLine="709"/>
        <w:contextualSpacing/>
        <w:jc w:val="both"/>
      </w:pPr>
      <w:r w:rsidRPr="00BE126E">
        <w:rPr>
          <w:lang w:val="en-US"/>
        </w:rPr>
        <w:t>S</w:t>
      </w:r>
      <w:r w:rsidRPr="00BE126E">
        <w:t xml:space="preserve"> – СМО;</w:t>
      </w:r>
    </w:p>
    <w:p w:rsidR="0029133E" w:rsidRPr="00BE126E" w:rsidRDefault="0029133E" w:rsidP="0029133E">
      <w:pPr>
        <w:pStyle w:val="aff9"/>
        <w:widowControl/>
        <w:numPr>
          <w:ilvl w:val="1"/>
          <w:numId w:val="23"/>
        </w:numPr>
        <w:autoSpaceDN/>
        <w:adjustRightInd/>
        <w:ind w:left="0" w:firstLine="709"/>
        <w:contextualSpacing/>
        <w:jc w:val="both"/>
      </w:pPr>
      <w:r w:rsidRPr="00BE126E">
        <w:rPr>
          <w:lang w:val="en-US"/>
        </w:rPr>
        <w:t>M</w:t>
      </w:r>
      <w:r w:rsidRPr="00BE126E">
        <w:t xml:space="preserve"> – МО.</w:t>
      </w:r>
    </w:p>
    <w:p w:rsidR="0029133E" w:rsidRPr="00BE126E" w:rsidRDefault="0029133E" w:rsidP="0029133E">
      <w:pPr>
        <w:pStyle w:val="aff9"/>
        <w:widowControl/>
        <w:numPr>
          <w:ilvl w:val="0"/>
          <w:numId w:val="24"/>
        </w:numPr>
        <w:autoSpaceDN/>
        <w:adjustRightInd/>
        <w:ind w:left="0"/>
        <w:contextualSpacing/>
        <w:jc w:val="both"/>
      </w:pPr>
      <w:r w:rsidRPr="00BE126E">
        <w:rPr>
          <w:lang w:val="en-US"/>
        </w:rPr>
        <w:t>Ni</w:t>
      </w:r>
      <w:r w:rsidRPr="00BE126E">
        <w:t xml:space="preserve"> – Номер источника (двузначный код ТФ ОМС или реестровый номер СМО или МО).</w:t>
      </w:r>
    </w:p>
    <w:p w:rsidR="0029133E" w:rsidRPr="00BE126E" w:rsidRDefault="0029133E" w:rsidP="0029133E">
      <w:pPr>
        <w:pStyle w:val="aff9"/>
        <w:widowControl/>
        <w:numPr>
          <w:ilvl w:val="0"/>
          <w:numId w:val="24"/>
        </w:numPr>
        <w:autoSpaceDN/>
        <w:adjustRightInd/>
        <w:ind w:left="0"/>
        <w:contextualSpacing/>
        <w:jc w:val="both"/>
      </w:pPr>
      <w:r w:rsidRPr="00BE126E">
        <w:rPr>
          <w:lang w:val="en-US"/>
        </w:rPr>
        <w:t>Pp</w:t>
      </w:r>
      <w:r w:rsidRPr="00BE126E">
        <w:t xml:space="preserve"> – Параметр, определяющий организацию –получателя:</w:t>
      </w:r>
    </w:p>
    <w:p w:rsidR="0029133E" w:rsidRPr="00BE126E" w:rsidRDefault="0029133E" w:rsidP="0029133E">
      <w:pPr>
        <w:pStyle w:val="aff9"/>
        <w:widowControl/>
        <w:numPr>
          <w:ilvl w:val="1"/>
          <w:numId w:val="25"/>
        </w:numPr>
        <w:autoSpaceDN/>
        <w:adjustRightInd/>
        <w:ind w:left="0" w:firstLine="709"/>
        <w:contextualSpacing/>
        <w:jc w:val="both"/>
      </w:pPr>
      <w:r w:rsidRPr="00BE126E">
        <w:rPr>
          <w:lang w:val="en-US"/>
        </w:rPr>
        <w:t>T</w:t>
      </w:r>
      <w:r w:rsidRPr="00BE126E">
        <w:t xml:space="preserve"> – ТФ ОМС;</w:t>
      </w:r>
    </w:p>
    <w:p w:rsidR="0029133E" w:rsidRPr="00BE126E" w:rsidRDefault="0029133E" w:rsidP="0029133E">
      <w:pPr>
        <w:pStyle w:val="aff9"/>
        <w:widowControl/>
        <w:numPr>
          <w:ilvl w:val="1"/>
          <w:numId w:val="25"/>
        </w:numPr>
        <w:autoSpaceDN/>
        <w:adjustRightInd/>
        <w:ind w:left="0" w:firstLine="709"/>
        <w:contextualSpacing/>
        <w:jc w:val="both"/>
      </w:pPr>
      <w:r w:rsidRPr="00BE126E">
        <w:rPr>
          <w:lang w:val="en-US"/>
        </w:rPr>
        <w:t>S</w:t>
      </w:r>
      <w:r w:rsidRPr="00BE126E">
        <w:t xml:space="preserve"> – СМО;</w:t>
      </w:r>
    </w:p>
    <w:p w:rsidR="0029133E" w:rsidRPr="00BE126E" w:rsidRDefault="0029133E" w:rsidP="0029133E">
      <w:pPr>
        <w:pStyle w:val="aff9"/>
        <w:widowControl/>
        <w:numPr>
          <w:ilvl w:val="1"/>
          <w:numId w:val="25"/>
        </w:numPr>
        <w:autoSpaceDN/>
        <w:adjustRightInd/>
        <w:ind w:left="0" w:firstLine="709"/>
        <w:contextualSpacing/>
        <w:jc w:val="both"/>
      </w:pPr>
      <w:r w:rsidRPr="00BE126E">
        <w:rPr>
          <w:lang w:val="en-US"/>
        </w:rPr>
        <w:t>M</w:t>
      </w:r>
      <w:r w:rsidRPr="00BE126E">
        <w:t xml:space="preserve"> – МО.</w:t>
      </w:r>
    </w:p>
    <w:p w:rsidR="0029133E" w:rsidRPr="00BE126E" w:rsidRDefault="0029133E" w:rsidP="0029133E">
      <w:pPr>
        <w:pStyle w:val="aff9"/>
        <w:widowControl/>
        <w:numPr>
          <w:ilvl w:val="0"/>
          <w:numId w:val="26"/>
        </w:numPr>
        <w:autoSpaceDN/>
        <w:adjustRightInd/>
        <w:ind w:left="0"/>
        <w:contextualSpacing/>
        <w:jc w:val="both"/>
      </w:pPr>
      <w:r w:rsidRPr="00BE126E">
        <w:rPr>
          <w:lang w:val="en-US"/>
        </w:rPr>
        <w:t>Np</w:t>
      </w:r>
      <w:r w:rsidRPr="00BE126E">
        <w:t xml:space="preserve"> – Номер получателя (двузначный код ТФ ОМС или реестровый номер СМО или МО).</w:t>
      </w:r>
    </w:p>
    <w:p w:rsidR="0029133E" w:rsidRPr="00BE126E" w:rsidRDefault="0029133E" w:rsidP="0029133E">
      <w:pPr>
        <w:pStyle w:val="aff9"/>
        <w:widowControl/>
        <w:numPr>
          <w:ilvl w:val="0"/>
          <w:numId w:val="26"/>
        </w:numPr>
        <w:autoSpaceDN/>
        <w:adjustRightInd/>
        <w:ind w:left="0"/>
        <w:contextualSpacing/>
        <w:jc w:val="both"/>
      </w:pPr>
      <w:r w:rsidRPr="00BE126E">
        <w:t>YY – две последние цифры порядкового номера года отчетного периода.</w:t>
      </w:r>
    </w:p>
    <w:p w:rsidR="0029133E" w:rsidRPr="00BE126E" w:rsidRDefault="0029133E" w:rsidP="0029133E">
      <w:pPr>
        <w:pStyle w:val="aff9"/>
        <w:widowControl/>
        <w:numPr>
          <w:ilvl w:val="0"/>
          <w:numId w:val="26"/>
        </w:numPr>
        <w:autoSpaceDN/>
        <w:adjustRightInd/>
        <w:ind w:left="0"/>
        <w:contextualSpacing/>
        <w:jc w:val="both"/>
      </w:pPr>
      <w:r w:rsidRPr="00BE126E">
        <w:t>MM – порядковый номер месяца отчетного периода:</w:t>
      </w:r>
    </w:p>
    <w:p w:rsidR="00295EF6" w:rsidRPr="00BE126E" w:rsidRDefault="00295EF6" w:rsidP="0029133E">
      <w:pPr>
        <w:pStyle w:val="aff9"/>
        <w:widowControl/>
        <w:numPr>
          <w:ilvl w:val="0"/>
          <w:numId w:val="26"/>
        </w:numPr>
        <w:autoSpaceDN/>
        <w:adjustRightInd/>
        <w:ind w:left="0"/>
        <w:contextualSpacing/>
        <w:jc w:val="both"/>
      </w:pPr>
      <w:r w:rsidRPr="0022119C">
        <w:rPr>
          <w:szCs w:val="24"/>
        </w:rPr>
        <w:t>N – порядковый номер пакета. Присваивается в порядк</w:t>
      </w:r>
      <w:r>
        <w:rPr>
          <w:szCs w:val="24"/>
        </w:rPr>
        <w:t>е возрастания, начиная со значе</w:t>
      </w:r>
      <w:r w:rsidRPr="0022119C">
        <w:rPr>
          <w:szCs w:val="24"/>
        </w:rPr>
        <w:t>ния «</w:t>
      </w:r>
      <w:r>
        <w:rPr>
          <w:szCs w:val="24"/>
        </w:rPr>
        <w:t>0</w:t>
      </w:r>
      <w:r w:rsidRPr="0022119C">
        <w:rPr>
          <w:szCs w:val="24"/>
        </w:rPr>
        <w:t>1», увеличиваясь на единицу для каждого следующего пакета в данном отчетном периоде.</w:t>
      </w:r>
      <w:r>
        <w:rPr>
          <w:szCs w:val="24"/>
        </w:rPr>
        <w:t xml:space="preserve"> Максимальное значение пакета в отчетном периоде (месяце) - «99»</w:t>
      </w:r>
      <w:r w:rsidRPr="00695E3C">
        <w:rPr>
          <w:szCs w:val="24"/>
        </w:rPr>
        <w:t>.</w:t>
      </w:r>
    </w:p>
    <w:p w:rsidR="0029133E" w:rsidRPr="00BE126E" w:rsidRDefault="0029133E" w:rsidP="0029133E">
      <w:pPr>
        <w:ind w:firstLine="709"/>
        <w:jc w:val="both"/>
        <w:rPr>
          <w:sz w:val="28"/>
          <w:szCs w:val="28"/>
          <w:lang w:eastAsia="ar-SA"/>
        </w:rPr>
      </w:pPr>
      <w:r w:rsidRPr="00BE126E">
        <w:rPr>
          <w:sz w:val="28"/>
          <w:szCs w:val="28"/>
          <w:lang w:eastAsia="ar-SA"/>
        </w:rPr>
        <w:t xml:space="preserve">При осуществлении информационного обмена на программных средствах организации </w:t>
      </w:r>
      <w:proofErr w:type="gramStart"/>
      <w:r w:rsidRPr="00BE126E">
        <w:rPr>
          <w:sz w:val="28"/>
          <w:szCs w:val="28"/>
          <w:lang w:eastAsia="ar-SA"/>
        </w:rPr>
        <w:t>–п</w:t>
      </w:r>
      <w:proofErr w:type="gramEnd"/>
      <w:r w:rsidRPr="00BE126E">
        <w:rPr>
          <w:sz w:val="28"/>
          <w:szCs w:val="28"/>
          <w:lang w:eastAsia="ar-SA"/>
        </w:rPr>
        <w:t>олучателя производится автоматизированный форматно–логический контроль (ФЛК):</w:t>
      </w:r>
    </w:p>
    <w:p w:rsidR="0029133E" w:rsidRPr="00BE126E" w:rsidRDefault="0029133E" w:rsidP="0029133E">
      <w:pPr>
        <w:pStyle w:val="aff9"/>
        <w:widowControl/>
        <w:numPr>
          <w:ilvl w:val="0"/>
          <w:numId w:val="27"/>
        </w:numPr>
        <w:autoSpaceDN/>
        <w:adjustRightInd/>
        <w:ind w:left="0"/>
        <w:contextualSpacing/>
        <w:jc w:val="both"/>
      </w:pPr>
      <w:r w:rsidRPr="00BE126E">
        <w:t>соответствия имени архивного файла пакета данных отправителю и отчетному периоду;</w:t>
      </w:r>
    </w:p>
    <w:p w:rsidR="0029133E" w:rsidRPr="00BE126E" w:rsidRDefault="0029133E" w:rsidP="0029133E">
      <w:pPr>
        <w:pStyle w:val="aff9"/>
        <w:widowControl/>
        <w:numPr>
          <w:ilvl w:val="0"/>
          <w:numId w:val="27"/>
        </w:numPr>
        <w:autoSpaceDN/>
        <w:adjustRightInd/>
        <w:ind w:left="0"/>
        <w:contextualSpacing/>
        <w:jc w:val="both"/>
      </w:pPr>
      <w:r w:rsidRPr="00BE126E">
        <w:t>возможности распаковки архивного файла без ошибок стандартными методами;</w:t>
      </w:r>
    </w:p>
    <w:p w:rsidR="0029133E" w:rsidRPr="00BE126E" w:rsidRDefault="0029133E" w:rsidP="0029133E">
      <w:pPr>
        <w:pStyle w:val="aff9"/>
        <w:widowControl/>
        <w:numPr>
          <w:ilvl w:val="0"/>
          <w:numId w:val="27"/>
        </w:numPr>
        <w:autoSpaceDN/>
        <w:adjustRightInd/>
        <w:ind w:left="0"/>
        <w:contextualSpacing/>
        <w:jc w:val="both"/>
      </w:pPr>
      <w:r w:rsidRPr="00BE126E">
        <w:lastRenderedPageBreak/>
        <w:t>наличия в архивном файле обязательных файлов информационного обмена;</w:t>
      </w:r>
    </w:p>
    <w:p w:rsidR="0029133E" w:rsidRPr="00BE126E" w:rsidRDefault="0029133E" w:rsidP="0029133E">
      <w:pPr>
        <w:pStyle w:val="aff9"/>
        <w:widowControl/>
        <w:numPr>
          <w:ilvl w:val="0"/>
          <w:numId w:val="27"/>
        </w:numPr>
        <w:autoSpaceDN/>
        <w:adjustRightInd/>
        <w:ind w:left="0"/>
        <w:contextualSpacing/>
        <w:jc w:val="both"/>
      </w:pPr>
      <w:r w:rsidRPr="00BE126E">
        <w:t>отсутствия в архиве файлов, не относящихся к предмету информационного обмена.</w:t>
      </w:r>
    </w:p>
    <w:p w:rsidR="0029133E" w:rsidRPr="00BE126E" w:rsidRDefault="0029133E" w:rsidP="0029133E">
      <w:pPr>
        <w:ind w:firstLine="709"/>
        <w:jc w:val="both"/>
        <w:rPr>
          <w:rStyle w:val="afffffff6"/>
          <w:rFonts w:eastAsia="MS Mincho"/>
          <w:sz w:val="28"/>
          <w:szCs w:val="28"/>
        </w:rPr>
      </w:pPr>
      <w:r w:rsidRPr="00BE126E">
        <w:rPr>
          <w:rFonts w:eastAsia="MS Mincho"/>
          <w:sz w:val="28"/>
          <w:szCs w:val="28"/>
        </w:rPr>
        <w:t>Результаты ФЛК должны доводиться в виде Протокола ФЛК. Имя файла соответствует имени основного, за исключением первого символа: в начало имени файла добавляется символ</w:t>
      </w:r>
      <w:proofErr w:type="gramStart"/>
      <w:r w:rsidRPr="00BE126E">
        <w:rPr>
          <w:rFonts w:eastAsia="MS Mincho"/>
          <w:sz w:val="28"/>
          <w:szCs w:val="28"/>
          <w:lang w:val="en-US"/>
        </w:rPr>
        <w:t>V</w:t>
      </w:r>
      <w:proofErr w:type="gramEnd"/>
      <w:r w:rsidRPr="00BE126E">
        <w:rPr>
          <w:rFonts w:eastAsia="MS Mincho"/>
          <w:sz w:val="28"/>
          <w:szCs w:val="28"/>
        </w:rPr>
        <w:t>. Структура файла приведена в таблице</w:t>
      </w:r>
      <w:r w:rsidR="00224A82">
        <w:fldChar w:fldCharType="begin"/>
      </w:r>
      <w:r w:rsidR="00224A82">
        <w:instrText xml:space="preserve"> REF _Ref373157517 \r \h \t \* MERGEFORMAT </w:instrText>
      </w:r>
      <w:r w:rsidR="00224A82">
        <w:fldChar w:fldCharType="separate"/>
      </w:r>
      <w:r w:rsidR="003A2FE3" w:rsidRPr="003A2FE3">
        <w:t>0</w:t>
      </w:r>
      <w:r w:rsidR="00224A82">
        <w:fldChar w:fldCharType="end"/>
      </w:r>
      <w:r w:rsidRPr="00BE126E">
        <w:rPr>
          <w:rFonts w:eastAsia="MS Mincho"/>
          <w:sz w:val="28"/>
          <w:szCs w:val="28"/>
        </w:rPr>
        <w:t>.</w:t>
      </w:r>
    </w:p>
    <w:p w:rsidR="0029133E" w:rsidRPr="00BE126E" w:rsidRDefault="0029133E" w:rsidP="0029133E">
      <w:pPr>
        <w:ind w:firstLine="709"/>
        <w:jc w:val="both"/>
        <w:rPr>
          <w:sz w:val="28"/>
          <w:szCs w:val="28"/>
        </w:rPr>
      </w:pPr>
      <w:r w:rsidRPr="00BE126E">
        <w:rPr>
          <w:sz w:val="28"/>
          <w:szCs w:val="28"/>
        </w:rPr>
        <w:t xml:space="preserve">Следует учитывать, что некоторые символы в файлах формата </w:t>
      </w:r>
      <w:r w:rsidRPr="00BE126E">
        <w:rPr>
          <w:sz w:val="28"/>
          <w:szCs w:val="28"/>
          <w:lang w:val="en-US"/>
        </w:rPr>
        <w:t>XML</w:t>
      </w:r>
      <w:r w:rsidRPr="00BE126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29133E" w:rsidRPr="00BE126E" w:rsidTr="00E00547">
        <w:trPr>
          <w:jc w:val="center"/>
        </w:trPr>
        <w:tc>
          <w:tcPr>
            <w:tcW w:w="3168" w:type="dxa"/>
            <w:tcBorders>
              <w:top w:val="double" w:sz="4" w:space="0" w:color="auto"/>
            </w:tcBorders>
          </w:tcPr>
          <w:p w:rsidR="0029133E" w:rsidRPr="00BE126E" w:rsidRDefault="0029133E" w:rsidP="00E00547">
            <w:pPr>
              <w:pStyle w:val="1b"/>
              <w:spacing w:line="360" w:lineRule="auto"/>
              <w:rPr>
                <w:lang w:eastAsia="ru-RU"/>
              </w:rPr>
            </w:pPr>
            <w:r w:rsidRPr="00BE126E">
              <w:rPr>
                <w:lang w:eastAsia="ru-RU"/>
              </w:rPr>
              <w:t>Символ</w:t>
            </w:r>
          </w:p>
        </w:tc>
        <w:tc>
          <w:tcPr>
            <w:tcW w:w="3240" w:type="dxa"/>
            <w:tcBorders>
              <w:top w:val="double" w:sz="4" w:space="0" w:color="auto"/>
            </w:tcBorders>
          </w:tcPr>
          <w:p w:rsidR="0029133E" w:rsidRPr="00BE126E" w:rsidRDefault="0029133E" w:rsidP="00E00547">
            <w:pPr>
              <w:pStyle w:val="1b"/>
              <w:spacing w:line="360" w:lineRule="auto"/>
              <w:rPr>
                <w:lang w:eastAsia="ru-RU"/>
              </w:rPr>
            </w:pPr>
            <w:r w:rsidRPr="00BE126E">
              <w:rPr>
                <w:lang w:eastAsia="ru-RU"/>
              </w:rPr>
              <w:t>Способ кодирования</w:t>
            </w:r>
          </w:p>
        </w:tc>
      </w:tr>
      <w:tr w:rsidR="0029133E" w:rsidRPr="00BE126E" w:rsidTr="00E00547">
        <w:trPr>
          <w:jc w:val="center"/>
        </w:trPr>
        <w:tc>
          <w:tcPr>
            <w:tcW w:w="3168" w:type="dxa"/>
          </w:tcPr>
          <w:p w:rsidR="0029133E" w:rsidRPr="00BE126E" w:rsidRDefault="0029133E" w:rsidP="00E00547">
            <w:pPr>
              <w:pStyle w:val="1b"/>
              <w:spacing w:line="360" w:lineRule="auto"/>
              <w:rPr>
                <w:lang w:eastAsia="ru-RU"/>
              </w:rPr>
            </w:pPr>
            <w:r w:rsidRPr="00BE126E">
              <w:rPr>
                <w:lang w:eastAsia="ru-RU"/>
              </w:rPr>
              <w:t>двойная кавычка</w:t>
            </w:r>
            <w:proofErr w:type="gramStart"/>
            <w:r w:rsidRPr="00BE126E">
              <w:rPr>
                <w:lang w:eastAsia="ru-RU"/>
              </w:rPr>
              <w:t xml:space="preserve"> (")</w:t>
            </w:r>
            <w:proofErr w:type="gramEnd"/>
          </w:p>
        </w:tc>
        <w:tc>
          <w:tcPr>
            <w:tcW w:w="3240" w:type="dxa"/>
          </w:tcPr>
          <w:p w:rsidR="0029133E" w:rsidRPr="00BE126E" w:rsidRDefault="0029133E" w:rsidP="00E00547">
            <w:pPr>
              <w:pStyle w:val="1b"/>
              <w:spacing w:line="360" w:lineRule="auto"/>
              <w:rPr>
                <w:lang w:eastAsia="ru-RU"/>
              </w:rPr>
            </w:pPr>
            <w:r w:rsidRPr="00BE126E">
              <w:rPr>
                <w:lang w:eastAsia="ru-RU"/>
              </w:rPr>
              <w:t>&amp;</w:t>
            </w:r>
            <w:r w:rsidRPr="00BE126E">
              <w:rPr>
                <w:lang w:val="en-US" w:eastAsia="ru-RU"/>
              </w:rPr>
              <w:t>quot</w:t>
            </w:r>
            <w:r w:rsidRPr="00BE126E">
              <w:rPr>
                <w:lang w:eastAsia="ru-RU"/>
              </w:rPr>
              <w:t>;</w:t>
            </w:r>
          </w:p>
        </w:tc>
      </w:tr>
      <w:tr w:rsidR="0029133E" w:rsidRPr="00BE126E" w:rsidTr="00E00547">
        <w:trPr>
          <w:jc w:val="center"/>
        </w:trPr>
        <w:tc>
          <w:tcPr>
            <w:tcW w:w="3168" w:type="dxa"/>
          </w:tcPr>
          <w:p w:rsidR="0029133E" w:rsidRPr="00BE126E" w:rsidRDefault="0029133E" w:rsidP="00E00547">
            <w:pPr>
              <w:pStyle w:val="1b"/>
              <w:spacing w:line="360" w:lineRule="auto"/>
              <w:rPr>
                <w:lang w:eastAsia="ru-RU"/>
              </w:rPr>
            </w:pPr>
            <w:r w:rsidRPr="00BE126E">
              <w:rPr>
                <w:lang w:eastAsia="ru-RU"/>
              </w:rPr>
              <w:t>одинарная кавычка</w:t>
            </w:r>
            <w:proofErr w:type="gramStart"/>
            <w:r w:rsidRPr="00BE126E">
              <w:rPr>
                <w:lang w:eastAsia="ru-RU"/>
              </w:rPr>
              <w:t xml:space="preserve"> (')</w:t>
            </w:r>
            <w:proofErr w:type="gramEnd"/>
          </w:p>
        </w:tc>
        <w:tc>
          <w:tcPr>
            <w:tcW w:w="3240" w:type="dxa"/>
          </w:tcPr>
          <w:p w:rsidR="0029133E" w:rsidRPr="00BE126E" w:rsidRDefault="0029133E" w:rsidP="00E00547">
            <w:pPr>
              <w:pStyle w:val="1b"/>
              <w:spacing w:line="360" w:lineRule="auto"/>
              <w:rPr>
                <w:lang w:eastAsia="ru-RU"/>
              </w:rPr>
            </w:pPr>
            <w:r w:rsidRPr="00BE126E">
              <w:rPr>
                <w:lang w:eastAsia="ru-RU"/>
              </w:rPr>
              <w:t>&amp;</w:t>
            </w:r>
            <w:r w:rsidRPr="00BE126E">
              <w:rPr>
                <w:lang w:val="en-US" w:eastAsia="ru-RU"/>
              </w:rPr>
              <w:t>apos</w:t>
            </w:r>
            <w:r w:rsidRPr="00BE126E">
              <w:rPr>
                <w:lang w:eastAsia="ru-RU"/>
              </w:rPr>
              <w:t>;</w:t>
            </w:r>
          </w:p>
        </w:tc>
      </w:tr>
      <w:tr w:rsidR="0029133E" w:rsidRPr="00BE126E" w:rsidTr="00E00547">
        <w:trPr>
          <w:jc w:val="center"/>
        </w:trPr>
        <w:tc>
          <w:tcPr>
            <w:tcW w:w="3168" w:type="dxa"/>
          </w:tcPr>
          <w:p w:rsidR="0029133E" w:rsidRPr="00BE126E" w:rsidRDefault="0029133E" w:rsidP="00E00547">
            <w:pPr>
              <w:pStyle w:val="1b"/>
              <w:spacing w:line="360" w:lineRule="auto"/>
              <w:rPr>
                <w:lang w:eastAsia="ru-RU"/>
              </w:rPr>
            </w:pPr>
            <w:r w:rsidRPr="00BE126E">
              <w:rPr>
                <w:lang w:eastAsia="ru-RU"/>
              </w:rPr>
              <w:t>левая угловая скобка</w:t>
            </w:r>
            <w:proofErr w:type="gramStart"/>
            <w:r w:rsidRPr="00BE126E">
              <w:rPr>
                <w:lang w:eastAsia="ru-RU"/>
              </w:rPr>
              <w:t xml:space="preserve"> ("&lt;")</w:t>
            </w:r>
            <w:proofErr w:type="gramEnd"/>
          </w:p>
        </w:tc>
        <w:tc>
          <w:tcPr>
            <w:tcW w:w="3240" w:type="dxa"/>
          </w:tcPr>
          <w:p w:rsidR="0029133E" w:rsidRPr="00BE126E" w:rsidRDefault="0029133E" w:rsidP="00E00547">
            <w:pPr>
              <w:pStyle w:val="1b"/>
              <w:spacing w:line="360" w:lineRule="auto"/>
              <w:rPr>
                <w:lang w:eastAsia="ru-RU"/>
              </w:rPr>
            </w:pPr>
            <w:r w:rsidRPr="00BE126E">
              <w:rPr>
                <w:lang w:eastAsia="ru-RU"/>
              </w:rPr>
              <w:t>&amp;</w:t>
            </w:r>
            <w:r w:rsidRPr="00BE126E">
              <w:rPr>
                <w:lang w:val="en-US" w:eastAsia="ru-RU"/>
              </w:rPr>
              <w:t>lt</w:t>
            </w:r>
            <w:r w:rsidRPr="00BE126E">
              <w:rPr>
                <w:lang w:eastAsia="ru-RU"/>
              </w:rPr>
              <w:t>;</w:t>
            </w:r>
          </w:p>
        </w:tc>
      </w:tr>
      <w:tr w:rsidR="0029133E" w:rsidRPr="00BE126E" w:rsidTr="00E00547">
        <w:trPr>
          <w:jc w:val="center"/>
        </w:trPr>
        <w:tc>
          <w:tcPr>
            <w:tcW w:w="3168" w:type="dxa"/>
          </w:tcPr>
          <w:p w:rsidR="0029133E" w:rsidRPr="00BE126E" w:rsidRDefault="0029133E" w:rsidP="00E00547">
            <w:pPr>
              <w:pStyle w:val="1b"/>
              <w:spacing w:line="360" w:lineRule="auto"/>
              <w:rPr>
                <w:lang w:val="en-US" w:eastAsia="ru-RU"/>
              </w:rPr>
            </w:pPr>
            <w:r w:rsidRPr="00BE126E">
              <w:rPr>
                <w:lang w:eastAsia="ru-RU"/>
              </w:rPr>
              <w:t>правая угловая скобка</w:t>
            </w:r>
            <w:proofErr w:type="gramStart"/>
            <w:r w:rsidRPr="00BE126E">
              <w:rPr>
                <w:lang w:val="en-US" w:eastAsia="ru-RU"/>
              </w:rPr>
              <w:t xml:space="preserve"> ("&gt;")</w:t>
            </w:r>
            <w:proofErr w:type="gramEnd"/>
          </w:p>
        </w:tc>
        <w:tc>
          <w:tcPr>
            <w:tcW w:w="3240" w:type="dxa"/>
          </w:tcPr>
          <w:p w:rsidR="0029133E" w:rsidRPr="00BE126E" w:rsidRDefault="0029133E" w:rsidP="00E00547">
            <w:pPr>
              <w:pStyle w:val="1b"/>
              <w:spacing w:line="360" w:lineRule="auto"/>
              <w:rPr>
                <w:lang w:val="en-US" w:eastAsia="ru-RU"/>
              </w:rPr>
            </w:pPr>
            <w:r w:rsidRPr="00BE126E">
              <w:rPr>
                <w:lang w:val="en-US" w:eastAsia="ru-RU"/>
              </w:rPr>
              <w:t>&amp;gt;</w:t>
            </w:r>
          </w:p>
        </w:tc>
      </w:tr>
      <w:tr w:rsidR="0029133E" w:rsidRPr="00BE126E" w:rsidTr="00E00547">
        <w:trPr>
          <w:jc w:val="center"/>
        </w:trPr>
        <w:tc>
          <w:tcPr>
            <w:tcW w:w="3168" w:type="dxa"/>
            <w:tcBorders>
              <w:bottom w:val="double" w:sz="4" w:space="0" w:color="auto"/>
            </w:tcBorders>
          </w:tcPr>
          <w:p w:rsidR="0029133E" w:rsidRPr="00BE126E" w:rsidRDefault="0029133E" w:rsidP="00E00547">
            <w:pPr>
              <w:pStyle w:val="1b"/>
              <w:spacing w:line="360" w:lineRule="auto"/>
              <w:rPr>
                <w:lang w:val="en-US" w:eastAsia="ru-RU"/>
              </w:rPr>
            </w:pPr>
            <w:r w:rsidRPr="00BE126E">
              <w:rPr>
                <w:lang w:eastAsia="ru-RU"/>
              </w:rPr>
              <w:t>амперсант</w:t>
            </w:r>
            <w:proofErr w:type="gramStart"/>
            <w:r w:rsidRPr="00BE126E">
              <w:rPr>
                <w:lang w:val="en-US" w:eastAsia="ru-RU"/>
              </w:rPr>
              <w:t xml:space="preserve"> ("&amp;")</w:t>
            </w:r>
            <w:proofErr w:type="gramEnd"/>
          </w:p>
        </w:tc>
        <w:tc>
          <w:tcPr>
            <w:tcW w:w="3240" w:type="dxa"/>
            <w:tcBorders>
              <w:bottom w:val="double" w:sz="4" w:space="0" w:color="auto"/>
            </w:tcBorders>
          </w:tcPr>
          <w:p w:rsidR="0029133E" w:rsidRPr="00BE126E" w:rsidRDefault="0029133E" w:rsidP="00E00547">
            <w:pPr>
              <w:pStyle w:val="1b"/>
              <w:spacing w:line="360" w:lineRule="auto"/>
              <w:rPr>
                <w:lang w:val="en-US" w:eastAsia="ru-RU"/>
              </w:rPr>
            </w:pPr>
            <w:r w:rsidRPr="00BE126E">
              <w:rPr>
                <w:lang w:val="en-US" w:eastAsia="ru-RU"/>
              </w:rPr>
              <w:t>&amp;amp;</w:t>
            </w:r>
          </w:p>
        </w:tc>
      </w:tr>
    </w:tbl>
    <w:p w:rsidR="0029133E" w:rsidRPr="00BE126E" w:rsidRDefault="0029133E" w:rsidP="0029133E">
      <w:pPr>
        <w:spacing w:line="360" w:lineRule="auto"/>
      </w:pPr>
    </w:p>
    <w:p w:rsidR="0029133E" w:rsidRPr="00BE126E" w:rsidRDefault="0029133E" w:rsidP="0029133E">
      <w:pPr>
        <w:ind w:firstLine="709"/>
        <w:jc w:val="both"/>
        <w:rPr>
          <w:sz w:val="28"/>
          <w:szCs w:val="28"/>
        </w:rPr>
      </w:pPr>
      <w:proofErr w:type="gramStart"/>
      <w:r w:rsidRPr="00BE126E">
        <w:rPr>
          <w:sz w:val="28"/>
          <w:szCs w:val="28"/>
        </w:rPr>
        <w:t>В столбце «Тип» указана обязательность содержимого элемента (реквизита), один из символов – О, Н, У, М. Символы имеют следующий смысл:</w:t>
      </w:r>
      <w:proofErr w:type="gramEnd"/>
    </w:p>
    <w:p w:rsidR="0029133E" w:rsidRPr="00BE126E" w:rsidRDefault="0029133E" w:rsidP="0029133E">
      <w:pPr>
        <w:pStyle w:val="aff9"/>
        <w:widowControl/>
        <w:numPr>
          <w:ilvl w:val="0"/>
          <w:numId w:val="28"/>
        </w:numPr>
        <w:autoSpaceDN/>
        <w:adjustRightInd/>
        <w:ind w:left="0"/>
        <w:contextualSpacing/>
        <w:jc w:val="both"/>
      </w:pPr>
      <w:r w:rsidRPr="00BE126E">
        <w:t>О – обязательный реквизит, который должен обязательно присутствовать в элементе;</w:t>
      </w:r>
    </w:p>
    <w:p w:rsidR="0029133E" w:rsidRPr="00BE126E" w:rsidRDefault="0029133E" w:rsidP="0029133E">
      <w:pPr>
        <w:pStyle w:val="aff9"/>
        <w:widowControl/>
        <w:numPr>
          <w:ilvl w:val="0"/>
          <w:numId w:val="28"/>
        </w:numPr>
        <w:autoSpaceDN/>
        <w:adjustRightInd/>
        <w:ind w:left="0"/>
        <w:contextualSpacing/>
        <w:jc w:val="both"/>
      </w:pPr>
      <w:r w:rsidRPr="00BE126E">
        <w:t>Н – необязательный реквизит, который может, как присутствовать, так и отсутствовать в элементе. При отсутствии, не передается.</w:t>
      </w:r>
    </w:p>
    <w:p w:rsidR="0029133E" w:rsidRPr="00BE126E" w:rsidRDefault="0029133E" w:rsidP="0029133E">
      <w:pPr>
        <w:pStyle w:val="aff9"/>
        <w:widowControl/>
        <w:numPr>
          <w:ilvl w:val="0"/>
          <w:numId w:val="28"/>
        </w:numPr>
        <w:autoSpaceDN/>
        <w:adjustRightInd/>
        <w:ind w:left="0"/>
        <w:contextualSpacing/>
        <w:jc w:val="both"/>
      </w:pPr>
      <w:r w:rsidRPr="00BE126E">
        <w:t xml:space="preserve">У – условно–обязательный реквизит. При отсутствии, не передается и не создается в ветке </w:t>
      </w:r>
      <w:r w:rsidRPr="00BE126E">
        <w:rPr>
          <w:lang w:val="en-US"/>
        </w:rPr>
        <w:t>xml</w:t>
      </w:r>
      <w:r w:rsidRPr="00BE126E">
        <w:t>.</w:t>
      </w:r>
    </w:p>
    <w:p w:rsidR="0029133E" w:rsidRPr="00BE126E" w:rsidRDefault="0029133E" w:rsidP="0029133E">
      <w:pPr>
        <w:pStyle w:val="aff9"/>
        <w:widowControl/>
        <w:numPr>
          <w:ilvl w:val="0"/>
          <w:numId w:val="28"/>
        </w:numPr>
        <w:autoSpaceDN/>
        <w:adjustRightInd/>
        <w:ind w:left="0"/>
        <w:contextualSpacing/>
        <w:jc w:val="both"/>
      </w:pPr>
      <w:r w:rsidRPr="00BE126E">
        <w:t>М – реквизит, определяющий множественность данных, может добавляться к указанным выше символам.</w:t>
      </w:r>
    </w:p>
    <w:p w:rsidR="0029133E" w:rsidRPr="00BE126E" w:rsidRDefault="0029133E" w:rsidP="0029133E">
      <w:pPr>
        <w:ind w:firstLine="709"/>
        <w:jc w:val="both"/>
        <w:rPr>
          <w:sz w:val="28"/>
          <w:szCs w:val="28"/>
        </w:rPr>
      </w:pPr>
      <w:r w:rsidRPr="00BE126E">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9133E" w:rsidRPr="00BE126E" w:rsidRDefault="0029133E" w:rsidP="0029133E">
      <w:pPr>
        <w:ind w:firstLine="709"/>
        <w:jc w:val="both"/>
        <w:rPr>
          <w:sz w:val="28"/>
          <w:szCs w:val="28"/>
        </w:rPr>
      </w:pPr>
      <w:r w:rsidRPr="00BE126E">
        <w:rPr>
          <w:sz w:val="28"/>
          <w:szCs w:val="28"/>
        </w:rPr>
        <w:t>Символы формата соответствуют вышеописанным обозначениям:</w:t>
      </w:r>
    </w:p>
    <w:p w:rsidR="0029133E" w:rsidRPr="00BE126E" w:rsidRDefault="0029133E" w:rsidP="0029133E">
      <w:pPr>
        <w:pStyle w:val="aff9"/>
        <w:widowControl/>
        <w:numPr>
          <w:ilvl w:val="0"/>
          <w:numId w:val="29"/>
        </w:numPr>
        <w:autoSpaceDN/>
        <w:adjustRightInd/>
        <w:ind w:left="0"/>
        <w:contextualSpacing/>
        <w:jc w:val="both"/>
      </w:pPr>
      <w:r w:rsidRPr="00BE126E">
        <w:t>T – &lt;текст&gt;;</w:t>
      </w:r>
    </w:p>
    <w:p w:rsidR="0029133E" w:rsidRPr="00BE126E" w:rsidRDefault="0029133E" w:rsidP="0029133E">
      <w:pPr>
        <w:pStyle w:val="aff9"/>
        <w:widowControl/>
        <w:numPr>
          <w:ilvl w:val="0"/>
          <w:numId w:val="29"/>
        </w:numPr>
        <w:autoSpaceDN/>
        <w:adjustRightInd/>
        <w:ind w:left="0"/>
        <w:contextualSpacing/>
        <w:jc w:val="both"/>
      </w:pPr>
      <w:r w:rsidRPr="00BE126E">
        <w:t>N – &lt;число&gt;;</w:t>
      </w:r>
    </w:p>
    <w:p w:rsidR="0029133E" w:rsidRPr="00BE126E" w:rsidRDefault="0029133E" w:rsidP="0029133E">
      <w:pPr>
        <w:pStyle w:val="aff9"/>
        <w:widowControl/>
        <w:numPr>
          <w:ilvl w:val="0"/>
          <w:numId w:val="29"/>
        </w:numPr>
        <w:autoSpaceDN/>
        <w:adjustRightInd/>
        <w:ind w:left="0"/>
        <w:contextualSpacing/>
        <w:jc w:val="both"/>
      </w:pPr>
      <w:r w:rsidRPr="00BE126E">
        <w:t>D – &lt;дата&gt; в формате ГГГГ–ММ–ДД;</w:t>
      </w:r>
    </w:p>
    <w:p w:rsidR="0029133E" w:rsidRPr="00BE126E" w:rsidRDefault="0029133E" w:rsidP="0029133E">
      <w:pPr>
        <w:pStyle w:val="aff9"/>
        <w:widowControl/>
        <w:numPr>
          <w:ilvl w:val="0"/>
          <w:numId w:val="29"/>
        </w:numPr>
        <w:autoSpaceDN/>
        <w:adjustRightInd/>
        <w:ind w:left="0"/>
        <w:contextualSpacing/>
        <w:jc w:val="both"/>
      </w:pPr>
      <w:r w:rsidRPr="00BE126E">
        <w:rPr>
          <w:lang w:val="en-US"/>
        </w:rPr>
        <w:t>S</w:t>
      </w:r>
      <w:r w:rsidRPr="00BE126E">
        <w:t xml:space="preserve"> – &lt;</w:t>
      </w:r>
      <w:proofErr w:type="gramStart"/>
      <w:r w:rsidRPr="00BE126E">
        <w:t>элемент</w:t>
      </w:r>
      <w:proofErr w:type="gramEnd"/>
      <w:r w:rsidRPr="00BE126E">
        <w:t>&gt;; составной элемент, описывается отдельно.</w:t>
      </w:r>
    </w:p>
    <w:p w:rsidR="0029133E" w:rsidRPr="00BE126E" w:rsidRDefault="0029133E" w:rsidP="0029133E">
      <w:pPr>
        <w:ind w:firstLine="709"/>
        <w:jc w:val="both"/>
        <w:rPr>
          <w:sz w:val="28"/>
          <w:szCs w:val="28"/>
        </w:rPr>
      </w:pPr>
      <w:r w:rsidRPr="00BE126E">
        <w:rPr>
          <w:sz w:val="28"/>
          <w:szCs w:val="28"/>
        </w:rPr>
        <w:t xml:space="preserve">В столбце «Наименование» указывается наименование элемента или атрибута. </w:t>
      </w:r>
    </w:p>
    <w:p w:rsidR="003011B5" w:rsidRDefault="003011B5" w:rsidP="003011B5">
      <w:pPr>
        <w:pStyle w:val="ae"/>
        <w:numPr>
          <w:ilvl w:val="0"/>
          <w:numId w:val="0"/>
        </w:numPr>
        <w:spacing w:before="0" w:beforeAutospacing="0" w:after="0"/>
        <w:ind w:left="568"/>
        <w:jc w:val="both"/>
        <w:rPr>
          <w:sz w:val="28"/>
          <w:szCs w:val="28"/>
        </w:rPr>
      </w:pPr>
    </w:p>
    <w:p w:rsidR="005A10D4" w:rsidRPr="005A10D4" w:rsidRDefault="005A10D4" w:rsidP="005A10D4">
      <w:pPr>
        <w:rPr>
          <w:lang w:eastAsia="en-US"/>
        </w:rPr>
      </w:pPr>
    </w:p>
    <w:p w:rsidR="0029133E" w:rsidRDefault="0029133E" w:rsidP="003011B5">
      <w:pPr>
        <w:pStyle w:val="ae"/>
        <w:numPr>
          <w:ilvl w:val="0"/>
          <w:numId w:val="0"/>
        </w:numPr>
        <w:spacing w:before="0" w:beforeAutospacing="0" w:after="0"/>
        <w:ind w:left="568"/>
        <w:jc w:val="both"/>
        <w:rPr>
          <w:sz w:val="28"/>
          <w:szCs w:val="28"/>
        </w:rPr>
      </w:pPr>
      <w:r w:rsidRPr="00BE126E">
        <w:rPr>
          <w:sz w:val="28"/>
          <w:szCs w:val="28"/>
        </w:rPr>
        <w:lastRenderedPageBreak/>
        <w:t xml:space="preserve">Файл </w:t>
      </w:r>
      <w:r w:rsidR="003011B5">
        <w:rPr>
          <w:sz w:val="28"/>
          <w:szCs w:val="28"/>
        </w:rPr>
        <w:t>со сведениями</w:t>
      </w:r>
      <w:r w:rsidR="003011B5" w:rsidRPr="003011B5">
        <w:rPr>
          <w:sz w:val="28"/>
          <w:szCs w:val="28"/>
        </w:rPr>
        <w:t xml:space="preserve"> о лицах, из числа выбравших данную медицинскую организацию для оказания первичной медико-санитарной помощи, включенных в списки для проведения 1 этапа профилактических мероприятий</w:t>
      </w:r>
      <w:r w:rsidR="003011B5">
        <w:rPr>
          <w:sz w:val="28"/>
          <w:szCs w:val="28"/>
        </w:rPr>
        <w:t>.</w:t>
      </w:r>
    </w:p>
    <w:p w:rsidR="003011B5" w:rsidRPr="003011B5" w:rsidRDefault="003011B5" w:rsidP="003011B5">
      <w:pPr>
        <w:rPr>
          <w:b/>
          <w:lang w:eastAsia="en-US"/>
        </w:rPr>
      </w:pPr>
      <w:r w:rsidRPr="003011B5">
        <w:rPr>
          <w:b/>
          <w:lang w:eastAsia="en-US"/>
        </w:rPr>
        <w:t>Таблица 16.1</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9133E" w:rsidRPr="00BE126E" w:rsidTr="00E00547">
        <w:trPr>
          <w:tblHeader/>
          <w:jc w:val="center"/>
        </w:trPr>
        <w:tc>
          <w:tcPr>
            <w:tcW w:w="1797" w:type="dxa"/>
            <w:tcBorders>
              <w:top w:val="single" w:sz="12" w:space="0" w:color="auto"/>
              <w:bottom w:val="single" w:sz="12" w:space="0" w:color="auto"/>
            </w:tcBorders>
            <w:shd w:val="clear" w:color="auto" w:fill="E7E6E6" w:themeFill="background2"/>
            <w:noWrap/>
          </w:tcPr>
          <w:p w:rsidR="0029133E" w:rsidRPr="00BE126E" w:rsidRDefault="0029133E" w:rsidP="00E00547">
            <w:pPr>
              <w:jc w:val="center"/>
              <w:rPr>
                <w:b/>
                <w:bCs/>
              </w:rPr>
            </w:pPr>
            <w:r w:rsidRPr="00BE126E">
              <w:rPr>
                <w:b/>
                <w:bCs/>
              </w:rPr>
              <w:t>Код элемента</w:t>
            </w:r>
          </w:p>
        </w:tc>
        <w:tc>
          <w:tcPr>
            <w:tcW w:w="1985" w:type="dxa"/>
            <w:tcBorders>
              <w:top w:val="single" w:sz="12" w:space="0" w:color="auto"/>
              <w:bottom w:val="single" w:sz="12" w:space="0" w:color="auto"/>
            </w:tcBorders>
            <w:shd w:val="clear" w:color="auto" w:fill="E7E6E6" w:themeFill="background2"/>
            <w:noWrap/>
          </w:tcPr>
          <w:p w:rsidR="0029133E" w:rsidRPr="00BE126E" w:rsidRDefault="0029133E" w:rsidP="00E00547">
            <w:pPr>
              <w:jc w:val="center"/>
              <w:rPr>
                <w:b/>
                <w:bCs/>
              </w:rPr>
            </w:pPr>
            <w:r w:rsidRPr="00BE126E">
              <w:rPr>
                <w:b/>
                <w:bCs/>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9133E" w:rsidRPr="00BE126E" w:rsidRDefault="0029133E" w:rsidP="00E00547">
            <w:pPr>
              <w:jc w:val="center"/>
              <w:rPr>
                <w:b/>
                <w:bCs/>
              </w:rPr>
            </w:pPr>
            <w:r w:rsidRPr="00BE126E">
              <w:rPr>
                <w:b/>
                <w:bCs/>
              </w:rPr>
              <w:t>Тип</w:t>
            </w:r>
          </w:p>
        </w:tc>
        <w:tc>
          <w:tcPr>
            <w:tcW w:w="1134" w:type="dxa"/>
            <w:tcBorders>
              <w:top w:val="single" w:sz="12" w:space="0" w:color="auto"/>
              <w:bottom w:val="single" w:sz="12" w:space="0" w:color="auto"/>
            </w:tcBorders>
            <w:shd w:val="clear" w:color="auto" w:fill="E7E6E6" w:themeFill="background2"/>
            <w:noWrap/>
          </w:tcPr>
          <w:p w:rsidR="0029133E" w:rsidRPr="00BE126E" w:rsidRDefault="0029133E" w:rsidP="00E00547">
            <w:pPr>
              <w:jc w:val="center"/>
              <w:rPr>
                <w:b/>
                <w:bCs/>
              </w:rPr>
            </w:pPr>
            <w:r w:rsidRPr="00BE126E">
              <w:rPr>
                <w:b/>
                <w:bCs/>
              </w:rPr>
              <w:t>Формат</w:t>
            </w:r>
          </w:p>
        </w:tc>
        <w:tc>
          <w:tcPr>
            <w:tcW w:w="2268" w:type="dxa"/>
            <w:tcBorders>
              <w:top w:val="single" w:sz="12" w:space="0" w:color="auto"/>
              <w:bottom w:val="single" w:sz="12" w:space="0" w:color="auto"/>
            </w:tcBorders>
            <w:shd w:val="clear" w:color="auto" w:fill="E7E6E6" w:themeFill="background2"/>
            <w:noWrap/>
          </w:tcPr>
          <w:p w:rsidR="0029133E" w:rsidRPr="00BE126E" w:rsidRDefault="0029133E" w:rsidP="00E00547">
            <w:pPr>
              <w:jc w:val="center"/>
              <w:rPr>
                <w:b/>
                <w:bCs/>
              </w:rPr>
            </w:pPr>
            <w:r w:rsidRPr="00BE126E">
              <w:rPr>
                <w:b/>
                <w:bCs/>
              </w:rPr>
              <w:t>Наименование</w:t>
            </w:r>
          </w:p>
        </w:tc>
        <w:tc>
          <w:tcPr>
            <w:tcW w:w="2503" w:type="dxa"/>
            <w:tcBorders>
              <w:top w:val="single" w:sz="12" w:space="0" w:color="auto"/>
              <w:bottom w:val="single" w:sz="12" w:space="0" w:color="auto"/>
            </w:tcBorders>
            <w:shd w:val="clear" w:color="auto" w:fill="E7E6E6" w:themeFill="background2"/>
            <w:noWrap/>
          </w:tcPr>
          <w:p w:rsidR="0029133E" w:rsidRPr="00BE126E" w:rsidRDefault="0029133E" w:rsidP="00E00547">
            <w:pPr>
              <w:jc w:val="center"/>
              <w:rPr>
                <w:b/>
                <w:bCs/>
              </w:rPr>
            </w:pPr>
            <w:r w:rsidRPr="00BE126E">
              <w:rPr>
                <w:b/>
                <w:bCs/>
              </w:rPr>
              <w:t>Дополнительная информация</w:t>
            </w:r>
          </w:p>
        </w:tc>
      </w:tr>
      <w:tr w:rsidR="0029133E" w:rsidRPr="00BE126E" w:rsidTr="00E00547">
        <w:trPr>
          <w:jc w:val="center"/>
        </w:trPr>
        <w:tc>
          <w:tcPr>
            <w:tcW w:w="10396" w:type="dxa"/>
            <w:gridSpan w:val="6"/>
            <w:tcBorders>
              <w:top w:val="single" w:sz="12" w:space="0" w:color="auto"/>
            </w:tcBorders>
            <w:noWrap/>
          </w:tcPr>
          <w:p w:rsidR="0029133E" w:rsidRPr="00BE126E" w:rsidRDefault="0029133E" w:rsidP="00E00547">
            <w:pPr>
              <w:jc w:val="center"/>
              <w:rPr>
                <w:b/>
                <w:bCs/>
              </w:rPr>
            </w:pPr>
            <w:r w:rsidRPr="00BE126E">
              <w:rPr>
                <w:b/>
                <w:bCs/>
              </w:rPr>
              <w:t>Корневой элемент (Сведения о медпомощи)</w:t>
            </w:r>
          </w:p>
        </w:tc>
      </w:tr>
      <w:tr w:rsidR="0029133E" w:rsidRPr="00BE126E" w:rsidTr="00E00547">
        <w:trPr>
          <w:jc w:val="center"/>
        </w:trPr>
        <w:tc>
          <w:tcPr>
            <w:tcW w:w="1797" w:type="dxa"/>
            <w:noWrap/>
          </w:tcPr>
          <w:p w:rsidR="0029133E" w:rsidRPr="00BE126E" w:rsidRDefault="0029133E" w:rsidP="00E00547">
            <w:pPr>
              <w:rPr>
                <w:lang w:val="en-US"/>
              </w:rPr>
            </w:pPr>
            <w:r w:rsidRPr="00BE126E">
              <w:rPr>
                <w:lang w:val="en-US"/>
              </w:rPr>
              <w:t>ZL_</w:t>
            </w:r>
            <w:r w:rsidRPr="00BE126E">
              <w:t>LIST</w:t>
            </w:r>
          </w:p>
        </w:tc>
        <w:tc>
          <w:tcPr>
            <w:tcW w:w="1985" w:type="dxa"/>
            <w:noWrap/>
          </w:tcPr>
          <w:p w:rsidR="0029133E" w:rsidRPr="00BE126E" w:rsidRDefault="0029133E" w:rsidP="00E00547">
            <w:pPr>
              <w:rPr>
                <w:lang w:val="en-US"/>
              </w:rPr>
            </w:pPr>
            <w:r w:rsidRPr="00BE126E">
              <w:rPr>
                <w:lang w:val="en-US"/>
              </w:rPr>
              <w:t>ZGLV</w:t>
            </w:r>
          </w:p>
        </w:tc>
        <w:tc>
          <w:tcPr>
            <w:tcW w:w="709" w:type="dxa"/>
            <w:noWrap/>
          </w:tcPr>
          <w:p w:rsidR="0029133E" w:rsidRPr="00BE126E" w:rsidRDefault="0029133E" w:rsidP="00E00547">
            <w:pPr>
              <w:rPr>
                <w:lang w:val="en-US"/>
              </w:rPr>
            </w:pPr>
            <w:r w:rsidRPr="00BE126E">
              <w:t>О</w:t>
            </w:r>
          </w:p>
        </w:tc>
        <w:tc>
          <w:tcPr>
            <w:tcW w:w="1134" w:type="dxa"/>
            <w:noWrap/>
          </w:tcPr>
          <w:p w:rsidR="0029133E" w:rsidRPr="00BE126E" w:rsidRDefault="0029133E" w:rsidP="00E00547">
            <w:pPr>
              <w:rPr>
                <w:lang w:val="en-US"/>
              </w:rPr>
            </w:pPr>
            <w:r w:rsidRPr="00BE126E">
              <w:rPr>
                <w:lang w:val="en-US"/>
              </w:rPr>
              <w:t>S</w:t>
            </w:r>
          </w:p>
        </w:tc>
        <w:tc>
          <w:tcPr>
            <w:tcW w:w="2268" w:type="dxa"/>
            <w:noWrap/>
          </w:tcPr>
          <w:p w:rsidR="0029133E" w:rsidRPr="00BE126E" w:rsidRDefault="0029133E" w:rsidP="00E00547">
            <w:r w:rsidRPr="00BE126E">
              <w:t>Заголовокфайла</w:t>
            </w:r>
          </w:p>
        </w:tc>
        <w:tc>
          <w:tcPr>
            <w:tcW w:w="2503" w:type="dxa"/>
            <w:noWrap/>
          </w:tcPr>
          <w:p w:rsidR="0029133E" w:rsidRPr="00BE126E" w:rsidRDefault="0029133E" w:rsidP="00E00547">
            <w:r w:rsidRPr="00BE126E">
              <w:t>Информация о передаваемом файле</w:t>
            </w:r>
          </w:p>
        </w:tc>
      </w:tr>
      <w:tr w:rsidR="0029133E" w:rsidRPr="00BE126E" w:rsidTr="00E00547">
        <w:trPr>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ZAP</w:t>
            </w:r>
          </w:p>
        </w:tc>
        <w:tc>
          <w:tcPr>
            <w:tcW w:w="709" w:type="dxa"/>
            <w:noWrap/>
          </w:tcPr>
          <w:p w:rsidR="0029133E" w:rsidRPr="00BE126E" w:rsidRDefault="0029133E" w:rsidP="00E00547">
            <w:r w:rsidRPr="00BE126E">
              <w:t>ОМ</w:t>
            </w:r>
          </w:p>
        </w:tc>
        <w:tc>
          <w:tcPr>
            <w:tcW w:w="1134" w:type="dxa"/>
            <w:noWrap/>
          </w:tcPr>
          <w:p w:rsidR="0029133E" w:rsidRPr="00BE126E" w:rsidRDefault="0029133E" w:rsidP="00E00547">
            <w:r w:rsidRPr="00BE126E">
              <w:rPr>
                <w:lang w:val="en-US"/>
              </w:rPr>
              <w:t>S</w:t>
            </w:r>
          </w:p>
        </w:tc>
        <w:tc>
          <w:tcPr>
            <w:tcW w:w="2268" w:type="dxa"/>
            <w:noWrap/>
          </w:tcPr>
          <w:p w:rsidR="0029133E" w:rsidRPr="00BE126E" w:rsidRDefault="0029133E" w:rsidP="00E00547">
            <w:r w:rsidRPr="00BE126E">
              <w:t>Записи</w:t>
            </w:r>
          </w:p>
        </w:tc>
        <w:tc>
          <w:tcPr>
            <w:tcW w:w="2503" w:type="dxa"/>
            <w:noWrap/>
          </w:tcPr>
          <w:p w:rsidR="0029133E" w:rsidRPr="00BE126E" w:rsidRDefault="0029133E" w:rsidP="00E00547">
            <w:r w:rsidRPr="00BE126E">
              <w:t>Записи о случаях оказания медицинской помощи</w:t>
            </w:r>
          </w:p>
        </w:tc>
      </w:tr>
      <w:tr w:rsidR="0029133E" w:rsidRPr="00BE126E" w:rsidTr="00E00547">
        <w:trPr>
          <w:jc w:val="center"/>
        </w:trPr>
        <w:tc>
          <w:tcPr>
            <w:tcW w:w="10396" w:type="dxa"/>
            <w:gridSpan w:val="6"/>
            <w:noWrap/>
          </w:tcPr>
          <w:p w:rsidR="0029133E" w:rsidRPr="00BE126E" w:rsidRDefault="0029133E" w:rsidP="00E00547">
            <w:pPr>
              <w:jc w:val="center"/>
              <w:rPr>
                <w:b/>
                <w:bCs/>
              </w:rPr>
            </w:pPr>
            <w:r w:rsidRPr="00BE126E">
              <w:rPr>
                <w:b/>
                <w:bCs/>
              </w:rPr>
              <w:t>Заголовок файла</w:t>
            </w:r>
          </w:p>
        </w:tc>
      </w:tr>
      <w:tr w:rsidR="0029133E" w:rsidRPr="00BE126E" w:rsidTr="00E00547">
        <w:trPr>
          <w:jc w:val="center"/>
        </w:trPr>
        <w:tc>
          <w:tcPr>
            <w:tcW w:w="1797" w:type="dxa"/>
            <w:noWrap/>
          </w:tcPr>
          <w:p w:rsidR="0029133E" w:rsidRPr="00BE126E" w:rsidRDefault="0029133E" w:rsidP="00E00547">
            <w:pPr>
              <w:rPr>
                <w:lang w:val="en-US"/>
              </w:rPr>
            </w:pPr>
            <w:r w:rsidRPr="00BE126E">
              <w:rPr>
                <w:lang w:val="en-US"/>
              </w:rPr>
              <w:t>ZGLV</w:t>
            </w:r>
          </w:p>
        </w:tc>
        <w:tc>
          <w:tcPr>
            <w:tcW w:w="1985" w:type="dxa"/>
            <w:noWrap/>
          </w:tcPr>
          <w:p w:rsidR="0029133E" w:rsidRPr="00BE126E" w:rsidRDefault="0029133E" w:rsidP="00E00547">
            <w:pPr>
              <w:rPr>
                <w:lang w:val="en-US"/>
              </w:rPr>
            </w:pPr>
            <w:r w:rsidRPr="00BE126E">
              <w:rPr>
                <w:lang w:val="en-US"/>
              </w:rPr>
              <w:t>VERSION</w:t>
            </w:r>
          </w:p>
        </w:tc>
        <w:tc>
          <w:tcPr>
            <w:tcW w:w="709" w:type="dxa"/>
            <w:noWrap/>
          </w:tcPr>
          <w:p w:rsidR="0029133E" w:rsidRPr="00BE126E" w:rsidRDefault="0029133E" w:rsidP="00E00547">
            <w:pPr>
              <w:rPr>
                <w:lang w:val="en-US"/>
              </w:rPr>
            </w:pPr>
            <w:r w:rsidRPr="00BE126E">
              <w:rPr>
                <w:lang w:val="en-US"/>
              </w:rPr>
              <w:t>O</w:t>
            </w:r>
          </w:p>
        </w:tc>
        <w:tc>
          <w:tcPr>
            <w:tcW w:w="1134" w:type="dxa"/>
            <w:noWrap/>
          </w:tcPr>
          <w:p w:rsidR="0029133E" w:rsidRPr="00BE126E" w:rsidRDefault="0029133E" w:rsidP="00E00547">
            <w:r w:rsidRPr="00BE126E">
              <w:rPr>
                <w:lang w:val="en-US"/>
              </w:rPr>
              <w:t>T</w:t>
            </w:r>
            <w:r w:rsidRPr="00BE126E">
              <w:t>(5)</w:t>
            </w:r>
          </w:p>
        </w:tc>
        <w:tc>
          <w:tcPr>
            <w:tcW w:w="2268" w:type="dxa"/>
          </w:tcPr>
          <w:p w:rsidR="0029133E" w:rsidRPr="00BE126E" w:rsidRDefault="0029133E" w:rsidP="00E00547">
            <w:r w:rsidRPr="00BE126E">
              <w:t>Версиявзаимодействия</w:t>
            </w:r>
          </w:p>
        </w:tc>
        <w:tc>
          <w:tcPr>
            <w:tcW w:w="2503" w:type="dxa"/>
          </w:tcPr>
          <w:p w:rsidR="0029133E" w:rsidRPr="00BE126E" w:rsidRDefault="0029133E" w:rsidP="00E00547">
            <w:r w:rsidRPr="00BE126E">
              <w:rPr>
                <w:rFonts w:eastAsia="MS Mincho"/>
              </w:rPr>
              <w:t>Текущей редакции соответствует значение «2.1».</w:t>
            </w:r>
          </w:p>
        </w:tc>
      </w:tr>
      <w:tr w:rsidR="0029133E" w:rsidRPr="00BE126E" w:rsidTr="00E00547">
        <w:trPr>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DATA</w:t>
            </w:r>
          </w:p>
        </w:tc>
        <w:tc>
          <w:tcPr>
            <w:tcW w:w="709" w:type="dxa"/>
            <w:noWrap/>
          </w:tcPr>
          <w:p w:rsidR="0029133E" w:rsidRPr="00BE126E" w:rsidRDefault="0029133E" w:rsidP="00E00547">
            <w:pPr>
              <w:rPr>
                <w:lang w:val="en-US"/>
              </w:rPr>
            </w:pPr>
            <w:r w:rsidRPr="00BE126E">
              <w:t>О</w:t>
            </w:r>
          </w:p>
        </w:tc>
        <w:tc>
          <w:tcPr>
            <w:tcW w:w="1134" w:type="dxa"/>
            <w:noWrap/>
          </w:tcPr>
          <w:p w:rsidR="0029133E" w:rsidRPr="00BE126E" w:rsidRDefault="0029133E" w:rsidP="00E00547">
            <w:pPr>
              <w:rPr>
                <w:lang w:val="en-US"/>
              </w:rPr>
            </w:pPr>
            <w:r w:rsidRPr="00BE126E">
              <w:rPr>
                <w:lang w:val="en-US"/>
              </w:rPr>
              <w:t>D</w:t>
            </w:r>
          </w:p>
        </w:tc>
        <w:tc>
          <w:tcPr>
            <w:tcW w:w="2268" w:type="dxa"/>
          </w:tcPr>
          <w:p w:rsidR="0029133E" w:rsidRPr="00BE126E" w:rsidRDefault="0029133E" w:rsidP="00E00547">
            <w:r w:rsidRPr="00BE126E">
              <w:t>Дата</w:t>
            </w:r>
          </w:p>
        </w:tc>
        <w:tc>
          <w:tcPr>
            <w:tcW w:w="2503" w:type="dxa"/>
          </w:tcPr>
          <w:p w:rsidR="0029133E" w:rsidRPr="00BE126E" w:rsidRDefault="0029133E" w:rsidP="00E00547">
            <w:r w:rsidRPr="00BE126E">
              <w:t>В формате ГГГГ–ММ–ДД</w:t>
            </w:r>
          </w:p>
        </w:tc>
      </w:tr>
      <w:tr w:rsidR="0029133E" w:rsidRPr="00BE126E" w:rsidTr="00E00547">
        <w:trPr>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FILENAME</w:t>
            </w:r>
          </w:p>
        </w:tc>
        <w:tc>
          <w:tcPr>
            <w:tcW w:w="709" w:type="dxa"/>
            <w:noWrap/>
          </w:tcPr>
          <w:p w:rsidR="0029133E" w:rsidRPr="00BE126E" w:rsidRDefault="0029133E" w:rsidP="00E00547">
            <w:r w:rsidRPr="00BE126E">
              <w:t>О</w:t>
            </w:r>
          </w:p>
        </w:tc>
        <w:tc>
          <w:tcPr>
            <w:tcW w:w="1134" w:type="dxa"/>
            <w:noWrap/>
          </w:tcPr>
          <w:p w:rsidR="0029133E" w:rsidRPr="00BE126E" w:rsidRDefault="0029133E" w:rsidP="00E00547">
            <w:r w:rsidRPr="00BE126E">
              <w:rPr>
                <w:lang w:val="en-US"/>
              </w:rPr>
              <w:t>T</w:t>
            </w:r>
            <w:r w:rsidRPr="00BE126E">
              <w:t>(26)</w:t>
            </w:r>
          </w:p>
        </w:tc>
        <w:tc>
          <w:tcPr>
            <w:tcW w:w="2268" w:type="dxa"/>
          </w:tcPr>
          <w:p w:rsidR="0029133E" w:rsidRPr="00BE126E" w:rsidRDefault="0029133E" w:rsidP="00E00547">
            <w:r w:rsidRPr="00BE126E">
              <w:t>Имя файла</w:t>
            </w:r>
          </w:p>
        </w:tc>
        <w:tc>
          <w:tcPr>
            <w:tcW w:w="2503" w:type="dxa"/>
          </w:tcPr>
          <w:p w:rsidR="0029133E" w:rsidRPr="00BE126E" w:rsidRDefault="0029133E" w:rsidP="00E00547">
            <w:r w:rsidRPr="00BE126E">
              <w:t>Имя файла без расширения.</w:t>
            </w:r>
          </w:p>
        </w:tc>
      </w:tr>
      <w:tr w:rsidR="0029133E" w:rsidRPr="00BE126E" w:rsidTr="00E00547">
        <w:trPr>
          <w:jc w:val="center"/>
        </w:trPr>
        <w:tc>
          <w:tcPr>
            <w:tcW w:w="10396" w:type="dxa"/>
            <w:gridSpan w:val="6"/>
            <w:noWrap/>
          </w:tcPr>
          <w:p w:rsidR="0029133E" w:rsidRPr="00BE126E" w:rsidRDefault="0029133E" w:rsidP="00E00547">
            <w:pPr>
              <w:jc w:val="center"/>
              <w:rPr>
                <w:b/>
                <w:bCs/>
              </w:rPr>
            </w:pPr>
            <w:r w:rsidRPr="00BE126E">
              <w:rPr>
                <w:b/>
                <w:bCs/>
              </w:rPr>
              <w:t>Записи</w:t>
            </w:r>
          </w:p>
        </w:tc>
      </w:tr>
      <w:tr w:rsidR="0029133E" w:rsidRPr="00BE126E" w:rsidTr="00E00547">
        <w:trPr>
          <w:jc w:val="center"/>
        </w:trPr>
        <w:tc>
          <w:tcPr>
            <w:tcW w:w="1797" w:type="dxa"/>
            <w:noWrap/>
          </w:tcPr>
          <w:p w:rsidR="0029133E" w:rsidRPr="00BE126E" w:rsidRDefault="0029133E" w:rsidP="00E00547">
            <w:r w:rsidRPr="00BE126E">
              <w:rPr>
                <w:lang w:val="en-US"/>
              </w:rPr>
              <w:t>ZAP</w:t>
            </w:r>
          </w:p>
        </w:tc>
        <w:tc>
          <w:tcPr>
            <w:tcW w:w="1985" w:type="dxa"/>
            <w:noWrap/>
          </w:tcPr>
          <w:p w:rsidR="0029133E" w:rsidRPr="00BE126E" w:rsidRDefault="0029133E" w:rsidP="00E00547">
            <w:r w:rsidRPr="00BE126E">
              <w:rPr>
                <w:lang w:val="en-US"/>
              </w:rPr>
              <w:t>N_ZAP</w:t>
            </w:r>
          </w:p>
        </w:tc>
        <w:tc>
          <w:tcPr>
            <w:tcW w:w="709" w:type="dxa"/>
            <w:noWrap/>
          </w:tcPr>
          <w:p w:rsidR="0029133E" w:rsidRPr="00BE126E" w:rsidRDefault="0029133E" w:rsidP="00E00547">
            <w:r w:rsidRPr="00BE126E">
              <w:t>О</w:t>
            </w:r>
          </w:p>
        </w:tc>
        <w:tc>
          <w:tcPr>
            <w:tcW w:w="1134" w:type="dxa"/>
            <w:noWrap/>
          </w:tcPr>
          <w:p w:rsidR="0029133E" w:rsidRPr="00BE126E" w:rsidRDefault="0029133E" w:rsidP="00E00547">
            <w:pPr>
              <w:rPr>
                <w:lang w:val="en-US"/>
              </w:rPr>
            </w:pPr>
            <w:r w:rsidRPr="00BE126E">
              <w:rPr>
                <w:lang w:val="en-US"/>
              </w:rPr>
              <w:t>N(</w:t>
            </w:r>
            <w:r w:rsidRPr="00BE126E">
              <w:t>8</w:t>
            </w:r>
            <w:r w:rsidRPr="00BE126E">
              <w:rPr>
                <w:lang w:val="en-US"/>
              </w:rPr>
              <w:t>)</w:t>
            </w:r>
          </w:p>
        </w:tc>
        <w:tc>
          <w:tcPr>
            <w:tcW w:w="2268" w:type="dxa"/>
          </w:tcPr>
          <w:p w:rsidR="0029133E" w:rsidRPr="00BE126E" w:rsidRDefault="0029133E" w:rsidP="00E00547">
            <w:r w:rsidRPr="00BE126E">
              <w:t>Номер позиции записи</w:t>
            </w:r>
          </w:p>
        </w:tc>
        <w:tc>
          <w:tcPr>
            <w:tcW w:w="2503" w:type="dxa"/>
          </w:tcPr>
          <w:p w:rsidR="0029133E" w:rsidRPr="00BE126E" w:rsidRDefault="0029133E" w:rsidP="00E00547">
            <w:r w:rsidRPr="00BE126E">
              <w:t>Уникально идентифицирует запись в пределах счета.</w:t>
            </w:r>
          </w:p>
        </w:tc>
      </w:tr>
      <w:tr w:rsidR="0029133E" w:rsidRPr="00BE126E" w:rsidTr="00E00547">
        <w:trPr>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PR_NOV</w:t>
            </w:r>
          </w:p>
        </w:tc>
        <w:tc>
          <w:tcPr>
            <w:tcW w:w="709" w:type="dxa"/>
            <w:noWrap/>
          </w:tcPr>
          <w:p w:rsidR="0029133E" w:rsidRPr="00BE126E" w:rsidRDefault="0029133E" w:rsidP="00E00547">
            <w:r w:rsidRPr="00BE126E">
              <w:t>О</w:t>
            </w:r>
          </w:p>
        </w:tc>
        <w:tc>
          <w:tcPr>
            <w:tcW w:w="1134" w:type="dxa"/>
            <w:noWrap/>
          </w:tcPr>
          <w:p w:rsidR="0029133E" w:rsidRPr="00BE126E" w:rsidRDefault="0029133E" w:rsidP="00E00547">
            <w:pPr>
              <w:rPr>
                <w:lang w:val="en-US"/>
              </w:rPr>
            </w:pPr>
            <w:r w:rsidRPr="00BE126E">
              <w:rPr>
                <w:lang w:val="en-US"/>
              </w:rPr>
              <w:t>N(1)</w:t>
            </w:r>
          </w:p>
        </w:tc>
        <w:tc>
          <w:tcPr>
            <w:tcW w:w="2268" w:type="dxa"/>
          </w:tcPr>
          <w:p w:rsidR="0029133E" w:rsidRPr="00BE126E" w:rsidRDefault="0029133E" w:rsidP="00E00547">
            <w:r w:rsidRPr="00BE126E">
              <w:t>Признак исправленной записи</w:t>
            </w:r>
          </w:p>
        </w:tc>
        <w:tc>
          <w:tcPr>
            <w:tcW w:w="2503" w:type="dxa"/>
          </w:tcPr>
          <w:p w:rsidR="0029133E" w:rsidRPr="00BE126E" w:rsidRDefault="0029133E" w:rsidP="00E00547">
            <w:pPr>
              <w:pStyle w:val="1b"/>
              <w:spacing w:before="0" w:after="0"/>
              <w:rPr>
                <w:lang w:eastAsia="ru-RU"/>
              </w:rPr>
            </w:pPr>
            <w:r w:rsidRPr="00BE126E">
              <w:rPr>
                <w:lang w:eastAsia="ru-RU"/>
              </w:rPr>
              <w:t>0 – сведения передаются впервые;</w:t>
            </w:r>
          </w:p>
          <w:p w:rsidR="0029133E" w:rsidRPr="00BE126E" w:rsidRDefault="0029133E" w:rsidP="00E00547">
            <w:pPr>
              <w:pStyle w:val="1b"/>
              <w:spacing w:before="0" w:after="0"/>
              <w:rPr>
                <w:lang w:eastAsia="ru-RU"/>
              </w:rPr>
            </w:pPr>
            <w:r w:rsidRPr="00BE126E">
              <w:rPr>
                <w:lang w:eastAsia="ru-RU"/>
              </w:rPr>
              <w:t>1 – запись передается повторно после исправления.</w:t>
            </w:r>
          </w:p>
          <w:p w:rsidR="0029133E" w:rsidRPr="00BE126E" w:rsidRDefault="0029133E" w:rsidP="00E00547">
            <w:pPr>
              <w:pStyle w:val="1b"/>
              <w:spacing w:before="0" w:after="0"/>
              <w:rPr>
                <w:lang w:eastAsia="ru-RU"/>
              </w:rPr>
            </w:pPr>
            <w:r w:rsidRPr="00BE126E">
              <w:rPr>
                <w:lang w:eastAsia="ru-RU"/>
              </w:rPr>
              <w:t>2 – запись передается дополнительным реестром.</w:t>
            </w:r>
          </w:p>
          <w:p w:rsidR="0029133E" w:rsidRPr="00F43C63" w:rsidRDefault="0029133E" w:rsidP="00E00547">
            <w:pPr>
              <w:pStyle w:val="1b"/>
              <w:spacing w:before="0" w:after="0"/>
              <w:rPr>
                <w:lang w:val="en-US" w:eastAsia="ru-RU"/>
              </w:rPr>
            </w:pPr>
          </w:p>
        </w:tc>
      </w:tr>
      <w:tr w:rsidR="0029133E" w:rsidRPr="00BE126E" w:rsidTr="00E00547">
        <w:trPr>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PACIENT</w:t>
            </w:r>
          </w:p>
        </w:tc>
        <w:tc>
          <w:tcPr>
            <w:tcW w:w="709" w:type="dxa"/>
            <w:noWrap/>
          </w:tcPr>
          <w:p w:rsidR="0029133E" w:rsidRPr="00BE126E" w:rsidRDefault="0029133E" w:rsidP="00E00547">
            <w:r w:rsidRPr="00BE126E">
              <w:t>О</w:t>
            </w:r>
          </w:p>
        </w:tc>
        <w:tc>
          <w:tcPr>
            <w:tcW w:w="1134" w:type="dxa"/>
            <w:noWrap/>
          </w:tcPr>
          <w:p w:rsidR="0029133E" w:rsidRPr="00BE126E" w:rsidRDefault="0029133E" w:rsidP="00E00547">
            <w:r w:rsidRPr="00BE126E">
              <w:rPr>
                <w:lang w:val="en-US"/>
              </w:rPr>
              <w:t>S</w:t>
            </w:r>
          </w:p>
        </w:tc>
        <w:tc>
          <w:tcPr>
            <w:tcW w:w="2268" w:type="dxa"/>
          </w:tcPr>
          <w:p w:rsidR="0029133E" w:rsidRPr="00BE126E" w:rsidRDefault="0029133E" w:rsidP="00E00547">
            <w:r w:rsidRPr="00BE126E">
              <w:t>Сведения о пациенте</w:t>
            </w:r>
          </w:p>
        </w:tc>
        <w:tc>
          <w:tcPr>
            <w:tcW w:w="2503" w:type="dxa"/>
          </w:tcPr>
          <w:p w:rsidR="0029133E" w:rsidRPr="00BE126E" w:rsidRDefault="0029133E" w:rsidP="00E00547"/>
        </w:tc>
      </w:tr>
      <w:tr w:rsidR="0029133E" w:rsidRPr="00BE126E" w:rsidTr="00E00547">
        <w:trPr>
          <w:jc w:val="center"/>
        </w:trPr>
        <w:tc>
          <w:tcPr>
            <w:tcW w:w="1797" w:type="dxa"/>
            <w:noWrap/>
          </w:tcPr>
          <w:p w:rsidR="0029133E" w:rsidRPr="00BE126E" w:rsidRDefault="0029133E" w:rsidP="00E00547"/>
        </w:tc>
        <w:tc>
          <w:tcPr>
            <w:tcW w:w="1985" w:type="dxa"/>
            <w:noWrap/>
          </w:tcPr>
          <w:p w:rsidR="0029133E" w:rsidRPr="00BE126E" w:rsidRDefault="0029133E" w:rsidP="00E00547">
            <w:r w:rsidRPr="00BE126E">
              <w:t>DISP</w:t>
            </w:r>
          </w:p>
        </w:tc>
        <w:tc>
          <w:tcPr>
            <w:tcW w:w="709" w:type="dxa"/>
            <w:noWrap/>
          </w:tcPr>
          <w:p w:rsidR="0029133E" w:rsidRPr="005F76E8" w:rsidRDefault="0029133E" w:rsidP="00E00547">
            <w:pPr>
              <w:rPr>
                <w:lang w:val="en-US"/>
              </w:rPr>
            </w:pPr>
            <w:r>
              <w:rPr>
                <w:lang w:val="en-US"/>
              </w:rPr>
              <w:t>O</w:t>
            </w:r>
          </w:p>
        </w:tc>
        <w:tc>
          <w:tcPr>
            <w:tcW w:w="1134" w:type="dxa"/>
            <w:noWrap/>
          </w:tcPr>
          <w:p w:rsidR="0029133E" w:rsidRPr="00BE126E" w:rsidRDefault="0029133E" w:rsidP="00E00547">
            <w:r w:rsidRPr="00BE126E">
              <w:rPr>
                <w:lang w:val="en-US"/>
              </w:rPr>
              <w:t>T</w:t>
            </w:r>
            <w:r w:rsidRPr="00BE126E">
              <w:t>(</w:t>
            </w:r>
            <w:r w:rsidRPr="00BE126E">
              <w:rPr>
                <w:lang w:val="en-US"/>
              </w:rPr>
              <w:t>4</w:t>
            </w:r>
            <w:r w:rsidRPr="00BE126E">
              <w:t>)</w:t>
            </w:r>
          </w:p>
        </w:tc>
        <w:tc>
          <w:tcPr>
            <w:tcW w:w="2268" w:type="dxa"/>
          </w:tcPr>
          <w:p w:rsidR="0029133E" w:rsidRPr="00BE126E" w:rsidRDefault="0029133E" w:rsidP="00E00547">
            <w:r w:rsidRPr="00BE126E">
              <w:t>Тип диспансеризации</w:t>
            </w:r>
          </w:p>
        </w:tc>
        <w:tc>
          <w:tcPr>
            <w:tcW w:w="2503" w:type="dxa"/>
          </w:tcPr>
          <w:p w:rsidR="0029133E" w:rsidRPr="00BE126E" w:rsidRDefault="0029133E" w:rsidP="00E00547">
            <w:r w:rsidRPr="00BE126E">
              <w:t xml:space="preserve">Классификатор типов диспансеризации </w:t>
            </w:r>
            <w:r w:rsidRPr="00BE126E">
              <w:rPr>
                <w:lang w:val="en-US"/>
              </w:rPr>
              <w:t>V</w:t>
            </w:r>
            <w:r w:rsidRPr="00BE126E">
              <w:t>016</w:t>
            </w:r>
          </w:p>
        </w:tc>
      </w:tr>
      <w:tr w:rsidR="0029133E" w:rsidRPr="00BE126E" w:rsidTr="00E00547">
        <w:trPr>
          <w:trHeight w:val="415"/>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SLUCH</w:t>
            </w:r>
          </w:p>
        </w:tc>
        <w:tc>
          <w:tcPr>
            <w:tcW w:w="709" w:type="dxa"/>
            <w:noWrap/>
          </w:tcPr>
          <w:p w:rsidR="0029133E" w:rsidRPr="00BE126E" w:rsidRDefault="0029133E" w:rsidP="00E00547">
            <w:r w:rsidRPr="00BE126E">
              <w:t>ОМ</w:t>
            </w:r>
          </w:p>
        </w:tc>
        <w:tc>
          <w:tcPr>
            <w:tcW w:w="1134" w:type="dxa"/>
            <w:noWrap/>
          </w:tcPr>
          <w:p w:rsidR="0029133E" w:rsidRPr="00BE126E" w:rsidRDefault="0029133E" w:rsidP="00E00547">
            <w:r w:rsidRPr="00BE126E">
              <w:rPr>
                <w:lang w:val="en-US"/>
              </w:rPr>
              <w:t>S</w:t>
            </w:r>
          </w:p>
        </w:tc>
        <w:tc>
          <w:tcPr>
            <w:tcW w:w="2268" w:type="dxa"/>
          </w:tcPr>
          <w:p w:rsidR="0029133E" w:rsidRPr="00BE126E" w:rsidRDefault="0029133E" w:rsidP="00E00547">
            <w:r w:rsidRPr="00BE126E">
              <w:t>Сведения о случае</w:t>
            </w:r>
          </w:p>
        </w:tc>
        <w:tc>
          <w:tcPr>
            <w:tcW w:w="2503" w:type="dxa"/>
          </w:tcPr>
          <w:p w:rsidR="0029133E" w:rsidRPr="00BE126E" w:rsidRDefault="0029133E" w:rsidP="00E00547"/>
        </w:tc>
      </w:tr>
      <w:tr w:rsidR="0029133E" w:rsidRPr="00BE126E" w:rsidTr="00E00547">
        <w:trPr>
          <w:jc w:val="center"/>
        </w:trPr>
        <w:tc>
          <w:tcPr>
            <w:tcW w:w="10396" w:type="dxa"/>
            <w:gridSpan w:val="6"/>
            <w:noWrap/>
          </w:tcPr>
          <w:p w:rsidR="0029133E" w:rsidRPr="00BE126E" w:rsidRDefault="0029133E" w:rsidP="00E00547">
            <w:pPr>
              <w:jc w:val="center"/>
              <w:rPr>
                <w:b/>
                <w:bCs/>
              </w:rPr>
            </w:pPr>
            <w:r w:rsidRPr="00BE126E">
              <w:rPr>
                <w:b/>
                <w:bCs/>
              </w:rPr>
              <w:t>Сведения о пациенте</w:t>
            </w:r>
          </w:p>
        </w:tc>
      </w:tr>
      <w:tr w:rsidR="0029133E" w:rsidRPr="00BE126E" w:rsidTr="00E00547">
        <w:trPr>
          <w:jc w:val="center"/>
        </w:trPr>
        <w:tc>
          <w:tcPr>
            <w:tcW w:w="1797" w:type="dxa"/>
            <w:noWrap/>
          </w:tcPr>
          <w:p w:rsidR="0029133E" w:rsidRPr="00BE126E" w:rsidRDefault="0029133E" w:rsidP="00E00547">
            <w:pPr>
              <w:rPr>
                <w:lang w:val="en-US"/>
              </w:rPr>
            </w:pPr>
            <w:r w:rsidRPr="00BE126E">
              <w:rPr>
                <w:lang w:val="en-US"/>
              </w:rPr>
              <w:t>PACIENT</w:t>
            </w:r>
          </w:p>
        </w:tc>
        <w:tc>
          <w:tcPr>
            <w:tcW w:w="1985" w:type="dxa"/>
            <w:noWrap/>
          </w:tcPr>
          <w:p w:rsidR="0029133E" w:rsidRPr="00BE126E" w:rsidRDefault="0029133E" w:rsidP="00E00547">
            <w:r w:rsidRPr="00BE126E">
              <w:rPr>
                <w:lang w:val="en-US"/>
              </w:rPr>
              <w:t>ID_PAC</w:t>
            </w:r>
          </w:p>
        </w:tc>
        <w:tc>
          <w:tcPr>
            <w:tcW w:w="709" w:type="dxa"/>
            <w:noWrap/>
          </w:tcPr>
          <w:p w:rsidR="0029133E" w:rsidRPr="00BE126E" w:rsidRDefault="0029133E" w:rsidP="00E00547">
            <w:r w:rsidRPr="00BE126E">
              <w:t>О</w:t>
            </w:r>
          </w:p>
        </w:tc>
        <w:tc>
          <w:tcPr>
            <w:tcW w:w="1134" w:type="dxa"/>
            <w:noWrap/>
          </w:tcPr>
          <w:p w:rsidR="0029133E" w:rsidRPr="00BE126E" w:rsidRDefault="0029133E" w:rsidP="00E00547">
            <w:r w:rsidRPr="00BE126E">
              <w:rPr>
                <w:lang w:val="en-US"/>
              </w:rPr>
              <w:t>T(</w:t>
            </w:r>
            <w:r w:rsidRPr="00BE126E">
              <w:t>36</w:t>
            </w:r>
            <w:r w:rsidRPr="00BE126E">
              <w:rPr>
                <w:lang w:val="en-US"/>
              </w:rPr>
              <w:t>)</w:t>
            </w:r>
          </w:p>
        </w:tc>
        <w:tc>
          <w:tcPr>
            <w:tcW w:w="2268" w:type="dxa"/>
          </w:tcPr>
          <w:p w:rsidR="0029133E" w:rsidRPr="00BE126E" w:rsidRDefault="0029133E" w:rsidP="00E00547">
            <w:r w:rsidRPr="00BE126E">
              <w:t>Код записи о пациенте</w:t>
            </w:r>
          </w:p>
        </w:tc>
        <w:tc>
          <w:tcPr>
            <w:tcW w:w="2503" w:type="dxa"/>
          </w:tcPr>
          <w:p w:rsidR="0029133E" w:rsidRPr="00BE126E" w:rsidRDefault="0029133E" w:rsidP="00E00547">
            <w:r w:rsidRPr="00BE126E">
              <w:t>Возможно использование уникального идентификатора (учетного кода) пациента.</w:t>
            </w:r>
          </w:p>
          <w:p w:rsidR="0029133E" w:rsidRPr="00BE126E" w:rsidRDefault="0029133E" w:rsidP="00E00547">
            <w:proofErr w:type="gramStart"/>
            <w:r w:rsidRPr="00BE126E">
              <w:t>Необходим</w:t>
            </w:r>
            <w:proofErr w:type="gramEnd"/>
            <w:r w:rsidRPr="00BE126E">
              <w:t xml:space="preserve"> для связи с файлом </w:t>
            </w:r>
            <w:r w:rsidRPr="00BE126E">
              <w:lastRenderedPageBreak/>
              <w:t>персональных данных.</w:t>
            </w:r>
          </w:p>
        </w:tc>
      </w:tr>
      <w:tr w:rsidR="0029133E" w:rsidRPr="00BE126E" w:rsidTr="00E00547">
        <w:trPr>
          <w:trHeight w:val="1256"/>
          <w:jc w:val="center"/>
        </w:trPr>
        <w:tc>
          <w:tcPr>
            <w:tcW w:w="1797" w:type="dxa"/>
            <w:noWrap/>
          </w:tcPr>
          <w:p w:rsidR="0029133E" w:rsidRPr="00BE126E" w:rsidRDefault="0029133E" w:rsidP="00E00547"/>
        </w:tc>
        <w:tc>
          <w:tcPr>
            <w:tcW w:w="1985" w:type="dxa"/>
            <w:noWrap/>
          </w:tcPr>
          <w:p w:rsidR="0029133E" w:rsidRPr="00BE126E" w:rsidRDefault="0029133E" w:rsidP="00E00547">
            <w:r w:rsidRPr="00BE126E">
              <w:rPr>
                <w:lang w:val="en-US"/>
              </w:rPr>
              <w:t>VPOLIS</w:t>
            </w:r>
          </w:p>
        </w:tc>
        <w:tc>
          <w:tcPr>
            <w:tcW w:w="709" w:type="dxa"/>
            <w:noWrap/>
          </w:tcPr>
          <w:p w:rsidR="0029133E" w:rsidRPr="00BE126E" w:rsidRDefault="0029133E" w:rsidP="00E00547">
            <w:r w:rsidRPr="00BE126E">
              <w:rPr>
                <w:lang w:val="en-US"/>
              </w:rPr>
              <w:t>O</w:t>
            </w:r>
          </w:p>
        </w:tc>
        <w:tc>
          <w:tcPr>
            <w:tcW w:w="1134" w:type="dxa"/>
            <w:noWrap/>
          </w:tcPr>
          <w:p w:rsidR="0029133E" w:rsidRPr="00BE126E" w:rsidRDefault="0029133E" w:rsidP="00E00547">
            <w:r w:rsidRPr="00BE126E">
              <w:rPr>
                <w:lang w:val="en-US"/>
              </w:rPr>
              <w:t>N</w:t>
            </w:r>
            <w:r w:rsidRPr="00BE126E">
              <w:t>(1)</w:t>
            </w:r>
          </w:p>
        </w:tc>
        <w:tc>
          <w:tcPr>
            <w:tcW w:w="2268" w:type="dxa"/>
          </w:tcPr>
          <w:p w:rsidR="0029133E" w:rsidRPr="00BE126E" w:rsidRDefault="0029133E" w:rsidP="00E00547">
            <w:r w:rsidRPr="00BE126E">
              <w:t>Тип документа, подтверждающего фа</w:t>
            </w:r>
            <w:proofErr w:type="gramStart"/>
            <w:r w:rsidRPr="00BE126E">
              <w:t>кт стр</w:t>
            </w:r>
            <w:proofErr w:type="gramEnd"/>
            <w:r w:rsidRPr="00BE126E">
              <w:t>ахования по ОМС</w:t>
            </w:r>
          </w:p>
        </w:tc>
        <w:tc>
          <w:tcPr>
            <w:tcW w:w="2503" w:type="dxa"/>
          </w:tcPr>
          <w:p w:rsidR="0029133E" w:rsidRPr="00BE126E" w:rsidRDefault="0029133E" w:rsidP="00E00547">
            <w:r w:rsidRPr="00BE126E">
              <w:t xml:space="preserve">Заполняется в соответствии с </w:t>
            </w:r>
            <w:r w:rsidRPr="00BE126E">
              <w:rPr>
                <w:lang w:val="en-US"/>
              </w:rPr>
              <w:t>F</w:t>
            </w:r>
            <w:r w:rsidRPr="00BE126E">
              <w:t>008 Приложения А.</w:t>
            </w:r>
          </w:p>
        </w:tc>
      </w:tr>
      <w:tr w:rsidR="0029133E" w:rsidRPr="00BE126E" w:rsidTr="00E00547">
        <w:trPr>
          <w:trHeight w:val="1274"/>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SPOLIS</w:t>
            </w:r>
          </w:p>
        </w:tc>
        <w:tc>
          <w:tcPr>
            <w:tcW w:w="709" w:type="dxa"/>
            <w:noWrap/>
          </w:tcPr>
          <w:p w:rsidR="0029133E" w:rsidRPr="00BE126E" w:rsidRDefault="0029133E" w:rsidP="00E00547">
            <w:r w:rsidRPr="00BE126E">
              <w:t>У</w:t>
            </w:r>
          </w:p>
        </w:tc>
        <w:tc>
          <w:tcPr>
            <w:tcW w:w="1134" w:type="dxa"/>
            <w:noWrap/>
          </w:tcPr>
          <w:p w:rsidR="0029133E" w:rsidRPr="00BE126E" w:rsidRDefault="0029133E" w:rsidP="00E00547">
            <w:r w:rsidRPr="00BE126E">
              <w:t>Т(</w:t>
            </w:r>
            <w:r w:rsidRPr="00BE126E">
              <w:rPr>
                <w:lang w:val="en-US"/>
              </w:rPr>
              <w:t>10</w:t>
            </w:r>
            <w:r w:rsidRPr="00BE126E">
              <w:t>)</w:t>
            </w:r>
          </w:p>
        </w:tc>
        <w:tc>
          <w:tcPr>
            <w:tcW w:w="2268" w:type="dxa"/>
          </w:tcPr>
          <w:p w:rsidR="0029133E" w:rsidRPr="00BE126E" w:rsidRDefault="0029133E" w:rsidP="00E00547">
            <w:r w:rsidRPr="00BE126E">
              <w:t>Серия документа, подтверждающего фа</w:t>
            </w:r>
            <w:proofErr w:type="gramStart"/>
            <w:r w:rsidRPr="00BE126E">
              <w:t>кт стр</w:t>
            </w:r>
            <w:proofErr w:type="gramEnd"/>
            <w:r w:rsidRPr="00BE126E">
              <w:t>ахования по ОМС</w:t>
            </w:r>
          </w:p>
        </w:tc>
        <w:tc>
          <w:tcPr>
            <w:tcW w:w="2503" w:type="dxa"/>
          </w:tcPr>
          <w:p w:rsidR="0029133E" w:rsidRPr="00BE126E" w:rsidRDefault="0029133E" w:rsidP="00E00547"/>
        </w:tc>
      </w:tr>
      <w:tr w:rsidR="0029133E" w:rsidRPr="00BE126E" w:rsidTr="00E00547">
        <w:trPr>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NPOLIS</w:t>
            </w:r>
          </w:p>
        </w:tc>
        <w:tc>
          <w:tcPr>
            <w:tcW w:w="709" w:type="dxa"/>
            <w:noWrap/>
          </w:tcPr>
          <w:p w:rsidR="0029133E" w:rsidRPr="00BE126E" w:rsidRDefault="0029133E" w:rsidP="00E00547">
            <w:pPr>
              <w:rPr>
                <w:lang w:val="en-US"/>
              </w:rPr>
            </w:pPr>
            <w:r w:rsidRPr="00BE126E">
              <w:rPr>
                <w:lang w:val="en-US"/>
              </w:rPr>
              <w:t>O</w:t>
            </w:r>
          </w:p>
        </w:tc>
        <w:tc>
          <w:tcPr>
            <w:tcW w:w="1134" w:type="dxa"/>
            <w:noWrap/>
          </w:tcPr>
          <w:p w:rsidR="0029133E" w:rsidRPr="00BE126E" w:rsidRDefault="0029133E" w:rsidP="00E00547">
            <w:pPr>
              <w:rPr>
                <w:lang w:val="en-US"/>
              </w:rPr>
            </w:pPr>
            <w:r w:rsidRPr="00BE126E">
              <w:rPr>
                <w:lang w:val="en-US"/>
              </w:rPr>
              <w:t>T(20)</w:t>
            </w:r>
          </w:p>
        </w:tc>
        <w:tc>
          <w:tcPr>
            <w:tcW w:w="2268" w:type="dxa"/>
          </w:tcPr>
          <w:p w:rsidR="0029133E" w:rsidRPr="00BE126E" w:rsidRDefault="0029133E" w:rsidP="00E00547">
            <w:r w:rsidRPr="00BE126E">
              <w:t>Номер документа, подтверждающего фа</w:t>
            </w:r>
            <w:proofErr w:type="gramStart"/>
            <w:r w:rsidRPr="00BE126E">
              <w:t>кт стр</w:t>
            </w:r>
            <w:proofErr w:type="gramEnd"/>
            <w:r w:rsidRPr="00BE126E">
              <w:t>ахования по ОМС</w:t>
            </w:r>
          </w:p>
        </w:tc>
        <w:tc>
          <w:tcPr>
            <w:tcW w:w="2503" w:type="dxa"/>
          </w:tcPr>
          <w:p w:rsidR="0029133E" w:rsidRPr="00BE126E" w:rsidRDefault="0029133E" w:rsidP="00E00547">
            <w:r w:rsidRPr="00BE126E">
              <w:t>Для полисов единого образца указывается ЕНП</w:t>
            </w:r>
          </w:p>
        </w:tc>
      </w:tr>
      <w:tr w:rsidR="0029133E" w:rsidRPr="00BE126E" w:rsidTr="00E00547">
        <w:trPr>
          <w:trHeight w:val="1400"/>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ST</w:t>
            </w:r>
            <w:r w:rsidRPr="00BE126E">
              <w:t>_</w:t>
            </w:r>
            <w:r w:rsidRPr="00BE126E">
              <w:rPr>
                <w:lang w:val="en-US"/>
              </w:rPr>
              <w:t>OKATO</w:t>
            </w:r>
          </w:p>
        </w:tc>
        <w:tc>
          <w:tcPr>
            <w:tcW w:w="709" w:type="dxa"/>
            <w:noWrap/>
          </w:tcPr>
          <w:p w:rsidR="0029133E" w:rsidRPr="00BE126E" w:rsidRDefault="0029133E" w:rsidP="00E00547">
            <w:r w:rsidRPr="00BE126E">
              <w:t>У</w:t>
            </w:r>
          </w:p>
        </w:tc>
        <w:tc>
          <w:tcPr>
            <w:tcW w:w="1134" w:type="dxa"/>
            <w:noWrap/>
          </w:tcPr>
          <w:p w:rsidR="0029133E" w:rsidRPr="00BE126E" w:rsidRDefault="0029133E" w:rsidP="00E00547">
            <w:pPr>
              <w:rPr>
                <w:lang w:val="en-US"/>
              </w:rPr>
            </w:pPr>
            <w:r w:rsidRPr="00BE126E">
              <w:rPr>
                <w:lang w:val="en-US"/>
              </w:rPr>
              <w:t>T</w:t>
            </w:r>
            <w:r w:rsidRPr="00BE126E">
              <w:t>(5)</w:t>
            </w:r>
          </w:p>
        </w:tc>
        <w:tc>
          <w:tcPr>
            <w:tcW w:w="2268" w:type="dxa"/>
          </w:tcPr>
          <w:p w:rsidR="0029133E" w:rsidRPr="00BE126E" w:rsidRDefault="0029133E" w:rsidP="00E00547">
            <w:r w:rsidRPr="00BE126E">
              <w:t>Регион страхования</w:t>
            </w:r>
          </w:p>
        </w:tc>
        <w:tc>
          <w:tcPr>
            <w:tcW w:w="2503" w:type="dxa"/>
          </w:tcPr>
          <w:p w:rsidR="0029133E" w:rsidRPr="00BE126E" w:rsidRDefault="0029133E" w:rsidP="00E00547">
            <w:r w:rsidRPr="00BE126E">
              <w:t>Указывается ОКАТО территории выдачи ДПФС для полисов старого образца при наличии данных</w:t>
            </w:r>
          </w:p>
        </w:tc>
      </w:tr>
      <w:tr w:rsidR="0029133E" w:rsidRPr="00BE126E" w:rsidTr="00E00547">
        <w:trPr>
          <w:trHeight w:val="1400"/>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SMO</w:t>
            </w:r>
          </w:p>
        </w:tc>
        <w:tc>
          <w:tcPr>
            <w:tcW w:w="709" w:type="dxa"/>
            <w:noWrap/>
          </w:tcPr>
          <w:p w:rsidR="0029133E" w:rsidRPr="00BE126E" w:rsidRDefault="0029133E" w:rsidP="00E00547">
            <w:r w:rsidRPr="00BE126E">
              <w:t>У</w:t>
            </w:r>
          </w:p>
        </w:tc>
        <w:tc>
          <w:tcPr>
            <w:tcW w:w="1134" w:type="dxa"/>
            <w:noWrap/>
          </w:tcPr>
          <w:p w:rsidR="0029133E" w:rsidRPr="00BE126E" w:rsidRDefault="0029133E" w:rsidP="00E00547">
            <w:r w:rsidRPr="00BE126E">
              <w:rPr>
                <w:lang w:val="en-US"/>
              </w:rPr>
              <w:t>T</w:t>
            </w:r>
            <w:r w:rsidRPr="00BE126E">
              <w:t>(5)</w:t>
            </w:r>
          </w:p>
        </w:tc>
        <w:tc>
          <w:tcPr>
            <w:tcW w:w="2268" w:type="dxa"/>
          </w:tcPr>
          <w:p w:rsidR="0029133E" w:rsidRPr="00BE126E" w:rsidRDefault="0029133E" w:rsidP="00E00547">
            <w:r w:rsidRPr="00BE126E">
              <w:t xml:space="preserve">Реестровый номер СМО. </w:t>
            </w:r>
          </w:p>
        </w:tc>
        <w:tc>
          <w:tcPr>
            <w:tcW w:w="2503" w:type="dxa"/>
          </w:tcPr>
          <w:p w:rsidR="0029133E" w:rsidRPr="00BE126E" w:rsidRDefault="0029133E" w:rsidP="00E00547">
            <w:proofErr w:type="gramStart"/>
            <w:r w:rsidRPr="00BE126E">
              <w:t>Заполняется в соответствии со справочником F002 Приложения А. При отсутствии сведений может</w:t>
            </w:r>
            <w:proofErr w:type="gramEnd"/>
            <w:r w:rsidRPr="00BE126E">
              <w:t xml:space="preserve"> не заполняться.</w:t>
            </w:r>
          </w:p>
        </w:tc>
      </w:tr>
      <w:tr w:rsidR="0029133E" w:rsidRPr="00BE126E" w:rsidTr="00E00547">
        <w:trPr>
          <w:trHeight w:val="639"/>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SMO_OGRN</w:t>
            </w:r>
          </w:p>
        </w:tc>
        <w:tc>
          <w:tcPr>
            <w:tcW w:w="709" w:type="dxa"/>
            <w:noWrap/>
          </w:tcPr>
          <w:p w:rsidR="0029133E" w:rsidRPr="00BE126E" w:rsidRDefault="0029133E" w:rsidP="00E00547">
            <w:r w:rsidRPr="00BE126E">
              <w:t>У</w:t>
            </w:r>
          </w:p>
        </w:tc>
        <w:tc>
          <w:tcPr>
            <w:tcW w:w="1134" w:type="dxa"/>
            <w:noWrap/>
          </w:tcPr>
          <w:p w:rsidR="0029133E" w:rsidRPr="00BE126E" w:rsidRDefault="0029133E" w:rsidP="00E00547">
            <w:pPr>
              <w:rPr>
                <w:lang w:val="en-US"/>
              </w:rPr>
            </w:pPr>
            <w:r w:rsidRPr="00BE126E">
              <w:rPr>
                <w:lang w:val="en-US"/>
              </w:rPr>
              <w:t>T</w:t>
            </w:r>
            <w:r w:rsidRPr="00BE126E">
              <w:t>(15)</w:t>
            </w:r>
          </w:p>
        </w:tc>
        <w:tc>
          <w:tcPr>
            <w:tcW w:w="2268" w:type="dxa"/>
          </w:tcPr>
          <w:p w:rsidR="0029133E" w:rsidRPr="00BE126E" w:rsidRDefault="0029133E" w:rsidP="00E00547">
            <w:r w:rsidRPr="00BE126E">
              <w:t>ОГРН СМО</w:t>
            </w:r>
          </w:p>
        </w:tc>
        <w:tc>
          <w:tcPr>
            <w:tcW w:w="2503" w:type="dxa"/>
            <w:vMerge w:val="restart"/>
          </w:tcPr>
          <w:p w:rsidR="0029133E" w:rsidRPr="00BE126E" w:rsidRDefault="0029133E" w:rsidP="00E00547">
            <w:r w:rsidRPr="00BE126E">
              <w:t>Заполняются при невозможности указать реестровый номер СМО.</w:t>
            </w:r>
          </w:p>
        </w:tc>
      </w:tr>
      <w:tr w:rsidR="0029133E" w:rsidRPr="00BE126E" w:rsidTr="00E00547">
        <w:trPr>
          <w:trHeight w:val="1020"/>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SMO_OK</w:t>
            </w:r>
          </w:p>
        </w:tc>
        <w:tc>
          <w:tcPr>
            <w:tcW w:w="709" w:type="dxa"/>
            <w:noWrap/>
          </w:tcPr>
          <w:p w:rsidR="0029133E" w:rsidRPr="00BE126E" w:rsidRDefault="0029133E" w:rsidP="00E00547">
            <w:r w:rsidRPr="00BE126E">
              <w:t>У</w:t>
            </w:r>
          </w:p>
        </w:tc>
        <w:tc>
          <w:tcPr>
            <w:tcW w:w="1134" w:type="dxa"/>
            <w:noWrap/>
          </w:tcPr>
          <w:p w:rsidR="0029133E" w:rsidRPr="00BE126E" w:rsidRDefault="0029133E" w:rsidP="00E00547">
            <w:r w:rsidRPr="00BE126E">
              <w:rPr>
                <w:lang w:val="en-US"/>
              </w:rPr>
              <w:t>T</w:t>
            </w:r>
            <w:r w:rsidRPr="00BE126E">
              <w:t>(5)</w:t>
            </w:r>
          </w:p>
        </w:tc>
        <w:tc>
          <w:tcPr>
            <w:tcW w:w="2268" w:type="dxa"/>
          </w:tcPr>
          <w:p w:rsidR="0029133E" w:rsidRPr="00BE126E" w:rsidRDefault="0029133E" w:rsidP="00E00547">
            <w:r w:rsidRPr="00BE126E">
              <w:t>ОКАТО территории страхования</w:t>
            </w:r>
          </w:p>
        </w:tc>
        <w:tc>
          <w:tcPr>
            <w:tcW w:w="2503" w:type="dxa"/>
            <w:vMerge/>
          </w:tcPr>
          <w:p w:rsidR="0029133E" w:rsidRPr="00BE126E" w:rsidRDefault="0029133E" w:rsidP="00E00547"/>
        </w:tc>
      </w:tr>
      <w:tr w:rsidR="0029133E" w:rsidRPr="00BE126E" w:rsidTr="00E00547">
        <w:trPr>
          <w:trHeight w:val="673"/>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SMO_NAM</w:t>
            </w:r>
          </w:p>
        </w:tc>
        <w:tc>
          <w:tcPr>
            <w:tcW w:w="709" w:type="dxa"/>
            <w:noWrap/>
          </w:tcPr>
          <w:p w:rsidR="0029133E" w:rsidRPr="00BE126E" w:rsidRDefault="0029133E" w:rsidP="00E00547">
            <w:r w:rsidRPr="00BE126E">
              <w:t>У</w:t>
            </w:r>
          </w:p>
        </w:tc>
        <w:tc>
          <w:tcPr>
            <w:tcW w:w="1134" w:type="dxa"/>
            <w:noWrap/>
          </w:tcPr>
          <w:p w:rsidR="0029133E" w:rsidRPr="00BE126E" w:rsidRDefault="0029133E" w:rsidP="00E00547">
            <w:pPr>
              <w:rPr>
                <w:lang w:val="en-US"/>
              </w:rPr>
            </w:pPr>
            <w:r w:rsidRPr="00BE126E">
              <w:t>Т(100)</w:t>
            </w:r>
          </w:p>
        </w:tc>
        <w:tc>
          <w:tcPr>
            <w:tcW w:w="2268" w:type="dxa"/>
          </w:tcPr>
          <w:p w:rsidR="0029133E" w:rsidRPr="00BE126E" w:rsidRDefault="0029133E" w:rsidP="00E00547">
            <w:r w:rsidRPr="00BE126E">
              <w:t>Наименование СМО</w:t>
            </w:r>
          </w:p>
        </w:tc>
        <w:tc>
          <w:tcPr>
            <w:tcW w:w="2503" w:type="dxa"/>
          </w:tcPr>
          <w:p w:rsidR="0029133E" w:rsidRPr="00BE126E" w:rsidRDefault="0029133E" w:rsidP="00E00547">
            <w:r w:rsidRPr="00BE126E">
              <w:t>Заполняется при невозможности указать ни реестровый номер, ни ОГРН СМО.</w:t>
            </w:r>
          </w:p>
        </w:tc>
      </w:tr>
      <w:tr w:rsidR="0029133E" w:rsidRPr="00BE126E" w:rsidTr="00E00547">
        <w:trPr>
          <w:jc w:val="center"/>
        </w:trPr>
        <w:tc>
          <w:tcPr>
            <w:tcW w:w="10396" w:type="dxa"/>
            <w:gridSpan w:val="6"/>
            <w:noWrap/>
          </w:tcPr>
          <w:p w:rsidR="0029133E" w:rsidRPr="00BE126E" w:rsidRDefault="0029133E" w:rsidP="00E00547">
            <w:pPr>
              <w:jc w:val="center"/>
              <w:rPr>
                <w:b/>
                <w:bCs/>
              </w:rPr>
            </w:pPr>
            <w:r w:rsidRPr="00BE126E">
              <w:rPr>
                <w:b/>
                <w:bCs/>
              </w:rPr>
              <w:t>Сведения о случае</w:t>
            </w:r>
          </w:p>
        </w:tc>
      </w:tr>
      <w:tr w:rsidR="0029133E" w:rsidRPr="00BE126E" w:rsidTr="00E00547">
        <w:trPr>
          <w:jc w:val="center"/>
        </w:trPr>
        <w:tc>
          <w:tcPr>
            <w:tcW w:w="1797" w:type="dxa"/>
            <w:noWrap/>
          </w:tcPr>
          <w:p w:rsidR="0029133E" w:rsidRPr="00BE126E" w:rsidRDefault="0029133E" w:rsidP="00E00547">
            <w:r w:rsidRPr="00BE126E">
              <w:rPr>
                <w:lang w:val="en-US"/>
              </w:rPr>
              <w:t>SLUCH</w:t>
            </w:r>
          </w:p>
        </w:tc>
        <w:tc>
          <w:tcPr>
            <w:tcW w:w="1985" w:type="dxa"/>
            <w:noWrap/>
          </w:tcPr>
          <w:p w:rsidR="0029133E" w:rsidRPr="00BE126E" w:rsidRDefault="0029133E" w:rsidP="00E00547">
            <w:pPr>
              <w:rPr>
                <w:lang w:val="en-US"/>
              </w:rPr>
            </w:pPr>
            <w:r w:rsidRPr="00BE126E">
              <w:rPr>
                <w:lang w:val="en-US"/>
              </w:rPr>
              <w:t>IDCASE</w:t>
            </w:r>
          </w:p>
        </w:tc>
        <w:tc>
          <w:tcPr>
            <w:tcW w:w="709" w:type="dxa"/>
            <w:noWrap/>
          </w:tcPr>
          <w:p w:rsidR="0029133E" w:rsidRPr="00BE126E" w:rsidRDefault="0029133E" w:rsidP="00E00547">
            <w:pPr>
              <w:rPr>
                <w:lang w:val="en-US"/>
              </w:rPr>
            </w:pPr>
            <w:r w:rsidRPr="00BE126E">
              <w:rPr>
                <w:lang w:val="en-US"/>
              </w:rPr>
              <w:t>O</w:t>
            </w:r>
          </w:p>
        </w:tc>
        <w:tc>
          <w:tcPr>
            <w:tcW w:w="1134" w:type="dxa"/>
            <w:noWrap/>
          </w:tcPr>
          <w:p w:rsidR="0029133E" w:rsidRPr="00BE126E" w:rsidRDefault="0029133E" w:rsidP="00E00547">
            <w:pPr>
              <w:rPr>
                <w:lang w:val="en-US"/>
              </w:rPr>
            </w:pPr>
            <w:r w:rsidRPr="00BE126E">
              <w:rPr>
                <w:lang w:val="en-US"/>
              </w:rPr>
              <w:t>N(</w:t>
            </w:r>
            <w:r w:rsidRPr="00BE126E">
              <w:t>11</w:t>
            </w:r>
            <w:r w:rsidRPr="00BE126E">
              <w:rPr>
                <w:lang w:val="en-US"/>
              </w:rPr>
              <w:t>)</w:t>
            </w:r>
          </w:p>
        </w:tc>
        <w:tc>
          <w:tcPr>
            <w:tcW w:w="2268" w:type="dxa"/>
          </w:tcPr>
          <w:p w:rsidR="0029133E" w:rsidRPr="00BE126E" w:rsidRDefault="0029133E" w:rsidP="00E00547">
            <w:r w:rsidRPr="00BE126E">
              <w:t>Номер записи в реестре случаев</w:t>
            </w:r>
          </w:p>
        </w:tc>
        <w:tc>
          <w:tcPr>
            <w:tcW w:w="2503" w:type="dxa"/>
          </w:tcPr>
          <w:p w:rsidR="0029133E" w:rsidRPr="00BE126E" w:rsidRDefault="0029133E" w:rsidP="00E00547"/>
        </w:tc>
      </w:tr>
      <w:tr w:rsidR="0029133E" w:rsidRPr="00BE126E" w:rsidTr="00E00547">
        <w:trPr>
          <w:jc w:val="center"/>
        </w:trPr>
        <w:tc>
          <w:tcPr>
            <w:tcW w:w="1797" w:type="dxa"/>
            <w:noWrap/>
          </w:tcPr>
          <w:p w:rsidR="0029133E" w:rsidRPr="00BE126E" w:rsidRDefault="0029133E" w:rsidP="00E00547"/>
        </w:tc>
        <w:tc>
          <w:tcPr>
            <w:tcW w:w="1985" w:type="dxa"/>
            <w:noWrap/>
          </w:tcPr>
          <w:p w:rsidR="0029133E" w:rsidRPr="00BE126E" w:rsidRDefault="0029133E" w:rsidP="00E00547">
            <w:pPr>
              <w:rPr>
                <w:lang w:val="en-US"/>
              </w:rPr>
            </w:pPr>
            <w:r w:rsidRPr="00BE126E">
              <w:rPr>
                <w:lang w:val="en-US"/>
              </w:rPr>
              <w:t>LPU</w:t>
            </w:r>
          </w:p>
        </w:tc>
        <w:tc>
          <w:tcPr>
            <w:tcW w:w="709" w:type="dxa"/>
            <w:noWrap/>
          </w:tcPr>
          <w:p w:rsidR="0029133E" w:rsidRPr="00BE126E" w:rsidRDefault="0029133E" w:rsidP="00E00547">
            <w:r w:rsidRPr="00BE126E">
              <w:t>О</w:t>
            </w:r>
          </w:p>
        </w:tc>
        <w:tc>
          <w:tcPr>
            <w:tcW w:w="1134" w:type="dxa"/>
            <w:noWrap/>
          </w:tcPr>
          <w:p w:rsidR="0029133E" w:rsidRPr="00BE126E" w:rsidRDefault="0029133E" w:rsidP="00E00547">
            <w:pPr>
              <w:rPr>
                <w:lang w:val="en-US"/>
              </w:rPr>
            </w:pPr>
            <w:r w:rsidRPr="00BE126E">
              <w:rPr>
                <w:lang w:val="en-US"/>
              </w:rPr>
              <w:t>T</w:t>
            </w:r>
            <w:r w:rsidRPr="00BE126E">
              <w:t>(6)</w:t>
            </w:r>
          </w:p>
        </w:tc>
        <w:tc>
          <w:tcPr>
            <w:tcW w:w="2268" w:type="dxa"/>
          </w:tcPr>
          <w:p w:rsidR="0029133E" w:rsidRPr="00BE126E" w:rsidRDefault="0029133E" w:rsidP="00E00547">
            <w:r w:rsidRPr="00BE126E">
              <w:t>Код МО</w:t>
            </w:r>
          </w:p>
        </w:tc>
        <w:tc>
          <w:tcPr>
            <w:tcW w:w="2503" w:type="dxa"/>
          </w:tcPr>
          <w:p w:rsidR="0029133E" w:rsidRPr="00BE126E" w:rsidRDefault="0029133E" w:rsidP="00E00547">
            <w:r w:rsidRPr="00BE126E">
              <w:t>МО лечения, указывается в соответствии с реестром F003.</w:t>
            </w:r>
          </w:p>
        </w:tc>
      </w:tr>
      <w:tr w:rsidR="0029133E" w:rsidRPr="00BE126E" w:rsidTr="00E00547">
        <w:trPr>
          <w:jc w:val="center"/>
        </w:trPr>
        <w:tc>
          <w:tcPr>
            <w:tcW w:w="1797" w:type="dxa"/>
            <w:noWrap/>
          </w:tcPr>
          <w:p w:rsidR="0029133E" w:rsidRPr="00BE126E" w:rsidRDefault="0029133E" w:rsidP="00E00547">
            <w:pPr>
              <w:pStyle w:val="1b"/>
              <w:rPr>
                <w:lang w:eastAsia="ru-RU"/>
              </w:rPr>
            </w:pPr>
          </w:p>
        </w:tc>
        <w:tc>
          <w:tcPr>
            <w:tcW w:w="1985" w:type="dxa"/>
            <w:noWrap/>
          </w:tcPr>
          <w:p w:rsidR="0029133E" w:rsidRPr="005F76E8" w:rsidRDefault="0029133E" w:rsidP="00E00547">
            <w:pPr>
              <w:pStyle w:val="1b"/>
              <w:rPr>
                <w:lang w:val="en-US" w:eastAsia="ru-RU"/>
              </w:rPr>
            </w:pPr>
            <w:r>
              <w:rPr>
                <w:lang w:val="en-US" w:eastAsia="ru-RU"/>
              </w:rPr>
              <w:t>YEAR</w:t>
            </w:r>
          </w:p>
        </w:tc>
        <w:tc>
          <w:tcPr>
            <w:tcW w:w="709" w:type="dxa"/>
            <w:noWrap/>
          </w:tcPr>
          <w:p w:rsidR="0029133E" w:rsidRPr="00BE126E" w:rsidRDefault="0029133E" w:rsidP="00E00547">
            <w:pPr>
              <w:pStyle w:val="1b"/>
              <w:rPr>
                <w:lang w:eastAsia="ru-RU"/>
              </w:rPr>
            </w:pPr>
            <w:r w:rsidRPr="00BE126E">
              <w:rPr>
                <w:lang w:val="en-US" w:eastAsia="ru-RU"/>
              </w:rPr>
              <w:t>O</w:t>
            </w:r>
          </w:p>
        </w:tc>
        <w:tc>
          <w:tcPr>
            <w:tcW w:w="1134" w:type="dxa"/>
            <w:noWrap/>
          </w:tcPr>
          <w:p w:rsidR="0029133E" w:rsidRPr="00BE126E" w:rsidRDefault="0029133E" w:rsidP="00E00547">
            <w:pPr>
              <w:pStyle w:val="1b"/>
              <w:rPr>
                <w:lang w:eastAsia="ru-RU"/>
              </w:rPr>
            </w:pPr>
            <w:r>
              <w:rPr>
                <w:lang w:val="en-US" w:eastAsia="ru-RU"/>
              </w:rPr>
              <w:t>N(</w:t>
            </w:r>
            <w:r>
              <w:rPr>
                <w:lang w:eastAsia="ru-RU"/>
              </w:rPr>
              <w:t>4</w:t>
            </w:r>
            <w:r>
              <w:rPr>
                <w:lang w:val="en-US" w:eastAsia="ru-RU"/>
              </w:rPr>
              <w:t>)</w:t>
            </w:r>
          </w:p>
        </w:tc>
        <w:tc>
          <w:tcPr>
            <w:tcW w:w="2268" w:type="dxa"/>
          </w:tcPr>
          <w:p w:rsidR="0029133E" w:rsidRPr="00F43C63" w:rsidRDefault="0029133E" w:rsidP="00E00547">
            <w:pPr>
              <w:pStyle w:val="1b"/>
              <w:rPr>
                <w:lang w:eastAsia="ru-RU"/>
              </w:rPr>
            </w:pPr>
            <w:r>
              <w:rPr>
                <w:lang w:eastAsia="ru-RU"/>
              </w:rPr>
              <w:t xml:space="preserve">Год запланированного первого этапа </w:t>
            </w:r>
            <w:r>
              <w:rPr>
                <w:lang w:eastAsia="ru-RU"/>
              </w:rPr>
              <w:lastRenderedPageBreak/>
              <w:t>профилактических мероприятий</w:t>
            </w:r>
          </w:p>
        </w:tc>
        <w:tc>
          <w:tcPr>
            <w:tcW w:w="2503" w:type="dxa"/>
          </w:tcPr>
          <w:p w:rsidR="0029133E" w:rsidRPr="00BE126E" w:rsidRDefault="0029133E" w:rsidP="00E00547">
            <w:pPr>
              <w:pStyle w:val="1b"/>
              <w:rPr>
                <w:lang w:eastAsia="ru-RU"/>
              </w:rPr>
            </w:pPr>
          </w:p>
        </w:tc>
      </w:tr>
      <w:tr w:rsidR="0029133E" w:rsidRPr="00BE126E" w:rsidTr="00E00547">
        <w:trPr>
          <w:jc w:val="center"/>
        </w:trPr>
        <w:tc>
          <w:tcPr>
            <w:tcW w:w="1797" w:type="dxa"/>
            <w:noWrap/>
          </w:tcPr>
          <w:p w:rsidR="0029133E" w:rsidRPr="00BE126E" w:rsidRDefault="0029133E" w:rsidP="00E00547">
            <w:pPr>
              <w:pStyle w:val="1b"/>
              <w:rPr>
                <w:lang w:eastAsia="ru-RU"/>
              </w:rPr>
            </w:pPr>
          </w:p>
        </w:tc>
        <w:tc>
          <w:tcPr>
            <w:tcW w:w="1985" w:type="dxa"/>
            <w:noWrap/>
          </w:tcPr>
          <w:p w:rsidR="0029133E" w:rsidRPr="003011B5" w:rsidRDefault="001A42A5" w:rsidP="00E00547">
            <w:pPr>
              <w:pStyle w:val="1b"/>
              <w:rPr>
                <w:lang w:val="en-US" w:eastAsia="ru-RU"/>
              </w:rPr>
            </w:pPr>
            <w:r>
              <w:rPr>
                <w:lang w:val="en-US"/>
              </w:rPr>
              <w:t>QUARTER</w:t>
            </w:r>
          </w:p>
        </w:tc>
        <w:tc>
          <w:tcPr>
            <w:tcW w:w="709" w:type="dxa"/>
            <w:noWrap/>
          </w:tcPr>
          <w:p w:rsidR="0029133E" w:rsidRPr="00BE126E" w:rsidRDefault="0029133E" w:rsidP="00E00547">
            <w:pPr>
              <w:pStyle w:val="1b"/>
              <w:rPr>
                <w:lang w:eastAsia="ru-RU"/>
              </w:rPr>
            </w:pPr>
            <w:r w:rsidRPr="00BE126E">
              <w:rPr>
                <w:lang w:val="en-US" w:eastAsia="ru-RU"/>
              </w:rPr>
              <w:t>O</w:t>
            </w:r>
          </w:p>
        </w:tc>
        <w:tc>
          <w:tcPr>
            <w:tcW w:w="1134" w:type="dxa"/>
            <w:noWrap/>
          </w:tcPr>
          <w:p w:rsidR="0029133E" w:rsidRPr="00F43C63" w:rsidRDefault="003011B5" w:rsidP="00E00547">
            <w:pPr>
              <w:pStyle w:val="1b"/>
              <w:rPr>
                <w:lang w:val="en-US" w:eastAsia="ru-RU"/>
              </w:rPr>
            </w:pPr>
            <w:r>
              <w:rPr>
                <w:lang w:val="en-US" w:eastAsia="ru-RU"/>
              </w:rPr>
              <w:t>N(</w:t>
            </w:r>
            <w:r>
              <w:rPr>
                <w:lang w:eastAsia="ru-RU"/>
              </w:rPr>
              <w:t>1</w:t>
            </w:r>
            <w:r w:rsidR="0029133E">
              <w:rPr>
                <w:lang w:val="en-US" w:eastAsia="ru-RU"/>
              </w:rPr>
              <w:t>)</w:t>
            </w:r>
          </w:p>
        </w:tc>
        <w:tc>
          <w:tcPr>
            <w:tcW w:w="2268" w:type="dxa"/>
          </w:tcPr>
          <w:p w:rsidR="0029133E" w:rsidRPr="00BE126E" w:rsidRDefault="003011B5" w:rsidP="00E00547">
            <w:pPr>
              <w:pStyle w:val="1b"/>
              <w:rPr>
                <w:lang w:eastAsia="ru-RU"/>
              </w:rPr>
            </w:pPr>
            <w:r>
              <w:rPr>
                <w:lang w:eastAsia="ru-RU"/>
              </w:rPr>
              <w:t>Квартал запланированного</w:t>
            </w:r>
            <w:r w:rsidR="0029133E">
              <w:rPr>
                <w:lang w:eastAsia="ru-RU"/>
              </w:rPr>
              <w:t xml:space="preserve"> первого этапа профилактических мероприятий</w:t>
            </w:r>
          </w:p>
        </w:tc>
        <w:tc>
          <w:tcPr>
            <w:tcW w:w="2503" w:type="dxa"/>
          </w:tcPr>
          <w:p w:rsidR="0029133E" w:rsidRPr="00BE126E" w:rsidRDefault="0029133E" w:rsidP="00E00547">
            <w:pPr>
              <w:pStyle w:val="1b"/>
              <w:rPr>
                <w:lang w:eastAsia="ru-RU"/>
              </w:rPr>
            </w:pPr>
          </w:p>
        </w:tc>
      </w:tr>
      <w:tr w:rsidR="0029133E" w:rsidRPr="00BE126E" w:rsidTr="00E00547">
        <w:trPr>
          <w:jc w:val="center"/>
        </w:trPr>
        <w:tc>
          <w:tcPr>
            <w:tcW w:w="1797" w:type="dxa"/>
            <w:noWrap/>
          </w:tcPr>
          <w:p w:rsidR="0029133E" w:rsidRPr="00BE126E" w:rsidRDefault="0029133E" w:rsidP="00E00547">
            <w:pPr>
              <w:pStyle w:val="1b"/>
              <w:rPr>
                <w:lang w:eastAsia="ru-RU"/>
              </w:rPr>
            </w:pPr>
          </w:p>
        </w:tc>
        <w:tc>
          <w:tcPr>
            <w:tcW w:w="1985" w:type="dxa"/>
            <w:noWrap/>
          </w:tcPr>
          <w:p w:rsidR="0029133E" w:rsidRPr="00F43C63" w:rsidRDefault="0029133E" w:rsidP="00E00547">
            <w:pPr>
              <w:pStyle w:val="1b"/>
              <w:rPr>
                <w:lang w:val="en-US" w:eastAsia="ru-RU"/>
              </w:rPr>
            </w:pPr>
            <w:r>
              <w:rPr>
                <w:color w:val="000000"/>
                <w:lang w:val="en-US"/>
              </w:rPr>
              <w:t>QUERY</w:t>
            </w:r>
          </w:p>
        </w:tc>
        <w:tc>
          <w:tcPr>
            <w:tcW w:w="709" w:type="dxa"/>
            <w:noWrap/>
          </w:tcPr>
          <w:p w:rsidR="0029133E" w:rsidRPr="00282358" w:rsidRDefault="0029133E" w:rsidP="00E00547">
            <w:pPr>
              <w:pStyle w:val="1b"/>
              <w:rPr>
                <w:lang w:eastAsia="ru-RU"/>
              </w:rPr>
            </w:pPr>
            <w:r>
              <w:rPr>
                <w:lang w:val="en-US" w:eastAsia="ru-RU"/>
              </w:rPr>
              <w:t>O</w:t>
            </w:r>
          </w:p>
        </w:tc>
        <w:tc>
          <w:tcPr>
            <w:tcW w:w="1134" w:type="dxa"/>
            <w:noWrap/>
          </w:tcPr>
          <w:p w:rsidR="0029133E" w:rsidRPr="00F43C63" w:rsidRDefault="0029133E" w:rsidP="00E00547">
            <w:pPr>
              <w:pStyle w:val="1b"/>
              <w:rPr>
                <w:lang w:val="en-US" w:eastAsia="ru-RU"/>
              </w:rPr>
            </w:pPr>
            <w:r>
              <w:rPr>
                <w:lang w:val="en-US" w:eastAsia="ru-RU"/>
              </w:rPr>
              <w:t>S</w:t>
            </w:r>
          </w:p>
        </w:tc>
        <w:tc>
          <w:tcPr>
            <w:tcW w:w="2268" w:type="dxa"/>
          </w:tcPr>
          <w:p w:rsidR="0029133E" w:rsidRPr="00F43C63" w:rsidRDefault="0029133E" w:rsidP="00E00547">
            <w:pPr>
              <w:pStyle w:val="1b"/>
              <w:rPr>
                <w:lang w:eastAsia="ru-RU"/>
              </w:rPr>
            </w:pPr>
            <w:r w:rsidRPr="00F43C63">
              <w:rPr>
                <w:bCs/>
              </w:rPr>
              <w:t xml:space="preserve">Сведения </w:t>
            </w:r>
            <w:proofErr w:type="gramStart"/>
            <w:r w:rsidRPr="00F43C63">
              <w:rPr>
                <w:bCs/>
              </w:rPr>
              <w:t>о</w:t>
            </w:r>
            <w:proofErr w:type="gramEnd"/>
            <w:r w:rsidRPr="00F43C63">
              <w:rPr>
                <w:bCs/>
              </w:rPr>
              <w:t xml:space="preserve"> итогах запроса о страховой принадлежности</w:t>
            </w:r>
          </w:p>
        </w:tc>
        <w:tc>
          <w:tcPr>
            <w:tcW w:w="2503" w:type="dxa"/>
          </w:tcPr>
          <w:p w:rsidR="0029133E" w:rsidRPr="00F43C63" w:rsidRDefault="0029133E" w:rsidP="00E00547">
            <w:pPr>
              <w:pStyle w:val="1b"/>
              <w:rPr>
                <w:lang w:eastAsia="ru-RU"/>
              </w:rPr>
            </w:pPr>
          </w:p>
        </w:tc>
      </w:tr>
      <w:tr w:rsidR="00E028D7" w:rsidRPr="00BE126E" w:rsidTr="00E00547">
        <w:trPr>
          <w:jc w:val="center"/>
        </w:trPr>
        <w:tc>
          <w:tcPr>
            <w:tcW w:w="1797" w:type="dxa"/>
            <w:noWrap/>
          </w:tcPr>
          <w:p w:rsidR="00E028D7" w:rsidRPr="00BE126E" w:rsidRDefault="00E028D7" w:rsidP="000A7880"/>
        </w:tc>
        <w:tc>
          <w:tcPr>
            <w:tcW w:w="1985" w:type="dxa"/>
            <w:noWrap/>
          </w:tcPr>
          <w:p w:rsidR="00E028D7" w:rsidRPr="001A42A5" w:rsidRDefault="00E028D7" w:rsidP="000A7880">
            <w:pPr>
              <w:pStyle w:val="1b"/>
              <w:rPr>
                <w:lang w:val="en-US"/>
              </w:rPr>
            </w:pPr>
            <w:r>
              <w:rPr>
                <w:lang w:val="en-US"/>
              </w:rPr>
              <w:t>COMENTS</w:t>
            </w:r>
          </w:p>
        </w:tc>
        <w:tc>
          <w:tcPr>
            <w:tcW w:w="709" w:type="dxa"/>
            <w:noWrap/>
          </w:tcPr>
          <w:p w:rsidR="00E028D7" w:rsidRPr="00BE126E" w:rsidRDefault="00E028D7" w:rsidP="000A7880">
            <w:pPr>
              <w:pStyle w:val="1b"/>
              <w:rPr>
                <w:lang w:eastAsia="ru-RU"/>
              </w:rPr>
            </w:pPr>
            <w:r w:rsidRPr="00BE126E">
              <w:rPr>
                <w:lang w:eastAsia="ru-RU"/>
              </w:rPr>
              <w:t>У</w:t>
            </w:r>
          </w:p>
        </w:tc>
        <w:tc>
          <w:tcPr>
            <w:tcW w:w="1134" w:type="dxa"/>
            <w:noWrap/>
          </w:tcPr>
          <w:p w:rsidR="00E028D7" w:rsidRPr="00BE126E" w:rsidRDefault="00E028D7" w:rsidP="000A7880">
            <w:pPr>
              <w:pStyle w:val="1b"/>
              <w:rPr>
                <w:lang w:val="en-US" w:eastAsia="ru-RU"/>
              </w:rPr>
            </w:pPr>
            <w:r w:rsidRPr="00BE126E">
              <w:rPr>
                <w:lang w:val="en-US" w:eastAsia="ru-RU"/>
              </w:rPr>
              <w:t>T(250)</w:t>
            </w:r>
          </w:p>
        </w:tc>
        <w:tc>
          <w:tcPr>
            <w:tcW w:w="2268" w:type="dxa"/>
          </w:tcPr>
          <w:p w:rsidR="00E028D7" w:rsidRPr="00703DC7" w:rsidRDefault="00E028D7" w:rsidP="000A7880">
            <w:pPr>
              <w:pStyle w:val="1b"/>
              <w:rPr>
                <w:lang w:eastAsia="ru-RU"/>
              </w:rPr>
            </w:pPr>
            <w:r>
              <w:rPr>
                <w:lang w:eastAsia="ru-RU"/>
              </w:rPr>
              <w:t>Комментарии</w:t>
            </w:r>
          </w:p>
        </w:tc>
        <w:tc>
          <w:tcPr>
            <w:tcW w:w="2503" w:type="dxa"/>
          </w:tcPr>
          <w:p w:rsidR="00E028D7" w:rsidRPr="00BE126E" w:rsidRDefault="00E028D7" w:rsidP="000A7880"/>
        </w:tc>
      </w:tr>
      <w:tr w:rsidR="00E028D7" w:rsidRPr="00BE126E" w:rsidTr="00E00547">
        <w:trPr>
          <w:jc w:val="center"/>
        </w:trPr>
        <w:tc>
          <w:tcPr>
            <w:tcW w:w="10396" w:type="dxa"/>
            <w:gridSpan w:val="6"/>
            <w:noWrap/>
          </w:tcPr>
          <w:p w:rsidR="00E028D7" w:rsidRPr="00F43C63" w:rsidRDefault="00E028D7" w:rsidP="00E00547">
            <w:pPr>
              <w:jc w:val="center"/>
              <w:rPr>
                <w:b/>
                <w:bCs/>
              </w:rPr>
            </w:pPr>
            <w:r>
              <w:rPr>
                <w:b/>
                <w:bCs/>
              </w:rPr>
              <w:t xml:space="preserve">Сведения </w:t>
            </w:r>
            <w:proofErr w:type="gramStart"/>
            <w:r>
              <w:rPr>
                <w:b/>
                <w:bCs/>
              </w:rPr>
              <w:t>о</w:t>
            </w:r>
            <w:proofErr w:type="gramEnd"/>
            <w:r>
              <w:rPr>
                <w:b/>
                <w:bCs/>
              </w:rPr>
              <w:t xml:space="preserve"> итогах запроса о страховой принадлежности</w:t>
            </w:r>
          </w:p>
        </w:tc>
      </w:tr>
      <w:tr w:rsidR="00E028D7" w:rsidRPr="00BE126E" w:rsidTr="00E00547">
        <w:trPr>
          <w:jc w:val="center"/>
        </w:trPr>
        <w:tc>
          <w:tcPr>
            <w:tcW w:w="1797" w:type="dxa"/>
            <w:noWrap/>
          </w:tcPr>
          <w:p w:rsidR="00E028D7" w:rsidRPr="00BE126E" w:rsidRDefault="00E028D7" w:rsidP="00E00547">
            <w:r>
              <w:rPr>
                <w:color w:val="000000"/>
                <w:lang w:val="en-US"/>
              </w:rPr>
              <w:t>QUERY</w:t>
            </w:r>
          </w:p>
        </w:tc>
        <w:tc>
          <w:tcPr>
            <w:tcW w:w="1985" w:type="dxa"/>
            <w:noWrap/>
          </w:tcPr>
          <w:p w:rsidR="00E028D7" w:rsidRPr="00282358" w:rsidRDefault="00E028D7" w:rsidP="00E00547">
            <w:pPr>
              <w:rPr>
                <w:lang w:val="en-US"/>
              </w:rPr>
            </w:pPr>
            <w:r>
              <w:rPr>
                <w:lang w:val="en-US"/>
              </w:rPr>
              <w:t>Q</w:t>
            </w:r>
            <w:r>
              <w:t>_OKATO</w:t>
            </w:r>
          </w:p>
        </w:tc>
        <w:tc>
          <w:tcPr>
            <w:tcW w:w="709" w:type="dxa"/>
            <w:noWrap/>
          </w:tcPr>
          <w:p w:rsidR="00E028D7" w:rsidRPr="00BE126E" w:rsidRDefault="00E028D7" w:rsidP="00E00547">
            <w:r w:rsidRPr="00BE126E">
              <w:t>О</w:t>
            </w:r>
          </w:p>
        </w:tc>
        <w:tc>
          <w:tcPr>
            <w:tcW w:w="1134" w:type="dxa"/>
            <w:noWrap/>
          </w:tcPr>
          <w:p w:rsidR="00E028D7" w:rsidRPr="00BE126E" w:rsidRDefault="00E028D7" w:rsidP="00E00547">
            <w:r>
              <w:t>Т(5</w:t>
            </w:r>
            <w:r w:rsidRPr="00BE126E">
              <w:t>)</w:t>
            </w:r>
          </w:p>
        </w:tc>
        <w:tc>
          <w:tcPr>
            <w:tcW w:w="2268" w:type="dxa"/>
          </w:tcPr>
          <w:p w:rsidR="00E028D7" w:rsidRPr="00282358" w:rsidRDefault="00E028D7" w:rsidP="00E00547">
            <w:r>
              <w:t>Регион страхования (по итогам запроса)</w:t>
            </w:r>
          </w:p>
        </w:tc>
        <w:tc>
          <w:tcPr>
            <w:tcW w:w="2503" w:type="dxa"/>
          </w:tcPr>
          <w:p w:rsidR="00E028D7" w:rsidRPr="00703DC7" w:rsidRDefault="00E028D7" w:rsidP="00E00547">
            <w:r>
              <w:rPr>
                <w:rFonts w:eastAsia="MS Mincho"/>
              </w:rPr>
              <w:t xml:space="preserve">В случае отсутствия данных по </w:t>
            </w:r>
            <w:proofErr w:type="gramStart"/>
            <w:r>
              <w:rPr>
                <w:rFonts w:eastAsia="MS Mincho"/>
              </w:rPr>
              <w:t>застрахованному</w:t>
            </w:r>
            <w:proofErr w:type="gramEnd"/>
            <w:r>
              <w:rPr>
                <w:rFonts w:eastAsia="MS Mincho"/>
              </w:rPr>
              <w:t xml:space="preserve"> - </w:t>
            </w:r>
            <w:r>
              <w:rPr>
                <w:rFonts w:eastAsia="MS Mincho"/>
                <w:lang w:val="en-US"/>
              </w:rPr>
              <w:t>NOERZ</w:t>
            </w:r>
          </w:p>
        </w:tc>
      </w:tr>
      <w:tr w:rsidR="00E028D7" w:rsidRPr="00BE126E" w:rsidTr="00E00547">
        <w:trPr>
          <w:jc w:val="center"/>
        </w:trPr>
        <w:tc>
          <w:tcPr>
            <w:tcW w:w="1797" w:type="dxa"/>
            <w:noWrap/>
          </w:tcPr>
          <w:p w:rsidR="00E028D7" w:rsidRPr="00BE126E" w:rsidRDefault="00E028D7" w:rsidP="00E00547"/>
        </w:tc>
        <w:tc>
          <w:tcPr>
            <w:tcW w:w="1985" w:type="dxa"/>
            <w:noWrap/>
          </w:tcPr>
          <w:p w:rsidR="00E028D7" w:rsidRPr="00282358" w:rsidRDefault="00E028D7" w:rsidP="00E00547">
            <w:pPr>
              <w:rPr>
                <w:lang w:val="en-US"/>
              </w:rPr>
            </w:pPr>
            <w:r>
              <w:rPr>
                <w:lang w:val="en-US"/>
              </w:rPr>
              <w:t>Q_ENP</w:t>
            </w:r>
          </w:p>
        </w:tc>
        <w:tc>
          <w:tcPr>
            <w:tcW w:w="709" w:type="dxa"/>
            <w:noWrap/>
          </w:tcPr>
          <w:p w:rsidR="00E028D7" w:rsidRPr="00BE126E" w:rsidRDefault="00E028D7" w:rsidP="00E00547">
            <w:r>
              <w:t>У</w:t>
            </w:r>
          </w:p>
        </w:tc>
        <w:tc>
          <w:tcPr>
            <w:tcW w:w="1134" w:type="dxa"/>
            <w:noWrap/>
          </w:tcPr>
          <w:p w:rsidR="00E028D7" w:rsidRPr="00BE126E" w:rsidRDefault="00E028D7" w:rsidP="00E00547">
            <w:r w:rsidRPr="00BE126E">
              <w:t>N(15.2)</w:t>
            </w:r>
          </w:p>
        </w:tc>
        <w:tc>
          <w:tcPr>
            <w:tcW w:w="2268" w:type="dxa"/>
          </w:tcPr>
          <w:p w:rsidR="00E028D7" w:rsidRPr="00BE126E" w:rsidRDefault="00E028D7" w:rsidP="00E00547">
            <w:r>
              <w:t>ЕНП (по итогам запроса)</w:t>
            </w:r>
          </w:p>
        </w:tc>
        <w:tc>
          <w:tcPr>
            <w:tcW w:w="2503" w:type="dxa"/>
          </w:tcPr>
          <w:p w:rsidR="00E028D7" w:rsidRPr="00703DC7" w:rsidRDefault="00E028D7" w:rsidP="00E00547"/>
        </w:tc>
      </w:tr>
      <w:tr w:rsidR="00E028D7" w:rsidRPr="00BE126E" w:rsidTr="00E00547">
        <w:trPr>
          <w:jc w:val="center"/>
        </w:trPr>
        <w:tc>
          <w:tcPr>
            <w:tcW w:w="1797" w:type="dxa"/>
            <w:noWrap/>
          </w:tcPr>
          <w:p w:rsidR="00E028D7" w:rsidRPr="00BE126E" w:rsidRDefault="00E028D7" w:rsidP="00E00547"/>
        </w:tc>
        <w:tc>
          <w:tcPr>
            <w:tcW w:w="1985" w:type="dxa"/>
            <w:noWrap/>
          </w:tcPr>
          <w:p w:rsidR="00E028D7" w:rsidRPr="00282358" w:rsidRDefault="00E028D7" w:rsidP="00E00547">
            <w:pPr>
              <w:rPr>
                <w:lang w:val="en-US"/>
              </w:rPr>
            </w:pPr>
            <w:r>
              <w:rPr>
                <w:lang w:val="en-US"/>
              </w:rPr>
              <w:t>Q_VPOLIS</w:t>
            </w:r>
          </w:p>
        </w:tc>
        <w:tc>
          <w:tcPr>
            <w:tcW w:w="709" w:type="dxa"/>
            <w:noWrap/>
          </w:tcPr>
          <w:p w:rsidR="00E028D7" w:rsidRPr="00BE126E" w:rsidRDefault="00E028D7" w:rsidP="00E00547">
            <w:r>
              <w:t>У</w:t>
            </w:r>
          </w:p>
        </w:tc>
        <w:tc>
          <w:tcPr>
            <w:tcW w:w="1134" w:type="dxa"/>
            <w:noWrap/>
          </w:tcPr>
          <w:p w:rsidR="00E028D7" w:rsidRPr="00BE126E" w:rsidRDefault="00E028D7" w:rsidP="00E00547">
            <w:r w:rsidRPr="00BE126E">
              <w:t>N(1)</w:t>
            </w:r>
          </w:p>
        </w:tc>
        <w:tc>
          <w:tcPr>
            <w:tcW w:w="2268" w:type="dxa"/>
          </w:tcPr>
          <w:p w:rsidR="00E028D7" w:rsidRPr="00282358" w:rsidRDefault="00E028D7" w:rsidP="00E00547">
            <w:r w:rsidRPr="00BE126E">
              <w:t>Тип документа, подтверждающего фа</w:t>
            </w:r>
            <w:proofErr w:type="gramStart"/>
            <w:r w:rsidRPr="00BE126E">
              <w:t>кт стр</w:t>
            </w:r>
            <w:proofErr w:type="gramEnd"/>
            <w:r w:rsidRPr="00BE126E">
              <w:t>ахования по ОМС</w:t>
            </w:r>
            <w:r>
              <w:t xml:space="preserve"> (по итогам запроса)</w:t>
            </w:r>
          </w:p>
        </w:tc>
        <w:tc>
          <w:tcPr>
            <w:tcW w:w="2503" w:type="dxa"/>
          </w:tcPr>
          <w:p w:rsidR="00E028D7" w:rsidRDefault="00E028D7" w:rsidP="00E00547">
            <w:r w:rsidRPr="00BE126E">
              <w:t xml:space="preserve">Заполняется в соответствии с </w:t>
            </w:r>
            <w:r w:rsidRPr="00BE126E">
              <w:rPr>
                <w:lang w:val="en-US"/>
              </w:rPr>
              <w:t>F</w:t>
            </w:r>
            <w:r w:rsidRPr="00BE126E">
              <w:t>008 Приложения А.</w:t>
            </w:r>
          </w:p>
          <w:p w:rsidR="00E028D7" w:rsidRPr="00BE126E" w:rsidRDefault="00E028D7" w:rsidP="00E00547">
            <w:r>
              <w:t xml:space="preserve">(Обязательно к заполнению в случае </w:t>
            </w:r>
            <w:r>
              <w:rPr>
                <w:lang w:val="en-US"/>
              </w:rPr>
              <w:t>Q</w:t>
            </w:r>
            <w:r w:rsidRPr="00703DC7">
              <w:t>_</w:t>
            </w:r>
            <w:r>
              <w:rPr>
                <w:lang w:val="en-US"/>
              </w:rPr>
              <w:t>OKATO</w:t>
            </w:r>
            <w:r>
              <w:t xml:space="preserve"> не равном </w:t>
            </w:r>
            <w:r>
              <w:rPr>
                <w:lang w:val="en-US"/>
              </w:rPr>
              <w:t>NOERZ</w:t>
            </w:r>
            <w:r>
              <w:t>)</w:t>
            </w:r>
          </w:p>
        </w:tc>
      </w:tr>
      <w:tr w:rsidR="00E028D7" w:rsidRPr="00BE126E" w:rsidTr="00E00547">
        <w:trPr>
          <w:jc w:val="center"/>
        </w:trPr>
        <w:tc>
          <w:tcPr>
            <w:tcW w:w="1797" w:type="dxa"/>
            <w:noWrap/>
          </w:tcPr>
          <w:p w:rsidR="00E028D7" w:rsidRPr="00BE126E" w:rsidRDefault="00E028D7" w:rsidP="00E00547"/>
        </w:tc>
        <w:tc>
          <w:tcPr>
            <w:tcW w:w="1985" w:type="dxa"/>
            <w:noWrap/>
          </w:tcPr>
          <w:p w:rsidR="00E028D7" w:rsidRPr="00282358" w:rsidRDefault="00E028D7" w:rsidP="00E00547">
            <w:pPr>
              <w:rPr>
                <w:lang w:val="en-US"/>
              </w:rPr>
            </w:pPr>
            <w:r>
              <w:rPr>
                <w:lang w:val="en-US"/>
              </w:rPr>
              <w:t>Q_SPOLIS</w:t>
            </w:r>
          </w:p>
        </w:tc>
        <w:tc>
          <w:tcPr>
            <w:tcW w:w="709" w:type="dxa"/>
            <w:noWrap/>
          </w:tcPr>
          <w:p w:rsidR="00E028D7" w:rsidRPr="00BE126E" w:rsidRDefault="00E028D7" w:rsidP="00E00547">
            <w:r>
              <w:t>У</w:t>
            </w:r>
          </w:p>
        </w:tc>
        <w:tc>
          <w:tcPr>
            <w:tcW w:w="1134" w:type="dxa"/>
            <w:noWrap/>
          </w:tcPr>
          <w:p w:rsidR="00E028D7" w:rsidRPr="00BE126E" w:rsidRDefault="00E028D7" w:rsidP="00E00547">
            <w:r>
              <w:t>Т(10</w:t>
            </w:r>
            <w:r w:rsidRPr="00BE126E">
              <w:t>)</w:t>
            </w:r>
          </w:p>
        </w:tc>
        <w:tc>
          <w:tcPr>
            <w:tcW w:w="2268" w:type="dxa"/>
          </w:tcPr>
          <w:p w:rsidR="00E028D7" w:rsidRPr="00BE126E" w:rsidRDefault="00E028D7" w:rsidP="00E00547">
            <w:r w:rsidRPr="00BE126E">
              <w:t>Серия документа, подтверждающего факт страхования по ОМ</w:t>
            </w:r>
            <w:proofErr w:type="gramStart"/>
            <w:r w:rsidRPr="00BE126E">
              <w:t>С</w:t>
            </w:r>
            <w:r>
              <w:t>(</w:t>
            </w:r>
            <w:proofErr w:type="gramEnd"/>
            <w:r>
              <w:t>по итогам запроса)</w:t>
            </w:r>
          </w:p>
        </w:tc>
        <w:tc>
          <w:tcPr>
            <w:tcW w:w="2503" w:type="dxa"/>
          </w:tcPr>
          <w:p w:rsidR="00E028D7" w:rsidRPr="00BE126E" w:rsidRDefault="00E028D7" w:rsidP="00E00547"/>
        </w:tc>
      </w:tr>
      <w:tr w:rsidR="00E028D7" w:rsidRPr="00BE126E" w:rsidTr="00E00547">
        <w:trPr>
          <w:jc w:val="center"/>
        </w:trPr>
        <w:tc>
          <w:tcPr>
            <w:tcW w:w="1797" w:type="dxa"/>
            <w:noWrap/>
          </w:tcPr>
          <w:p w:rsidR="00E028D7" w:rsidRPr="00BE126E" w:rsidRDefault="00E028D7" w:rsidP="00E00547"/>
        </w:tc>
        <w:tc>
          <w:tcPr>
            <w:tcW w:w="1985" w:type="dxa"/>
            <w:noWrap/>
          </w:tcPr>
          <w:p w:rsidR="00E028D7" w:rsidRPr="00282358" w:rsidRDefault="00E028D7" w:rsidP="00E00547">
            <w:pPr>
              <w:rPr>
                <w:lang w:val="en-US"/>
              </w:rPr>
            </w:pPr>
            <w:r>
              <w:rPr>
                <w:lang w:val="en-US"/>
              </w:rPr>
              <w:t>Q_NPOLIS</w:t>
            </w:r>
          </w:p>
        </w:tc>
        <w:tc>
          <w:tcPr>
            <w:tcW w:w="709" w:type="dxa"/>
            <w:noWrap/>
          </w:tcPr>
          <w:p w:rsidR="00E028D7" w:rsidRPr="00703DC7" w:rsidRDefault="00E028D7" w:rsidP="00E00547">
            <w:r>
              <w:t>У</w:t>
            </w:r>
          </w:p>
        </w:tc>
        <w:tc>
          <w:tcPr>
            <w:tcW w:w="1134" w:type="dxa"/>
            <w:noWrap/>
          </w:tcPr>
          <w:p w:rsidR="00E028D7" w:rsidRPr="00BE126E" w:rsidRDefault="00E028D7" w:rsidP="00E00547">
            <w:r>
              <w:t>Т(2</w:t>
            </w:r>
            <w:r w:rsidRPr="00BE126E">
              <w:t>0)</w:t>
            </w:r>
          </w:p>
        </w:tc>
        <w:tc>
          <w:tcPr>
            <w:tcW w:w="2268" w:type="dxa"/>
          </w:tcPr>
          <w:p w:rsidR="00E028D7" w:rsidRPr="00BE126E" w:rsidRDefault="00E028D7" w:rsidP="00E00547">
            <w:r w:rsidRPr="00BE126E">
              <w:t>Номер документа, подтверждающего факт страхования по ОМ</w:t>
            </w:r>
            <w:proofErr w:type="gramStart"/>
            <w:r w:rsidRPr="00BE126E">
              <w:t>С</w:t>
            </w:r>
            <w:r>
              <w:t>(</w:t>
            </w:r>
            <w:proofErr w:type="gramEnd"/>
            <w:r>
              <w:t>по итогам запроса)</w:t>
            </w:r>
          </w:p>
        </w:tc>
        <w:tc>
          <w:tcPr>
            <w:tcW w:w="2503" w:type="dxa"/>
          </w:tcPr>
          <w:p w:rsidR="00E028D7" w:rsidRDefault="00E028D7" w:rsidP="00E00547">
            <w:r w:rsidRPr="00BE126E">
              <w:t xml:space="preserve">Заполняется в соответствии с </w:t>
            </w:r>
            <w:r w:rsidRPr="00BE126E">
              <w:rPr>
                <w:lang w:val="en-US"/>
              </w:rPr>
              <w:t>F</w:t>
            </w:r>
            <w:r w:rsidRPr="00BE126E">
              <w:t>008 Приложения А.</w:t>
            </w:r>
          </w:p>
          <w:p w:rsidR="00E028D7" w:rsidRPr="00BE126E" w:rsidRDefault="00E028D7" w:rsidP="00E00547">
            <w:r>
              <w:t xml:space="preserve">(Обязательно к заполнению в случае </w:t>
            </w:r>
            <w:r>
              <w:rPr>
                <w:lang w:val="en-US"/>
              </w:rPr>
              <w:t>Q</w:t>
            </w:r>
            <w:r w:rsidRPr="00703DC7">
              <w:t>_</w:t>
            </w:r>
            <w:r>
              <w:rPr>
                <w:lang w:val="en-US"/>
              </w:rPr>
              <w:t>OKATO</w:t>
            </w:r>
            <w:r>
              <w:t xml:space="preserve"> не равном </w:t>
            </w:r>
            <w:r>
              <w:rPr>
                <w:lang w:val="en-US"/>
              </w:rPr>
              <w:t>NOERZ</w:t>
            </w:r>
            <w:r>
              <w:t>)</w:t>
            </w:r>
          </w:p>
        </w:tc>
      </w:tr>
      <w:tr w:rsidR="00E028D7" w:rsidRPr="00BE126E" w:rsidTr="00E00547">
        <w:trPr>
          <w:jc w:val="center"/>
        </w:trPr>
        <w:tc>
          <w:tcPr>
            <w:tcW w:w="1797" w:type="dxa"/>
            <w:noWrap/>
          </w:tcPr>
          <w:p w:rsidR="00E028D7" w:rsidRPr="00BE126E" w:rsidRDefault="00E028D7" w:rsidP="00E00547"/>
        </w:tc>
        <w:tc>
          <w:tcPr>
            <w:tcW w:w="1985" w:type="dxa"/>
            <w:noWrap/>
          </w:tcPr>
          <w:p w:rsidR="00E028D7" w:rsidRPr="00703DC7" w:rsidRDefault="00E028D7" w:rsidP="00E00547">
            <w:pPr>
              <w:rPr>
                <w:lang w:val="en-US"/>
              </w:rPr>
            </w:pPr>
            <w:r>
              <w:rPr>
                <w:lang w:val="en-US"/>
              </w:rPr>
              <w:t>Q_DBEG</w:t>
            </w:r>
          </w:p>
        </w:tc>
        <w:tc>
          <w:tcPr>
            <w:tcW w:w="709" w:type="dxa"/>
            <w:noWrap/>
          </w:tcPr>
          <w:p w:rsidR="00E028D7" w:rsidRPr="00BE126E" w:rsidRDefault="00E028D7" w:rsidP="00E00547">
            <w:r>
              <w:t>У</w:t>
            </w:r>
          </w:p>
        </w:tc>
        <w:tc>
          <w:tcPr>
            <w:tcW w:w="1134" w:type="dxa"/>
            <w:noWrap/>
          </w:tcPr>
          <w:p w:rsidR="00E028D7" w:rsidRPr="00703DC7" w:rsidRDefault="00E028D7" w:rsidP="00E00547">
            <w:pPr>
              <w:rPr>
                <w:lang w:val="en-US"/>
              </w:rPr>
            </w:pPr>
            <w:r>
              <w:rPr>
                <w:lang w:val="en-US"/>
              </w:rPr>
              <w:t>D</w:t>
            </w:r>
          </w:p>
        </w:tc>
        <w:tc>
          <w:tcPr>
            <w:tcW w:w="2268" w:type="dxa"/>
          </w:tcPr>
          <w:p w:rsidR="00E028D7" w:rsidRPr="00703DC7" w:rsidRDefault="00E028D7" w:rsidP="00E00547">
            <w:r>
              <w:t>Дата начала действия полиса(по итогам запроса)</w:t>
            </w:r>
          </w:p>
        </w:tc>
        <w:tc>
          <w:tcPr>
            <w:tcW w:w="2503" w:type="dxa"/>
          </w:tcPr>
          <w:p w:rsidR="00E028D7" w:rsidRPr="00BE126E" w:rsidRDefault="00E028D7" w:rsidP="00E00547"/>
        </w:tc>
      </w:tr>
      <w:tr w:rsidR="00E028D7" w:rsidRPr="00BE126E" w:rsidTr="00E00547">
        <w:trPr>
          <w:jc w:val="center"/>
        </w:trPr>
        <w:tc>
          <w:tcPr>
            <w:tcW w:w="1797" w:type="dxa"/>
            <w:noWrap/>
          </w:tcPr>
          <w:p w:rsidR="00E028D7" w:rsidRPr="00BE126E" w:rsidRDefault="00E028D7" w:rsidP="00E00547"/>
        </w:tc>
        <w:tc>
          <w:tcPr>
            <w:tcW w:w="1985" w:type="dxa"/>
            <w:noWrap/>
          </w:tcPr>
          <w:p w:rsidR="00E028D7" w:rsidRDefault="00E028D7" w:rsidP="00E00547">
            <w:pPr>
              <w:rPr>
                <w:lang w:val="en-US"/>
              </w:rPr>
            </w:pPr>
            <w:r>
              <w:rPr>
                <w:lang w:val="en-US"/>
              </w:rPr>
              <w:t>Q_DEND</w:t>
            </w:r>
          </w:p>
        </w:tc>
        <w:tc>
          <w:tcPr>
            <w:tcW w:w="709" w:type="dxa"/>
            <w:noWrap/>
          </w:tcPr>
          <w:p w:rsidR="00E028D7" w:rsidRPr="00703DC7" w:rsidRDefault="00E028D7" w:rsidP="00E00547">
            <w:r>
              <w:t>У</w:t>
            </w:r>
          </w:p>
        </w:tc>
        <w:tc>
          <w:tcPr>
            <w:tcW w:w="1134" w:type="dxa"/>
            <w:noWrap/>
          </w:tcPr>
          <w:p w:rsidR="00E028D7" w:rsidRDefault="00E028D7" w:rsidP="00E00547">
            <w:pPr>
              <w:rPr>
                <w:lang w:val="en-US"/>
              </w:rPr>
            </w:pPr>
            <w:r>
              <w:rPr>
                <w:lang w:val="en-US"/>
              </w:rPr>
              <w:t>D</w:t>
            </w:r>
          </w:p>
        </w:tc>
        <w:tc>
          <w:tcPr>
            <w:tcW w:w="2268" w:type="dxa"/>
          </w:tcPr>
          <w:p w:rsidR="00E028D7" w:rsidRPr="00703DC7" w:rsidRDefault="00E028D7" w:rsidP="00E00547">
            <w:r>
              <w:t>Дата окончания действия полиса(по итогам запроса)</w:t>
            </w:r>
          </w:p>
        </w:tc>
        <w:tc>
          <w:tcPr>
            <w:tcW w:w="2503" w:type="dxa"/>
          </w:tcPr>
          <w:p w:rsidR="00E028D7" w:rsidRPr="00BE126E" w:rsidRDefault="00E028D7" w:rsidP="00E00547"/>
        </w:tc>
      </w:tr>
      <w:tr w:rsidR="00E028D7" w:rsidRPr="00BE126E" w:rsidTr="00E00547">
        <w:trPr>
          <w:jc w:val="center"/>
        </w:trPr>
        <w:tc>
          <w:tcPr>
            <w:tcW w:w="1797" w:type="dxa"/>
            <w:noWrap/>
          </w:tcPr>
          <w:p w:rsidR="00E028D7" w:rsidRPr="00BE126E" w:rsidRDefault="00E028D7" w:rsidP="00E00547"/>
        </w:tc>
        <w:tc>
          <w:tcPr>
            <w:tcW w:w="1985" w:type="dxa"/>
            <w:noWrap/>
          </w:tcPr>
          <w:p w:rsidR="00E028D7" w:rsidRPr="00703DC7" w:rsidRDefault="00E028D7" w:rsidP="00E00547">
            <w:pPr>
              <w:rPr>
                <w:lang w:val="en-US"/>
              </w:rPr>
            </w:pPr>
            <w:r>
              <w:rPr>
                <w:lang w:val="en-US"/>
              </w:rPr>
              <w:t>Q_LPU</w:t>
            </w:r>
          </w:p>
        </w:tc>
        <w:tc>
          <w:tcPr>
            <w:tcW w:w="709" w:type="dxa"/>
            <w:noWrap/>
          </w:tcPr>
          <w:p w:rsidR="00E028D7" w:rsidRPr="00703DC7" w:rsidRDefault="00E028D7" w:rsidP="00E00547">
            <w:r>
              <w:t>У</w:t>
            </w:r>
          </w:p>
        </w:tc>
        <w:tc>
          <w:tcPr>
            <w:tcW w:w="1134" w:type="dxa"/>
            <w:noWrap/>
          </w:tcPr>
          <w:p w:rsidR="00E028D7" w:rsidRPr="00703DC7" w:rsidRDefault="00E028D7" w:rsidP="00E00547">
            <w:r>
              <w:t>Т(6)</w:t>
            </w:r>
          </w:p>
        </w:tc>
        <w:tc>
          <w:tcPr>
            <w:tcW w:w="2268" w:type="dxa"/>
          </w:tcPr>
          <w:p w:rsidR="00E028D7" w:rsidRDefault="00E028D7" w:rsidP="00E00547">
            <w:r>
              <w:t xml:space="preserve">Код </w:t>
            </w:r>
            <w:proofErr w:type="gramStart"/>
            <w:r>
              <w:t>МО</w:t>
            </w:r>
            <w:proofErr w:type="gramEnd"/>
            <w:r>
              <w:t xml:space="preserve"> к которой прикреплен застрахованный</w:t>
            </w:r>
          </w:p>
        </w:tc>
        <w:tc>
          <w:tcPr>
            <w:tcW w:w="2503" w:type="dxa"/>
          </w:tcPr>
          <w:p w:rsidR="00E028D7" w:rsidRDefault="00E028D7" w:rsidP="00E00547">
            <w:r w:rsidRPr="00BE126E">
              <w:t xml:space="preserve">Заполняется в соответствии с </w:t>
            </w:r>
            <w:r w:rsidRPr="00BE126E">
              <w:rPr>
                <w:lang w:val="en-US"/>
              </w:rPr>
              <w:t>F</w:t>
            </w:r>
            <w:r w:rsidRPr="00BE126E">
              <w:t>008 Приложения А.</w:t>
            </w:r>
          </w:p>
          <w:p w:rsidR="00E028D7" w:rsidRPr="00BE126E" w:rsidRDefault="00E028D7" w:rsidP="00E00547">
            <w:r>
              <w:lastRenderedPageBreak/>
              <w:t xml:space="preserve">(Обязательно к заполнению в случае </w:t>
            </w:r>
            <w:r>
              <w:rPr>
                <w:lang w:val="en-US"/>
              </w:rPr>
              <w:t>Q</w:t>
            </w:r>
            <w:r w:rsidRPr="00703DC7">
              <w:t>_</w:t>
            </w:r>
            <w:r>
              <w:rPr>
                <w:lang w:val="en-US"/>
              </w:rPr>
              <w:t>OKATO</w:t>
            </w:r>
            <w:r>
              <w:t xml:space="preserve"> не равном </w:t>
            </w:r>
            <w:r>
              <w:rPr>
                <w:lang w:val="en-US"/>
              </w:rPr>
              <w:t>NOERZ</w:t>
            </w:r>
            <w:r>
              <w:t>)</w:t>
            </w:r>
          </w:p>
        </w:tc>
      </w:tr>
      <w:tr w:rsidR="00E028D7" w:rsidRPr="00BE126E" w:rsidTr="00E00547">
        <w:trPr>
          <w:jc w:val="center"/>
        </w:trPr>
        <w:tc>
          <w:tcPr>
            <w:tcW w:w="1797" w:type="dxa"/>
            <w:noWrap/>
          </w:tcPr>
          <w:p w:rsidR="00E028D7" w:rsidRPr="00BE126E" w:rsidRDefault="00E028D7" w:rsidP="00E00547"/>
        </w:tc>
        <w:tc>
          <w:tcPr>
            <w:tcW w:w="1985" w:type="dxa"/>
            <w:noWrap/>
          </w:tcPr>
          <w:p w:rsidR="00E028D7" w:rsidRPr="00703DC7" w:rsidRDefault="00E028D7" w:rsidP="00E00547">
            <w:pPr>
              <w:rPr>
                <w:lang w:val="en-US"/>
              </w:rPr>
            </w:pPr>
            <w:r>
              <w:rPr>
                <w:lang w:val="en-US"/>
              </w:rPr>
              <w:t>Q_SS_DOCTOR</w:t>
            </w:r>
          </w:p>
        </w:tc>
        <w:tc>
          <w:tcPr>
            <w:tcW w:w="709" w:type="dxa"/>
            <w:noWrap/>
          </w:tcPr>
          <w:p w:rsidR="00E028D7" w:rsidRPr="00703DC7" w:rsidRDefault="00E028D7" w:rsidP="00E00547">
            <w:r>
              <w:t>У</w:t>
            </w:r>
          </w:p>
        </w:tc>
        <w:tc>
          <w:tcPr>
            <w:tcW w:w="1134" w:type="dxa"/>
            <w:noWrap/>
          </w:tcPr>
          <w:p w:rsidR="00E028D7" w:rsidRPr="00703DC7" w:rsidRDefault="00E028D7" w:rsidP="00E00547">
            <w:pPr>
              <w:rPr>
                <w:lang w:val="en-US"/>
              </w:rPr>
            </w:pPr>
            <w:r>
              <w:rPr>
                <w:lang w:val="en-US"/>
              </w:rPr>
              <w:t>T(11)</w:t>
            </w:r>
          </w:p>
        </w:tc>
        <w:tc>
          <w:tcPr>
            <w:tcW w:w="2268" w:type="dxa"/>
          </w:tcPr>
          <w:p w:rsidR="00E028D7" w:rsidRDefault="00E028D7" w:rsidP="00E00547">
            <w:r>
              <w:t xml:space="preserve">СНИЛС </w:t>
            </w:r>
            <w:proofErr w:type="gramStart"/>
            <w:r>
              <w:t>врача</w:t>
            </w:r>
            <w:proofErr w:type="gramEnd"/>
            <w:r>
              <w:t xml:space="preserve"> к которому прикреплен застрахованный</w:t>
            </w:r>
          </w:p>
          <w:p w:rsidR="00E028D7" w:rsidRPr="00703DC7" w:rsidRDefault="00E028D7" w:rsidP="00E00547">
            <w:r>
              <w:t>(Заполняется без черточек и пробелов)</w:t>
            </w:r>
          </w:p>
        </w:tc>
        <w:tc>
          <w:tcPr>
            <w:tcW w:w="2503" w:type="dxa"/>
          </w:tcPr>
          <w:p w:rsidR="00E028D7" w:rsidRDefault="00E028D7" w:rsidP="00E00547">
            <w:r w:rsidRPr="00BE126E">
              <w:t xml:space="preserve">Заполняется в соответствии с </w:t>
            </w:r>
            <w:r w:rsidRPr="00BE126E">
              <w:rPr>
                <w:lang w:val="en-US"/>
              </w:rPr>
              <w:t>F</w:t>
            </w:r>
            <w:r w:rsidRPr="00BE126E">
              <w:t>008 Приложения А.</w:t>
            </w:r>
          </w:p>
          <w:p w:rsidR="00E028D7" w:rsidRPr="00BE126E" w:rsidRDefault="00E028D7" w:rsidP="00E00547">
            <w:r>
              <w:t xml:space="preserve">(Обязательно к заполнению в случае </w:t>
            </w:r>
            <w:r>
              <w:rPr>
                <w:lang w:val="en-US"/>
              </w:rPr>
              <w:t>Q</w:t>
            </w:r>
            <w:r w:rsidRPr="00703DC7">
              <w:t>_</w:t>
            </w:r>
            <w:r>
              <w:rPr>
                <w:lang w:val="en-US"/>
              </w:rPr>
              <w:t>OKATO</w:t>
            </w:r>
            <w:r>
              <w:t xml:space="preserve"> не равном </w:t>
            </w:r>
            <w:r>
              <w:rPr>
                <w:lang w:val="en-US"/>
              </w:rPr>
              <w:t>NOERZ</w:t>
            </w:r>
            <w:r>
              <w:t>)</w:t>
            </w:r>
          </w:p>
        </w:tc>
      </w:tr>
      <w:tr w:rsidR="00E028D7" w:rsidRPr="00BE126E" w:rsidTr="00E00547">
        <w:trPr>
          <w:jc w:val="center"/>
        </w:trPr>
        <w:tc>
          <w:tcPr>
            <w:tcW w:w="1797" w:type="dxa"/>
            <w:tcBorders>
              <w:bottom w:val="single" w:sz="12" w:space="0" w:color="auto"/>
            </w:tcBorders>
            <w:noWrap/>
          </w:tcPr>
          <w:p w:rsidR="00E028D7" w:rsidRPr="00BE126E" w:rsidRDefault="00E028D7" w:rsidP="00E00547"/>
        </w:tc>
        <w:tc>
          <w:tcPr>
            <w:tcW w:w="1985" w:type="dxa"/>
            <w:tcBorders>
              <w:bottom w:val="single" w:sz="12" w:space="0" w:color="auto"/>
            </w:tcBorders>
            <w:noWrap/>
          </w:tcPr>
          <w:p w:rsidR="00E028D7" w:rsidRPr="00703DC7" w:rsidRDefault="00E028D7" w:rsidP="00E00547">
            <w:pPr>
              <w:pStyle w:val="1b"/>
              <w:rPr>
                <w:lang w:val="en-US"/>
              </w:rPr>
            </w:pPr>
            <w:r>
              <w:rPr>
                <w:lang w:val="en-US"/>
              </w:rPr>
              <w:t>COMENTQ</w:t>
            </w:r>
          </w:p>
        </w:tc>
        <w:tc>
          <w:tcPr>
            <w:tcW w:w="709" w:type="dxa"/>
            <w:tcBorders>
              <w:bottom w:val="single" w:sz="12" w:space="0" w:color="auto"/>
            </w:tcBorders>
            <w:noWrap/>
          </w:tcPr>
          <w:p w:rsidR="00E028D7" w:rsidRPr="00BE126E" w:rsidRDefault="00E028D7" w:rsidP="00E00547">
            <w:pPr>
              <w:pStyle w:val="1b"/>
              <w:rPr>
                <w:lang w:eastAsia="ru-RU"/>
              </w:rPr>
            </w:pPr>
            <w:r w:rsidRPr="00BE126E">
              <w:rPr>
                <w:lang w:eastAsia="ru-RU"/>
              </w:rPr>
              <w:t>У</w:t>
            </w:r>
          </w:p>
        </w:tc>
        <w:tc>
          <w:tcPr>
            <w:tcW w:w="1134" w:type="dxa"/>
            <w:tcBorders>
              <w:bottom w:val="single" w:sz="12" w:space="0" w:color="auto"/>
            </w:tcBorders>
            <w:noWrap/>
          </w:tcPr>
          <w:p w:rsidR="00E028D7" w:rsidRPr="00BE126E" w:rsidRDefault="00E028D7" w:rsidP="00E00547">
            <w:pPr>
              <w:pStyle w:val="1b"/>
              <w:rPr>
                <w:lang w:val="en-US" w:eastAsia="ru-RU"/>
              </w:rPr>
            </w:pPr>
            <w:r w:rsidRPr="00BE126E">
              <w:rPr>
                <w:lang w:val="en-US" w:eastAsia="ru-RU"/>
              </w:rPr>
              <w:t>T(250)</w:t>
            </w:r>
          </w:p>
        </w:tc>
        <w:tc>
          <w:tcPr>
            <w:tcW w:w="2268" w:type="dxa"/>
            <w:tcBorders>
              <w:bottom w:val="single" w:sz="12" w:space="0" w:color="auto"/>
            </w:tcBorders>
          </w:tcPr>
          <w:p w:rsidR="00E028D7" w:rsidRPr="00703DC7" w:rsidRDefault="00E028D7" w:rsidP="00E00547">
            <w:pPr>
              <w:pStyle w:val="1b"/>
              <w:rPr>
                <w:lang w:eastAsia="ru-RU"/>
              </w:rPr>
            </w:pPr>
            <w:r>
              <w:rPr>
                <w:lang w:eastAsia="ru-RU"/>
              </w:rPr>
              <w:t>Комментарии</w:t>
            </w:r>
          </w:p>
        </w:tc>
        <w:tc>
          <w:tcPr>
            <w:tcW w:w="2503" w:type="dxa"/>
            <w:tcBorders>
              <w:bottom w:val="single" w:sz="12" w:space="0" w:color="auto"/>
            </w:tcBorders>
          </w:tcPr>
          <w:p w:rsidR="00E028D7" w:rsidRPr="00BE126E" w:rsidRDefault="00E028D7" w:rsidP="00E00547"/>
        </w:tc>
      </w:tr>
    </w:tbl>
    <w:p w:rsidR="0029133E" w:rsidRDefault="0029133E" w:rsidP="0029133E"/>
    <w:p w:rsidR="0029133E" w:rsidRDefault="0029133E" w:rsidP="0029133E"/>
    <w:p w:rsidR="0029133E" w:rsidRDefault="0029133E" w:rsidP="0029133E"/>
    <w:p w:rsidR="00B7238B" w:rsidRDefault="00B7238B" w:rsidP="00B7238B">
      <w:pPr>
        <w:ind w:firstLine="709"/>
        <w:rPr>
          <w:sz w:val="28"/>
          <w:szCs w:val="28"/>
          <w:lang w:eastAsia="en-US"/>
        </w:rPr>
      </w:pPr>
      <w:r>
        <w:rPr>
          <w:b/>
          <w:sz w:val="28"/>
          <w:szCs w:val="28"/>
          <w:lang w:eastAsia="en-US"/>
        </w:rPr>
        <w:t>2</w:t>
      </w:r>
      <w:r w:rsidRPr="00B7238B">
        <w:rPr>
          <w:b/>
          <w:sz w:val="28"/>
          <w:szCs w:val="28"/>
          <w:lang w:eastAsia="en-US"/>
        </w:rPr>
        <w:t xml:space="preserve">. Файл передачи сведений </w:t>
      </w:r>
      <w:r>
        <w:rPr>
          <w:b/>
          <w:sz w:val="28"/>
          <w:szCs w:val="28"/>
          <w:lang w:eastAsia="en-US"/>
        </w:rPr>
        <w:t xml:space="preserve">по информированию и опросу </w:t>
      </w:r>
      <w:r w:rsidRPr="00B7238B">
        <w:rPr>
          <w:b/>
          <w:sz w:val="28"/>
          <w:szCs w:val="28"/>
          <w:lang w:eastAsia="en-US"/>
        </w:rPr>
        <w:t>лиц, включенных в списки первого этапа профилактических мероприятий</w:t>
      </w:r>
      <w:r>
        <w:rPr>
          <w:b/>
          <w:sz w:val="28"/>
          <w:szCs w:val="28"/>
          <w:lang w:eastAsia="en-US"/>
        </w:rPr>
        <w:t xml:space="preserve"> от СМО в ТФОМС</w:t>
      </w:r>
      <w:r>
        <w:rPr>
          <w:sz w:val="28"/>
          <w:szCs w:val="28"/>
          <w:lang w:eastAsia="en-US"/>
        </w:rPr>
        <w:t>.</w:t>
      </w:r>
    </w:p>
    <w:p w:rsidR="00B7238B" w:rsidRPr="00B7238B" w:rsidRDefault="00B7238B" w:rsidP="00B7238B">
      <w:pPr>
        <w:ind w:firstLine="709"/>
        <w:rPr>
          <w:sz w:val="28"/>
          <w:szCs w:val="28"/>
          <w:lang w:eastAsia="en-US"/>
        </w:rPr>
      </w:pPr>
    </w:p>
    <w:p w:rsidR="00B7238B" w:rsidRPr="00BE126E" w:rsidRDefault="00B7238B" w:rsidP="00B7238B">
      <w:pPr>
        <w:ind w:firstLine="709"/>
        <w:jc w:val="both"/>
        <w:rPr>
          <w:sz w:val="28"/>
          <w:szCs w:val="28"/>
        </w:rPr>
      </w:pPr>
      <w:r w:rsidRPr="00BE126E">
        <w:rPr>
          <w:sz w:val="28"/>
          <w:szCs w:val="28"/>
        </w:rPr>
        <w:t xml:space="preserve">Информационные файлы имеют формат </w:t>
      </w:r>
      <w:r w:rsidRPr="00BE126E">
        <w:rPr>
          <w:sz w:val="28"/>
          <w:szCs w:val="28"/>
          <w:lang w:val="en-US"/>
        </w:rPr>
        <w:t>XML</w:t>
      </w:r>
      <w:r w:rsidRPr="00BE126E">
        <w:rPr>
          <w:sz w:val="28"/>
          <w:szCs w:val="28"/>
        </w:rPr>
        <w:t xml:space="preserve"> с кодовой страницей </w:t>
      </w:r>
      <w:r w:rsidRPr="00BE126E">
        <w:rPr>
          <w:sz w:val="28"/>
          <w:szCs w:val="28"/>
          <w:lang w:val="en-US"/>
        </w:rPr>
        <w:t>Windows</w:t>
      </w:r>
      <w:r w:rsidRPr="00BE126E">
        <w:rPr>
          <w:sz w:val="28"/>
          <w:szCs w:val="28"/>
        </w:rPr>
        <w:t>–1251.</w:t>
      </w:r>
    </w:p>
    <w:p w:rsidR="00B7238B" w:rsidRPr="00BE126E" w:rsidRDefault="00B7238B" w:rsidP="00B7238B">
      <w:pPr>
        <w:ind w:firstLine="709"/>
        <w:jc w:val="both"/>
        <w:rPr>
          <w:sz w:val="28"/>
          <w:szCs w:val="28"/>
        </w:rPr>
      </w:pPr>
      <w:r w:rsidRPr="00BE126E">
        <w:rPr>
          <w:sz w:val="28"/>
          <w:szCs w:val="28"/>
        </w:rPr>
        <w:t xml:space="preserve">Файлы пакета информационного обмена должны быть упакованы в архив формата </w:t>
      </w:r>
      <w:r w:rsidRPr="00BE126E">
        <w:rPr>
          <w:sz w:val="28"/>
          <w:szCs w:val="28"/>
          <w:lang w:val="en-US"/>
        </w:rPr>
        <w:t>ZIP</w:t>
      </w:r>
      <w:r w:rsidRPr="00BE126E">
        <w:rPr>
          <w:sz w:val="28"/>
          <w:szCs w:val="28"/>
        </w:rPr>
        <w:t>. Имя файла формируется по следующему принципу:</w:t>
      </w:r>
    </w:p>
    <w:p w:rsidR="00B7238B" w:rsidRPr="00BE126E" w:rsidRDefault="005A10D4" w:rsidP="00B7238B">
      <w:pPr>
        <w:ind w:firstLine="709"/>
        <w:jc w:val="both"/>
        <w:rPr>
          <w:sz w:val="28"/>
          <w:szCs w:val="28"/>
        </w:rPr>
      </w:pPr>
      <w:proofErr w:type="spellStart"/>
      <w:r>
        <w:rPr>
          <w:sz w:val="28"/>
          <w:szCs w:val="28"/>
          <w:lang w:val="en-US"/>
        </w:rPr>
        <w:t>DPO</w:t>
      </w:r>
      <w:r w:rsidR="007B25CF">
        <w:rPr>
          <w:sz w:val="28"/>
          <w:szCs w:val="28"/>
          <w:lang w:val="en-US"/>
        </w:rPr>
        <w:t>SiTi</w:t>
      </w:r>
      <w:proofErr w:type="spellEnd"/>
      <w:r w:rsidR="00B7238B" w:rsidRPr="00BE126E">
        <w:rPr>
          <w:sz w:val="28"/>
          <w:szCs w:val="28"/>
        </w:rPr>
        <w:t>_</w:t>
      </w:r>
      <w:r w:rsidR="007B25CF">
        <w:rPr>
          <w:sz w:val="28"/>
          <w:szCs w:val="28"/>
          <w:lang w:val="en-US"/>
        </w:rPr>
        <w:t>YYMM</w:t>
      </w:r>
      <w:r w:rsidR="00B7238B" w:rsidRPr="00BE126E">
        <w:rPr>
          <w:sz w:val="28"/>
          <w:szCs w:val="28"/>
          <w:lang w:val="en-US"/>
        </w:rPr>
        <w:t>N</w:t>
      </w:r>
      <w:r w:rsidR="00B7238B" w:rsidRPr="00BE126E">
        <w:rPr>
          <w:sz w:val="28"/>
          <w:szCs w:val="28"/>
        </w:rPr>
        <w:t>.</w:t>
      </w:r>
      <w:r w:rsidR="00B7238B" w:rsidRPr="00BE126E">
        <w:rPr>
          <w:sz w:val="28"/>
          <w:szCs w:val="28"/>
          <w:lang w:val="en-US"/>
        </w:rPr>
        <w:t>XML</w:t>
      </w:r>
      <w:r w:rsidR="00B7238B" w:rsidRPr="00BE126E">
        <w:rPr>
          <w:sz w:val="28"/>
          <w:szCs w:val="28"/>
        </w:rPr>
        <w:t>, где:</w:t>
      </w:r>
    </w:p>
    <w:p w:rsidR="00B7238B" w:rsidRPr="00BE126E" w:rsidRDefault="007B25CF" w:rsidP="00B7238B">
      <w:pPr>
        <w:pStyle w:val="aff9"/>
        <w:widowControl/>
        <w:numPr>
          <w:ilvl w:val="0"/>
          <w:numId w:val="22"/>
        </w:numPr>
        <w:autoSpaceDN/>
        <w:adjustRightInd/>
        <w:ind w:left="0"/>
        <w:contextualSpacing/>
        <w:jc w:val="both"/>
      </w:pPr>
      <w:r>
        <w:rPr>
          <w:lang w:val="en-US"/>
        </w:rPr>
        <w:t>S</w:t>
      </w:r>
      <w:r w:rsidR="00B7238B" w:rsidRPr="00BE126E">
        <w:rPr>
          <w:lang w:val="en-US"/>
        </w:rPr>
        <w:t>i</w:t>
      </w:r>
      <w:r w:rsidR="00B7238B" w:rsidRPr="00BE126E">
        <w:t xml:space="preserve"> –</w:t>
      </w:r>
      <w:r>
        <w:t>Пятизначный код СМО, (например</w:t>
      </w:r>
      <w:r w:rsidRPr="007B25CF">
        <w:t>: 07001</w:t>
      </w:r>
      <w:r>
        <w:t>)</w:t>
      </w:r>
      <w:r w:rsidR="00B7238B" w:rsidRPr="00BE126E">
        <w:t xml:space="preserve"> :</w:t>
      </w:r>
    </w:p>
    <w:p w:rsidR="00B7238B" w:rsidRPr="00BE126E" w:rsidRDefault="007B25CF" w:rsidP="00B7238B">
      <w:pPr>
        <w:pStyle w:val="aff9"/>
        <w:widowControl/>
        <w:numPr>
          <w:ilvl w:val="0"/>
          <w:numId w:val="24"/>
        </w:numPr>
        <w:autoSpaceDN/>
        <w:adjustRightInd/>
        <w:ind w:left="0"/>
        <w:contextualSpacing/>
        <w:jc w:val="both"/>
      </w:pPr>
      <w:r>
        <w:rPr>
          <w:lang w:val="en-US"/>
        </w:rPr>
        <w:t>T</w:t>
      </w:r>
      <w:r w:rsidR="00B7238B" w:rsidRPr="00BE126E">
        <w:rPr>
          <w:lang w:val="en-US"/>
        </w:rPr>
        <w:t>i</w:t>
      </w:r>
      <w:r w:rsidR="00B7238B" w:rsidRPr="00BE126E">
        <w:t xml:space="preserve"> –</w:t>
      </w:r>
      <w:r>
        <w:t>Двузначный код ТФОМС (07)</w:t>
      </w:r>
      <w:r w:rsidR="00B7238B" w:rsidRPr="00BE126E">
        <w:t>.</w:t>
      </w:r>
    </w:p>
    <w:p w:rsidR="00B7238B" w:rsidRPr="00BE126E" w:rsidRDefault="00B7238B" w:rsidP="00B7238B">
      <w:pPr>
        <w:pStyle w:val="aff9"/>
        <w:widowControl/>
        <w:numPr>
          <w:ilvl w:val="0"/>
          <w:numId w:val="26"/>
        </w:numPr>
        <w:autoSpaceDN/>
        <w:adjustRightInd/>
        <w:ind w:left="0"/>
        <w:contextualSpacing/>
        <w:jc w:val="both"/>
      </w:pPr>
      <w:r w:rsidRPr="00BE126E">
        <w:rPr>
          <w:lang w:val="en-US"/>
        </w:rPr>
        <w:t>Np</w:t>
      </w:r>
      <w:r w:rsidRPr="00BE126E">
        <w:t xml:space="preserve"> – Номер получателя (двузначный код ТФ ОМС или реестровый номер СМО или МО).</w:t>
      </w:r>
    </w:p>
    <w:p w:rsidR="00B7238B" w:rsidRPr="00BE126E" w:rsidRDefault="00B7238B" w:rsidP="00B7238B">
      <w:pPr>
        <w:pStyle w:val="aff9"/>
        <w:widowControl/>
        <w:numPr>
          <w:ilvl w:val="0"/>
          <w:numId w:val="26"/>
        </w:numPr>
        <w:autoSpaceDN/>
        <w:adjustRightInd/>
        <w:ind w:left="0"/>
        <w:contextualSpacing/>
        <w:jc w:val="both"/>
      </w:pPr>
      <w:r w:rsidRPr="00BE126E">
        <w:t>YY – две последние цифры порядкового номера года отчетного периода.</w:t>
      </w:r>
    </w:p>
    <w:p w:rsidR="00B7238B" w:rsidRPr="00BE126E" w:rsidRDefault="00B7238B" w:rsidP="00B7238B">
      <w:pPr>
        <w:pStyle w:val="aff9"/>
        <w:widowControl/>
        <w:numPr>
          <w:ilvl w:val="0"/>
          <w:numId w:val="26"/>
        </w:numPr>
        <w:autoSpaceDN/>
        <w:adjustRightInd/>
        <w:ind w:left="0"/>
        <w:contextualSpacing/>
        <w:jc w:val="both"/>
      </w:pPr>
      <w:r w:rsidRPr="00BE126E">
        <w:t>MM – порядковый номер месяца отчетного периода:</w:t>
      </w:r>
    </w:p>
    <w:p w:rsidR="00295EF6" w:rsidRPr="00BE126E" w:rsidRDefault="00295EF6" w:rsidP="00295EF6">
      <w:pPr>
        <w:pStyle w:val="aff9"/>
        <w:widowControl/>
        <w:numPr>
          <w:ilvl w:val="0"/>
          <w:numId w:val="26"/>
        </w:numPr>
        <w:autoSpaceDN/>
        <w:adjustRightInd/>
        <w:ind w:left="0"/>
        <w:contextualSpacing/>
        <w:jc w:val="both"/>
      </w:pPr>
      <w:r w:rsidRPr="0022119C">
        <w:rPr>
          <w:szCs w:val="24"/>
        </w:rPr>
        <w:t>N – порядковый номер пакета. Присваивается в порядк</w:t>
      </w:r>
      <w:r>
        <w:rPr>
          <w:szCs w:val="24"/>
        </w:rPr>
        <w:t>е возрастания, начиная со значе</w:t>
      </w:r>
      <w:r w:rsidRPr="0022119C">
        <w:rPr>
          <w:szCs w:val="24"/>
        </w:rPr>
        <w:t>ния «</w:t>
      </w:r>
      <w:r>
        <w:rPr>
          <w:szCs w:val="24"/>
        </w:rPr>
        <w:t>0</w:t>
      </w:r>
      <w:r w:rsidRPr="0022119C">
        <w:rPr>
          <w:szCs w:val="24"/>
        </w:rPr>
        <w:t>1», увеличиваясь на единицу для каждого следующего пакета в данном отчетном периоде.</w:t>
      </w:r>
      <w:r>
        <w:rPr>
          <w:szCs w:val="24"/>
        </w:rPr>
        <w:t xml:space="preserve"> Максимальное значение пакета в отчетном периоде (месяце) - «99»</w:t>
      </w:r>
      <w:r w:rsidRPr="00695E3C">
        <w:rPr>
          <w:szCs w:val="24"/>
        </w:rPr>
        <w:t>.</w:t>
      </w:r>
    </w:p>
    <w:p w:rsidR="00B7238B" w:rsidRPr="00BE126E" w:rsidRDefault="00B7238B" w:rsidP="00B7238B">
      <w:pPr>
        <w:ind w:firstLine="709"/>
        <w:jc w:val="both"/>
        <w:rPr>
          <w:sz w:val="28"/>
          <w:szCs w:val="28"/>
          <w:lang w:eastAsia="ar-SA"/>
        </w:rPr>
      </w:pPr>
      <w:r w:rsidRPr="00BE126E">
        <w:rPr>
          <w:sz w:val="28"/>
          <w:szCs w:val="28"/>
          <w:lang w:eastAsia="ar-SA"/>
        </w:rPr>
        <w:t xml:space="preserve">При осуществлении информационного обмена на программных средствах организации </w:t>
      </w:r>
      <w:proofErr w:type="gramStart"/>
      <w:r w:rsidRPr="00BE126E">
        <w:rPr>
          <w:sz w:val="28"/>
          <w:szCs w:val="28"/>
          <w:lang w:eastAsia="ar-SA"/>
        </w:rPr>
        <w:t>–п</w:t>
      </w:r>
      <w:proofErr w:type="gramEnd"/>
      <w:r w:rsidRPr="00BE126E">
        <w:rPr>
          <w:sz w:val="28"/>
          <w:szCs w:val="28"/>
          <w:lang w:eastAsia="ar-SA"/>
        </w:rPr>
        <w:t>олучателя производится автоматизированный форматно–логический контроль (ФЛК):</w:t>
      </w:r>
    </w:p>
    <w:p w:rsidR="00B7238B" w:rsidRPr="00BE126E" w:rsidRDefault="00B7238B" w:rsidP="00B7238B">
      <w:pPr>
        <w:pStyle w:val="aff9"/>
        <w:widowControl/>
        <w:numPr>
          <w:ilvl w:val="0"/>
          <w:numId w:val="27"/>
        </w:numPr>
        <w:autoSpaceDN/>
        <w:adjustRightInd/>
        <w:ind w:left="0"/>
        <w:contextualSpacing/>
        <w:jc w:val="both"/>
      </w:pPr>
      <w:r w:rsidRPr="00BE126E">
        <w:t>соответствия имени архивного файла пакета данных отправителю и отчетному периоду;</w:t>
      </w:r>
    </w:p>
    <w:p w:rsidR="00B7238B" w:rsidRPr="00BE126E" w:rsidRDefault="00B7238B" w:rsidP="00B7238B">
      <w:pPr>
        <w:pStyle w:val="aff9"/>
        <w:widowControl/>
        <w:numPr>
          <w:ilvl w:val="0"/>
          <w:numId w:val="27"/>
        </w:numPr>
        <w:autoSpaceDN/>
        <w:adjustRightInd/>
        <w:ind w:left="0"/>
        <w:contextualSpacing/>
        <w:jc w:val="both"/>
      </w:pPr>
      <w:r w:rsidRPr="00BE126E">
        <w:t>возможности распаковки архивного файла без ошибок стандартными методами;</w:t>
      </w:r>
    </w:p>
    <w:p w:rsidR="00B7238B" w:rsidRPr="00BE126E" w:rsidRDefault="00B7238B" w:rsidP="00B7238B">
      <w:pPr>
        <w:pStyle w:val="aff9"/>
        <w:widowControl/>
        <w:numPr>
          <w:ilvl w:val="0"/>
          <w:numId w:val="27"/>
        </w:numPr>
        <w:autoSpaceDN/>
        <w:adjustRightInd/>
        <w:ind w:left="0"/>
        <w:contextualSpacing/>
        <w:jc w:val="both"/>
      </w:pPr>
      <w:r w:rsidRPr="00BE126E">
        <w:t>наличия в архивном файле обязательных файлов информационного обмена;</w:t>
      </w:r>
    </w:p>
    <w:p w:rsidR="00B7238B" w:rsidRPr="00BE126E" w:rsidRDefault="00B7238B" w:rsidP="00B7238B">
      <w:pPr>
        <w:pStyle w:val="aff9"/>
        <w:widowControl/>
        <w:numPr>
          <w:ilvl w:val="0"/>
          <w:numId w:val="27"/>
        </w:numPr>
        <w:autoSpaceDN/>
        <w:adjustRightInd/>
        <w:ind w:left="0"/>
        <w:contextualSpacing/>
        <w:jc w:val="both"/>
      </w:pPr>
      <w:r w:rsidRPr="00BE126E">
        <w:lastRenderedPageBreak/>
        <w:t>отсутствия в архиве файлов, не относящихся к предмету информационного обмена.</w:t>
      </w:r>
    </w:p>
    <w:p w:rsidR="00B7238B" w:rsidRPr="00BE126E" w:rsidRDefault="00B7238B" w:rsidP="00B7238B">
      <w:pPr>
        <w:ind w:firstLine="709"/>
        <w:jc w:val="both"/>
        <w:rPr>
          <w:rStyle w:val="afffffff6"/>
          <w:rFonts w:eastAsia="MS Mincho"/>
          <w:sz w:val="28"/>
          <w:szCs w:val="28"/>
        </w:rPr>
      </w:pPr>
      <w:r w:rsidRPr="00BE126E">
        <w:rPr>
          <w:rFonts w:eastAsia="MS Mincho"/>
          <w:sz w:val="28"/>
          <w:szCs w:val="28"/>
        </w:rPr>
        <w:t>Результаты ФЛК должны доводиться в виде Протокола ФЛК. Имя файла соответствует имени основного, за исключением первого символа: в начало имени файла добавляется символ</w:t>
      </w:r>
      <w:proofErr w:type="gramStart"/>
      <w:r w:rsidRPr="00BE126E">
        <w:rPr>
          <w:rFonts w:eastAsia="MS Mincho"/>
          <w:sz w:val="28"/>
          <w:szCs w:val="28"/>
          <w:lang w:val="en-US"/>
        </w:rPr>
        <w:t>V</w:t>
      </w:r>
      <w:proofErr w:type="gramEnd"/>
      <w:r w:rsidRPr="00BE126E">
        <w:rPr>
          <w:rFonts w:eastAsia="MS Mincho"/>
          <w:sz w:val="28"/>
          <w:szCs w:val="28"/>
        </w:rPr>
        <w:t>. Структура файла приведена в таблице</w:t>
      </w:r>
      <w:r w:rsidR="00224A82">
        <w:fldChar w:fldCharType="begin"/>
      </w:r>
      <w:r w:rsidR="00224A82">
        <w:instrText xml:space="preserve"> REF _Ref373157517 \r \h \t \* MERGEFORMAT </w:instrText>
      </w:r>
      <w:r w:rsidR="00224A82">
        <w:fldChar w:fldCharType="separate"/>
      </w:r>
      <w:r w:rsidR="003A2FE3" w:rsidRPr="003A2FE3">
        <w:t>0</w:t>
      </w:r>
      <w:r w:rsidR="00224A82">
        <w:fldChar w:fldCharType="end"/>
      </w:r>
      <w:r w:rsidRPr="00BE126E">
        <w:rPr>
          <w:rFonts w:eastAsia="MS Mincho"/>
          <w:sz w:val="28"/>
          <w:szCs w:val="28"/>
        </w:rPr>
        <w:t>.</w:t>
      </w:r>
    </w:p>
    <w:p w:rsidR="00B7238B" w:rsidRPr="00BE126E" w:rsidRDefault="00B7238B" w:rsidP="00B7238B">
      <w:pPr>
        <w:ind w:firstLine="709"/>
        <w:jc w:val="both"/>
        <w:rPr>
          <w:sz w:val="28"/>
          <w:szCs w:val="28"/>
        </w:rPr>
      </w:pPr>
      <w:r w:rsidRPr="00BE126E">
        <w:rPr>
          <w:sz w:val="28"/>
          <w:szCs w:val="28"/>
        </w:rPr>
        <w:t xml:space="preserve">Следует учитывать, что некоторые символы в файлах формата </w:t>
      </w:r>
      <w:r w:rsidRPr="00BE126E">
        <w:rPr>
          <w:sz w:val="28"/>
          <w:szCs w:val="28"/>
          <w:lang w:val="en-US"/>
        </w:rPr>
        <w:t>XML</w:t>
      </w:r>
      <w:r w:rsidRPr="00BE126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B7238B" w:rsidRPr="00BE126E" w:rsidTr="000A7880">
        <w:trPr>
          <w:jc w:val="center"/>
        </w:trPr>
        <w:tc>
          <w:tcPr>
            <w:tcW w:w="3168" w:type="dxa"/>
            <w:tcBorders>
              <w:top w:val="double" w:sz="4" w:space="0" w:color="auto"/>
            </w:tcBorders>
          </w:tcPr>
          <w:p w:rsidR="00B7238B" w:rsidRPr="00BE126E" w:rsidRDefault="00B7238B" w:rsidP="000A7880">
            <w:pPr>
              <w:pStyle w:val="1b"/>
              <w:spacing w:line="360" w:lineRule="auto"/>
              <w:rPr>
                <w:lang w:eastAsia="ru-RU"/>
              </w:rPr>
            </w:pPr>
            <w:r w:rsidRPr="00BE126E">
              <w:rPr>
                <w:lang w:eastAsia="ru-RU"/>
              </w:rPr>
              <w:t>Символ</w:t>
            </w:r>
          </w:p>
        </w:tc>
        <w:tc>
          <w:tcPr>
            <w:tcW w:w="3240" w:type="dxa"/>
            <w:tcBorders>
              <w:top w:val="double" w:sz="4" w:space="0" w:color="auto"/>
            </w:tcBorders>
          </w:tcPr>
          <w:p w:rsidR="00B7238B" w:rsidRPr="00BE126E" w:rsidRDefault="00B7238B" w:rsidP="000A7880">
            <w:pPr>
              <w:pStyle w:val="1b"/>
              <w:spacing w:line="360" w:lineRule="auto"/>
              <w:rPr>
                <w:lang w:eastAsia="ru-RU"/>
              </w:rPr>
            </w:pPr>
            <w:r w:rsidRPr="00BE126E">
              <w:rPr>
                <w:lang w:eastAsia="ru-RU"/>
              </w:rPr>
              <w:t>Способ кодирования</w:t>
            </w:r>
          </w:p>
        </w:tc>
      </w:tr>
      <w:tr w:rsidR="00B7238B" w:rsidRPr="00BE126E" w:rsidTr="000A7880">
        <w:trPr>
          <w:jc w:val="center"/>
        </w:trPr>
        <w:tc>
          <w:tcPr>
            <w:tcW w:w="3168" w:type="dxa"/>
          </w:tcPr>
          <w:p w:rsidR="00B7238B" w:rsidRPr="00BE126E" w:rsidRDefault="00B7238B" w:rsidP="000A7880">
            <w:pPr>
              <w:pStyle w:val="1b"/>
              <w:spacing w:line="360" w:lineRule="auto"/>
              <w:rPr>
                <w:lang w:eastAsia="ru-RU"/>
              </w:rPr>
            </w:pPr>
            <w:r w:rsidRPr="00BE126E">
              <w:rPr>
                <w:lang w:eastAsia="ru-RU"/>
              </w:rPr>
              <w:t>двойная кавычка</w:t>
            </w:r>
            <w:proofErr w:type="gramStart"/>
            <w:r w:rsidRPr="00BE126E">
              <w:rPr>
                <w:lang w:eastAsia="ru-RU"/>
              </w:rPr>
              <w:t xml:space="preserve"> (")</w:t>
            </w:r>
            <w:proofErr w:type="gramEnd"/>
          </w:p>
        </w:tc>
        <w:tc>
          <w:tcPr>
            <w:tcW w:w="3240" w:type="dxa"/>
          </w:tcPr>
          <w:p w:rsidR="00B7238B" w:rsidRPr="00BE126E" w:rsidRDefault="00B7238B" w:rsidP="000A7880">
            <w:pPr>
              <w:pStyle w:val="1b"/>
              <w:spacing w:line="360" w:lineRule="auto"/>
              <w:rPr>
                <w:lang w:eastAsia="ru-RU"/>
              </w:rPr>
            </w:pPr>
            <w:r w:rsidRPr="00BE126E">
              <w:rPr>
                <w:lang w:eastAsia="ru-RU"/>
              </w:rPr>
              <w:t>&amp;</w:t>
            </w:r>
            <w:r w:rsidRPr="00BE126E">
              <w:rPr>
                <w:lang w:val="en-US" w:eastAsia="ru-RU"/>
              </w:rPr>
              <w:t>quot</w:t>
            </w:r>
            <w:r w:rsidRPr="00BE126E">
              <w:rPr>
                <w:lang w:eastAsia="ru-RU"/>
              </w:rPr>
              <w:t>;</w:t>
            </w:r>
          </w:p>
        </w:tc>
      </w:tr>
      <w:tr w:rsidR="00B7238B" w:rsidRPr="00BE126E" w:rsidTr="000A7880">
        <w:trPr>
          <w:jc w:val="center"/>
        </w:trPr>
        <w:tc>
          <w:tcPr>
            <w:tcW w:w="3168" w:type="dxa"/>
          </w:tcPr>
          <w:p w:rsidR="00B7238B" w:rsidRPr="00BE126E" w:rsidRDefault="00B7238B" w:rsidP="000A7880">
            <w:pPr>
              <w:pStyle w:val="1b"/>
              <w:spacing w:line="360" w:lineRule="auto"/>
              <w:rPr>
                <w:lang w:eastAsia="ru-RU"/>
              </w:rPr>
            </w:pPr>
            <w:r w:rsidRPr="00BE126E">
              <w:rPr>
                <w:lang w:eastAsia="ru-RU"/>
              </w:rPr>
              <w:t>одинарная кавычка</w:t>
            </w:r>
            <w:proofErr w:type="gramStart"/>
            <w:r w:rsidRPr="00BE126E">
              <w:rPr>
                <w:lang w:eastAsia="ru-RU"/>
              </w:rPr>
              <w:t xml:space="preserve"> (')</w:t>
            </w:r>
            <w:proofErr w:type="gramEnd"/>
          </w:p>
        </w:tc>
        <w:tc>
          <w:tcPr>
            <w:tcW w:w="3240" w:type="dxa"/>
          </w:tcPr>
          <w:p w:rsidR="00B7238B" w:rsidRPr="00BE126E" w:rsidRDefault="00B7238B" w:rsidP="000A7880">
            <w:pPr>
              <w:pStyle w:val="1b"/>
              <w:spacing w:line="360" w:lineRule="auto"/>
              <w:rPr>
                <w:lang w:eastAsia="ru-RU"/>
              </w:rPr>
            </w:pPr>
            <w:r w:rsidRPr="00BE126E">
              <w:rPr>
                <w:lang w:eastAsia="ru-RU"/>
              </w:rPr>
              <w:t>&amp;</w:t>
            </w:r>
            <w:r w:rsidRPr="00BE126E">
              <w:rPr>
                <w:lang w:val="en-US" w:eastAsia="ru-RU"/>
              </w:rPr>
              <w:t>apos</w:t>
            </w:r>
            <w:r w:rsidRPr="00BE126E">
              <w:rPr>
                <w:lang w:eastAsia="ru-RU"/>
              </w:rPr>
              <w:t>;</w:t>
            </w:r>
          </w:p>
        </w:tc>
      </w:tr>
      <w:tr w:rsidR="00B7238B" w:rsidRPr="00BE126E" w:rsidTr="000A7880">
        <w:trPr>
          <w:jc w:val="center"/>
        </w:trPr>
        <w:tc>
          <w:tcPr>
            <w:tcW w:w="3168" w:type="dxa"/>
          </w:tcPr>
          <w:p w:rsidR="00B7238B" w:rsidRPr="00BE126E" w:rsidRDefault="00B7238B" w:rsidP="000A7880">
            <w:pPr>
              <w:pStyle w:val="1b"/>
              <w:spacing w:line="360" w:lineRule="auto"/>
              <w:rPr>
                <w:lang w:eastAsia="ru-RU"/>
              </w:rPr>
            </w:pPr>
            <w:r w:rsidRPr="00BE126E">
              <w:rPr>
                <w:lang w:eastAsia="ru-RU"/>
              </w:rPr>
              <w:t>левая угловая скобка</w:t>
            </w:r>
            <w:proofErr w:type="gramStart"/>
            <w:r w:rsidRPr="00BE126E">
              <w:rPr>
                <w:lang w:eastAsia="ru-RU"/>
              </w:rPr>
              <w:t xml:space="preserve"> ("&lt;")</w:t>
            </w:r>
            <w:proofErr w:type="gramEnd"/>
          </w:p>
        </w:tc>
        <w:tc>
          <w:tcPr>
            <w:tcW w:w="3240" w:type="dxa"/>
          </w:tcPr>
          <w:p w:rsidR="00B7238B" w:rsidRPr="00BE126E" w:rsidRDefault="00B7238B" w:rsidP="000A7880">
            <w:pPr>
              <w:pStyle w:val="1b"/>
              <w:spacing w:line="360" w:lineRule="auto"/>
              <w:rPr>
                <w:lang w:eastAsia="ru-RU"/>
              </w:rPr>
            </w:pPr>
            <w:r w:rsidRPr="00BE126E">
              <w:rPr>
                <w:lang w:eastAsia="ru-RU"/>
              </w:rPr>
              <w:t>&amp;</w:t>
            </w:r>
            <w:r w:rsidRPr="00BE126E">
              <w:rPr>
                <w:lang w:val="en-US" w:eastAsia="ru-RU"/>
              </w:rPr>
              <w:t>lt</w:t>
            </w:r>
            <w:r w:rsidRPr="00BE126E">
              <w:rPr>
                <w:lang w:eastAsia="ru-RU"/>
              </w:rPr>
              <w:t>;</w:t>
            </w:r>
          </w:p>
        </w:tc>
      </w:tr>
      <w:tr w:rsidR="00B7238B" w:rsidRPr="00BE126E" w:rsidTr="000A7880">
        <w:trPr>
          <w:jc w:val="center"/>
        </w:trPr>
        <w:tc>
          <w:tcPr>
            <w:tcW w:w="3168" w:type="dxa"/>
          </w:tcPr>
          <w:p w:rsidR="00B7238B" w:rsidRPr="00BE126E" w:rsidRDefault="00B7238B" w:rsidP="000A7880">
            <w:pPr>
              <w:pStyle w:val="1b"/>
              <w:spacing w:line="360" w:lineRule="auto"/>
              <w:rPr>
                <w:lang w:val="en-US" w:eastAsia="ru-RU"/>
              </w:rPr>
            </w:pPr>
            <w:r w:rsidRPr="00BE126E">
              <w:rPr>
                <w:lang w:eastAsia="ru-RU"/>
              </w:rPr>
              <w:t>правая угловая скобка</w:t>
            </w:r>
            <w:proofErr w:type="gramStart"/>
            <w:r w:rsidRPr="00BE126E">
              <w:rPr>
                <w:lang w:val="en-US" w:eastAsia="ru-RU"/>
              </w:rPr>
              <w:t xml:space="preserve"> ("&gt;")</w:t>
            </w:r>
            <w:proofErr w:type="gramEnd"/>
          </w:p>
        </w:tc>
        <w:tc>
          <w:tcPr>
            <w:tcW w:w="3240" w:type="dxa"/>
          </w:tcPr>
          <w:p w:rsidR="00B7238B" w:rsidRPr="00BE126E" w:rsidRDefault="00B7238B" w:rsidP="000A7880">
            <w:pPr>
              <w:pStyle w:val="1b"/>
              <w:spacing w:line="360" w:lineRule="auto"/>
              <w:rPr>
                <w:lang w:val="en-US" w:eastAsia="ru-RU"/>
              </w:rPr>
            </w:pPr>
            <w:r w:rsidRPr="00BE126E">
              <w:rPr>
                <w:lang w:val="en-US" w:eastAsia="ru-RU"/>
              </w:rPr>
              <w:t>&amp;gt;</w:t>
            </w:r>
          </w:p>
        </w:tc>
      </w:tr>
      <w:tr w:rsidR="00B7238B" w:rsidRPr="00BE126E" w:rsidTr="000A7880">
        <w:trPr>
          <w:jc w:val="center"/>
        </w:trPr>
        <w:tc>
          <w:tcPr>
            <w:tcW w:w="3168" w:type="dxa"/>
            <w:tcBorders>
              <w:bottom w:val="double" w:sz="4" w:space="0" w:color="auto"/>
            </w:tcBorders>
          </w:tcPr>
          <w:p w:rsidR="00B7238B" w:rsidRPr="00BE126E" w:rsidRDefault="00B7238B" w:rsidP="000A7880">
            <w:pPr>
              <w:pStyle w:val="1b"/>
              <w:spacing w:line="360" w:lineRule="auto"/>
              <w:rPr>
                <w:lang w:val="en-US" w:eastAsia="ru-RU"/>
              </w:rPr>
            </w:pPr>
            <w:r w:rsidRPr="00BE126E">
              <w:rPr>
                <w:lang w:eastAsia="ru-RU"/>
              </w:rPr>
              <w:t>амперсант</w:t>
            </w:r>
            <w:proofErr w:type="gramStart"/>
            <w:r w:rsidRPr="00BE126E">
              <w:rPr>
                <w:lang w:val="en-US" w:eastAsia="ru-RU"/>
              </w:rPr>
              <w:t xml:space="preserve"> ("&amp;")</w:t>
            </w:r>
            <w:proofErr w:type="gramEnd"/>
          </w:p>
        </w:tc>
        <w:tc>
          <w:tcPr>
            <w:tcW w:w="3240" w:type="dxa"/>
            <w:tcBorders>
              <w:bottom w:val="double" w:sz="4" w:space="0" w:color="auto"/>
            </w:tcBorders>
          </w:tcPr>
          <w:p w:rsidR="00B7238B" w:rsidRPr="00BE126E" w:rsidRDefault="00B7238B" w:rsidP="000A7880">
            <w:pPr>
              <w:pStyle w:val="1b"/>
              <w:spacing w:line="360" w:lineRule="auto"/>
              <w:rPr>
                <w:lang w:val="en-US" w:eastAsia="ru-RU"/>
              </w:rPr>
            </w:pPr>
            <w:r w:rsidRPr="00BE126E">
              <w:rPr>
                <w:lang w:val="en-US" w:eastAsia="ru-RU"/>
              </w:rPr>
              <w:t>&amp;amp;</w:t>
            </w:r>
          </w:p>
        </w:tc>
      </w:tr>
    </w:tbl>
    <w:p w:rsidR="00B7238B" w:rsidRPr="00BE126E" w:rsidRDefault="00B7238B" w:rsidP="00B7238B">
      <w:pPr>
        <w:spacing w:line="360" w:lineRule="auto"/>
      </w:pPr>
    </w:p>
    <w:p w:rsidR="00B7238B" w:rsidRPr="00BE126E" w:rsidRDefault="00B7238B" w:rsidP="00B7238B">
      <w:pPr>
        <w:ind w:firstLine="709"/>
        <w:jc w:val="both"/>
        <w:rPr>
          <w:sz w:val="28"/>
          <w:szCs w:val="28"/>
        </w:rPr>
      </w:pPr>
      <w:proofErr w:type="gramStart"/>
      <w:r w:rsidRPr="00BE126E">
        <w:rPr>
          <w:sz w:val="28"/>
          <w:szCs w:val="28"/>
        </w:rPr>
        <w:t>В столбце «Тип» указана обязательность содержимого элемента (реквизита), один из символов – О, Н, У, М. Символы имеют следующий смысл:</w:t>
      </w:r>
      <w:proofErr w:type="gramEnd"/>
    </w:p>
    <w:p w:rsidR="00B7238B" w:rsidRPr="00BE126E" w:rsidRDefault="00B7238B" w:rsidP="00B7238B">
      <w:pPr>
        <w:pStyle w:val="aff9"/>
        <w:widowControl/>
        <w:numPr>
          <w:ilvl w:val="0"/>
          <w:numId w:val="28"/>
        </w:numPr>
        <w:autoSpaceDN/>
        <w:adjustRightInd/>
        <w:ind w:left="0"/>
        <w:contextualSpacing/>
        <w:jc w:val="both"/>
      </w:pPr>
      <w:r w:rsidRPr="00BE126E">
        <w:t>О – обязательный реквизит, который должен обязательно присутствовать в элементе;</w:t>
      </w:r>
    </w:p>
    <w:p w:rsidR="00B7238B" w:rsidRPr="00BE126E" w:rsidRDefault="00B7238B" w:rsidP="00B7238B">
      <w:pPr>
        <w:pStyle w:val="aff9"/>
        <w:widowControl/>
        <w:numPr>
          <w:ilvl w:val="0"/>
          <w:numId w:val="28"/>
        </w:numPr>
        <w:autoSpaceDN/>
        <w:adjustRightInd/>
        <w:ind w:left="0"/>
        <w:contextualSpacing/>
        <w:jc w:val="both"/>
      </w:pPr>
      <w:r w:rsidRPr="00BE126E">
        <w:t>Н – необязательный реквизит, который может, как присутствовать, так и отсутствовать в элементе. При отсутствии, не передается.</w:t>
      </w:r>
    </w:p>
    <w:p w:rsidR="00B7238B" w:rsidRPr="00BE126E" w:rsidRDefault="00B7238B" w:rsidP="00B7238B">
      <w:pPr>
        <w:pStyle w:val="aff9"/>
        <w:widowControl/>
        <w:numPr>
          <w:ilvl w:val="0"/>
          <w:numId w:val="28"/>
        </w:numPr>
        <w:autoSpaceDN/>
        <w:adjustRightInd/>
        <w:ind w:left="0"/>
        <w:contextualSpacing/>
        <w:jc w:val="both"/>
      </w:pPr>
      <w:r w:rsidRPr="00BE126E">
        <w:t xml:space="preserve">У – условно–обязательный реквизит. При отсутствии, не передается и не создается в ветке </w:t>
      </w:r>
      <w:r w:rsidRPr="00BE126E">
        <w:rPr>
          <w:lang w:val="en-US"/>
        </w:rPr>
        <w:t>xml</w:t>
      </w:r>
      <w:r w:rsidRPr="00BE126E">
        <w:t>.</w:t>
      </w:r>
    </w:p>
    <w:p w:rsidR="00B7238B" w:rsidRPr="00BE126E" w:rsidRDefault="00B7238B" w:rsidP="00B7238B">
      <w:pPr>
        <w:pStyle w:val="aff9"/>
        <w:widowControl/>
        <w:numPr>
          <w:ilvl w:val="0"/>
          <w:numId w:val="28"/>
        </w:numPr>
        <w:autoSpaceDN/>
        <w:adjustRightInd/>
        <w:ind w:left="0"/>
        <w:contextualSpacing/>
        <w:jc w:val="both"/>
      </w:pPr>
      <w:r w:rsidRPr="00BE126E">
        <w:t>М – реквизит, определяющий множественность данных, может добавляться к указанным выше символам.</w:t>
      </w:r>
    </w:p>
    <w:p w:rsidR="00B7238B" w:rsidRPr="00BE126E" w:rsidRDefault="00B7238B" w:rsidP="00B7238B">
      <w:pPr>
        <w:ind w:firstLine="709"/>
        <w:jc w:val="both"/>
        <w:rPr>
          <w:sz w:val="28"/>
          <w:szCs w:val="28"/>
        </w:rPr>
      </w:pPr>
      <w:r w:rsidRPr="00BE126E">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B7238B" w:rsidRPr="00BE126E" w:rsidRDefault="00B7238B" w:rsidP="00B7238B">
      <w:pPr>
        <w:ind w:firstLine="709"/>
        <w:jc w:val="both"/>
        <w:rPr>
          <w:sz w:val="28"/>
          <w:szCs w:val="28"/>
        </w:rPr>
      </w:pPr>
      <w:r w:rsidRPr="00BE126E">
        <w:rPr>
          <w:sz w:val="28"/>
          <w:szCs w:val="28"/>
        </w:rPr>
        <w:t>Символы формата соответствуют вышеописанным обозначениям:</w:t>
      </w:r>
    </w:p>
    <w:p w:rsidR="00B7238B" w:rsidRPr="00BE126E" w:rsidRDefault="00B7238B" w:rsidP="00B7238B">
      <w:pPr>
        <w:pStyle w:val="aff9"/>
        <w:widowControl/>
        <w:numPr>
          <w:ilvl w:val="0"/>
          <w:numId w:val="29"/>
        </w:numPr>
        <w:autoSpaceDN/>
        <w:adjustRightInd/>
        <w:ind w:left="0"/>
        <w:contextualSpacing/>
        <w:jc w:val="both"/>
      </w:pPr>
      <w:r w:rsidRPr="00BE126E">
        <w:t>T – &lt;текст&gt;;</w:t>
      </w:r>
    </w:p>
    <w:p w:rsidR="00B7238B" w:rsidRPr="00BE126E" w:rsidRDefault="00B7238B" w:rsidP="00B7238B">
      <w:pPr>
        <w:pStyle w:val="aff9"/>
        <w:widowControl/>
        <w:numPr>
          <w:ilvl w:val="0"/>
          <w:numId w:val="29"/>
        </w:numPr>
        <w:autoSpaceDN/>
        <w:adjustRightInd/>
        <w:ind w:left="0"/>
        <w:contextualSpacing/>
        <w:jc w:val="both"/>
      </w:pPr>
      <w:r w:rsidRPr="00BE126E">
        <w:t>N – &lt;число&gt;;</w:t>
      </w:r>
    </w:p>
    <w:p w:rsidR="00B7238B" w:rsidRPr="00BE126E" w:rsidRDefault="00B7238B" w:rsidP="00B7238B">
      <w:pPr>
        <w:pStyle w:val="aff9"/>
        <w:widowControl/>
        <w:numPr>
          <w:ilvl w:val="0"/>
          <w:numId w:val="29"/>
        </w:numPr>
        <w:autoSpaceDN/>
        <w:adjustRightInd/>
        <w:ind w:left="0"/>
        <w:contextualSpacing/>
        <w:jc w:val="both"/>
      </w:pPr>
      <w:r w:rsidRPr="00BE126E">
        <w:t>D – &lt;дата&gt; в формате ГГГГ–ММ–ДД;</w:t>
      </w:r>
    </w:p>
    <w:p w:rsidR="00B7238B" w:rsidRPr="00BE126E" w:rsidRDefault="00B7238B" w:rsidP="00B7238B">
      <w:pPr>
        <w:pStyle w:val="aff9"/>
        <w:widowControl/>
        <w:numPr>
          <w:ilvl w:val="0"/>
          <w:numId w:val="29"/>
        </w:numPr>
        <w:autoSpaceDN/>
        <w:adjustRightInd/>
        <w:ind w:left="0"/>
        <w:contextualSpacing/>
        <w:jc w:val="both"/>
      </w:pPr>
      <w:r w:rsidRPr="00BE126E">
        <w:rPr>
          <w:lang w:val="en-US"/>
        </w:rPr>
        <w:t>S</w:t>
      </w:r>
      <w:r w:rsidRPr="00BE126E">
        <w:t xml:space="preserve"> – &lt;</w:t>
      </w:r>
      <w:proofErr w:type="gramStart"/>
      <w:r w:rsidRPr="00BE126E">
        <w:t>элемент</w:t>
      </w:r>
      <w:proofErr w:type="gramEnd"/>
      <w:r w:rsidRPr="00BE126E">
        <w:t>&gt;; составной элемент, описывается отдельно.</w:t>
      </w:r>
    </w:p>
    <w:p w:rsidR="00B7238B" w:rsidRPr="00BE126E" w:rsidRDefault="00B7238B" w:rsidP="00B7238B">
      <w:pPr>
        <w:ind w:firstLine="709"/>
        <w:jc w:val="both"/>
        <w:rPr>
          <w:sz w:val="28"/>
          <w:szCs w:val="28"/>
        </w:rPr>
      </w:pPr>
      <w:r w:rsidRPr="00BE126E">
        <w:rPr>
          <w:sz w:val="28"/>
          <w:szCs w:val="28"/>
        </w:rPr>
        <w:t xml:space="preserve">В столбце «Наименование» указывается наименование элемента или атрибута. </w:t>
      </w:r>
    </w:p>
    <w:p w:rsidR="00B7238B" w:rsidRDefault="00B7238B" w:rsidP="00B7238B">
      <w:pPr>
        <w:pStyle w:val="ae"/>
        <w:numPr>
          <w:ilvl w:val="0"/>
          <w:numId w:val="0"/>
        </w:numPr>
        <w:spacing w:before="0" w:beforeAutospacing="0" w:after="0"/>
        <w:ind w:left="568"/>
        <w:jc w:val="both"/>
        <w:rPr>
          <w:sz w:val="28"/>
          <w:szCs w:val="28"/>
        </w:rPr>
      </w:pPr>
    </w:p>
    <w:p w:rsidR="00163CDC" w:rsidRPr="00163CDC" w:rsidRDefault="00163CDC" w:rsidP="00163CDC">
      <w:pPr>
        <w:rPr>
          <w:lang w:eastAsia="en-US"/>
        </w:rPr>
      </w:pPr>
    </w:p>
    <w:p w:rsidR="00B7238B" w:rsidRDefault="00B7238B" w:rsidP="00B7238B">
      <w:pPr>
        <w:pStyle w:val="ae"/>
        <w:numPr>
          <w:ilvl w:val="0"/>
          <w:numId w:val="0"/>
        </w:numPr>
        <w:spacing w:before="0" w:beforeAutospacing="0" w:after="0"/>
        <w:ind w:left="568"/>
        <w:jc w:val="both"/>
        <w:rPr>
          <w:sz w:val="28"/>
          <w:szCs w:val="28"/>
        </w:rPr>
      </w:pPr>
      <w:r w:rsidRPr="00BE126E">
        <w:rPr>
          <w:sz w:val="28"/>
          <w:szCs w:val="28"/>
        </w:rPr>
        <w:t xml:space="preserve">Файл </w:t>
      </w:r>
      <w:r>
        <w:rPr>
          <w:sz w:val="28"/>
          <w:szCs w:val="28"/>
        </w:rPr>
        <w:t>со сведениями</w:t>
      </w:r>
      <w:r w:rsidRPr="003011B5">
        <w:rPr>
          <w:sz w:val="28"/>
          <w:szCs w:val="28"/>
        </w:rPr>
        <w:t xml:space="preserve"> о лицах, из числа выбравших данную медицинскую организацию для оказания первичной медико-санитарной помощи, включенных в списки для проведения 1 этапа профилактических мероприятий</w:t>
      </w:r>
      <w:r>
        <w:rPr>
          <w:sz w:val="28"/>
          <w:szCs w:val="28"/>
        </w:rPr>
        <w:t>.</w:t>
      </w:r>
    </w:p>
    <w:p w:rsidR="00B7238B" w:rsidRPr="003011B5" w:rsidRDefault="00163CDC" w:rsidP="00B7238B">
      <w:pPr>
        <w:rPr>
          <w:b/>
          <w:lang w:eastAsia="en-US"/>
        </w:rPr>
      </w:pPr>
      <w:r>
        <w:rPr>
          <w:b/>
          <w:lang w:eastAsia="en-US"/>
        </w:rPr>
        <w:t>Таблица 16.2</w:t>
      </w:r>
    </w:p>
    <w:tbl>
      <w:tblPr>
        <w:tblW w:w="104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2056"/>
        <w:gridCol w:w="709"/>
        <w:gridCol w:w="1134"/>
        <w:gridCol w:w="2268"/>
        <w:gridCol w:w="2503"/>
      </w:tblGrid>
      <w:tr w:rsidR="00B7238B" w:rsidRPr="00BE126E" w:rsidTr="001A42A5">
        <w:trPr>
          <w:tblHeader/>
          <w:jc w:val="center"/>
        </w:trPr>
        <w:tc>
          <w:tcPr>
            <w:tcW w:w="1797" w:type="dxa"/>
            <w:tcBorders>
              <w:top w:val="single" w:sz="12" w:space="0" w:color="auto"/>
              <w:bottom w:val="single" w:sz="12" w:space="0" w:color="auto"/>
            </w:tcBorders>
            <w:shd w:val="clear" w:color="auto" w:fill="E7E6E6" w:themeFill="background2"/>
            <w:noWrap/>
          </w:tcPr>
          <w:p w:rsidR="00B7238B" w:rsidRPr="00BE126E" w:rsidRDefault="00B7238B" w:rsidP="000A7880">
            <w:pPr>
              <w:jc w:val="center"/>
              <w:rPr>
                <w:b/>
                <w:bCs/>
              </w:rPr>
            </w:pPr>
            <w:r w:rsidRPr="00BE126E">
              <w:rPr>
                <w:b/>
                <w:bCs/>
              </w:rPr>
              <w:lastRenderedPageBreak/>
              <w:t>Код элемента</w:t>
            </w:r>
          </w:p>
        </w:tc>
        <w:tc>
          <w:tcPr>
            <w:tcW w:w="2056" w:type="dxa"/>
            <w:tcBorders>
              <w:top w:val="single" w:sz="12" w:space="0" w:color="auto"/>
              <w:bottom w:val="single" w:sz="12" w:space="0" w:color="auto"/>
            </w:tcBorders>
            <w:shd w:val="clear" w:color="auto" w:fill="E7E6E6" w:themeFill="background2"/>
            <w:noWrap/>
          </w:tcPr>
          <w:p w:rsidR="00B7238B" w:rsidRPr="00BE126E" w:rsidRDefault="00B7238B" w:rsidP="000A7880">
            <w:pPr>
              <w:jc w:val="center"/>
              <w:rPr>
                <w:b/>
                <w:bCs/>
              </w:rPr>
            </w:pPr>
            <w:r w:rsidRPr="00BE126E">
              <w:rPr>
                <w:b/>
                <w:bCs/>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B7238B" w:rsidRPr="00BE126E" w:rsidRDefault="00B7238B" w:rsidP="000A7880">
            <w:pPr>
              <w:jc w:val="center"/>
              <w:rPr>
                <w:b/>
                <w:bCs/>
              </w:rPr>
            </w:pPr>
            <w:r w:rsidRPr="00BE126E">
              <w:rPr>
                <w:b/>
                <w:bCs/>
              </w:rPr>
              <w:t>Тип</w:t>
            </w:r>
          </w:p>
        </w:tc>
        <w:tc>
          <w:tcPr>
            <w:tcW w:w="1134" w:type="dxa"/>
            <w:tcBorders>
              <w:top w:val="single" w:sz="12" w:space="0" w:color="auto"/>
              <w:bottom w:val="single" w:sz="12" w:space="0" w:color="auto"/>
            </w:tcBorders>
            <w:shd w:val="clear" w:color="auto" w:fill="E7E6E6" w:themeFill="background2"/>
            <w:noWrap/>
          </w:tcPr>
          <w:p w:rsidR="00B7238B" w:rsidRPr="00BE126E" w:rsidRDefault="00B7238B" w:rsidP="000A7880">
            <w:pPr>
              <w:jc w:val="center"/>
              <w:rPr>
                <w:b/>
                <w:bCs/>
              </w:rPr>
            </w:pPr>
            <w:r w:rsidRPr="00BE126E">
              <w:rPr>
                <w:b/>
                <w:bCs/>
              </w:rPr>
              <w:t>Формат</w:t>
            </w:r>
          </w:p>
        </w:tc>
        <w:tc>
          <w:tcPr>
            <w:tcW w:w="2268" w:type="dxa"/>
            <w:tcBorders>
              <w:top w:val="single" w:sz="12" w:space="0" w:color="auto"/>
              <w:bottom w:val="single" w:sz="12" w:space="0" w:color="auto"/>
            </w:tcBorders>
            <w:shd w:val="clear" w:color="auto" w:fill="E7E6E6" w:themeFill="background2"/>
            <w:noWrap/>
          </w:tcPr>
          <w:p w:rsidR="00B7238B" w:rsidRPr="00BE126E" w:rsidRDefault="00B7238B" w:rsidP="000A7880">
            <w:pPr>
              <w:jc w:val="center"/>
              <w:rPr>
                <w:b/>
                <w:bCs/>
              </w:rPr>
            </w:pPr>
            <w:r w:rsidRPr="00BE126E">
              <w:rPr>
                <w:b/>
                <w:bCs/>
              </w:rPr>
              <w:t>Наименование</w:t>
            </w:r>
          </w:p>
        </w:tc>
        <w:tc>
          <w:tcPr>
            <w:tcW w:w="2503" w:type="dxa"/>
            <w:tcBorders>
              <w:top w:val="single" w:sz="12" w:space="0" w:color="auto"/>
              <w:bottom w:val="single" w:sz="12" w:space="0" w:color="auto"/>
            </w:tcBorders>
            <w:shd w:val="clear" w:color="auto" w:fill="E7E6E6" w:themeFill="background2"/>
            <w:noWrap/>
          </w:tcPr>
          <w:p w:rsidR="00B7238B" w:rsidRPr="00BE126E" w:rsidRDefault="00B7238B" w:rsidP="000A7880">
            <w:pPr>
              <w:jc w:val="center"/>
              <w:rPr>
                <w:b/>
                <w:bCs/>
              </w:rPr>
            </w:pPr>
            <w:r w:rsidRPr="00BE126E">
              <w:rPr>
                <w:b/>
                <w:bCs/>
              </w:rPr>
              <w:t>Дополнительная информация</w:t>
            </w:r>
          </w:p>
        </w:tc>
      </w:tr>
      <w:tr w:rsidR="00B7238B" w:rsidRPr="00BE126E" w:rsidTr="001A42A5">
        <w:trPr>
          <w:jc w:val="center"/>
        </w:trPr>
        <w:tc>
          <w:tcPr>
            <w:tcW w:w="10467" w:type="dxa"/>
            <w:gridSpan w:val="6"/>
            <w:tcBorders>
              <w:top w:val="single" w:sz="12" w:space="0" w:color="auto"/>
            </w:tcBorders>
            <w:noWrap/>
          </w:tcPr>
          <w:p w:rsidR="00B7238B" w:rsidRPr="00BE126E" w:rsidRDefault="00B7238B" w:rsidP="000A7880">
            <w:pPr>
              <w:jc w:val="center"/>
              <w:rPr>
                <w:b/>
                <w:bCs/>
              </w:rPr>
            </w:pPr>
            <w:r w:rsidRPr="00BE126E">
              <w:rPr>
                <w:b/>
                <w:bCs/>
              </w:rPr>
              <w:t>Корневой элемент (Сведения о медпомощи)</w:t>
            </w:r>
          </w:p>
        </w:tc>
      </w:tr>
      <w:tr w:rsidR="00B7238B" w:rsidRPr="00BE126E" w:rsidTr="001A42A5">
        <w:trPr>
          <w:jc w:val="center"/>
        </w:trPr>
        <w:tc>
          <w:tcPr>
            <w:tcW w:w="1797" w:type="dxa"/>
            <w:noWrap/>
          </w:tcPr>
          <w:p w:rsidR="00B7238B" w:rsidRPr="00BE126E" w:rsidRDefault="00B7238B" w:rsidP="000A7880">
            <w:pPr>
              <w:rPr>
                <w:lang w:val="en-US"/>
              </w:rPr>
            </w:pPr>
            <w:r w:rsidRPr="00BE126E">
              <w:rPr>
                <w:lang w:val="en-US"/>
              </w:rPr>
              <w:t>ZL_</w:t>
            </w:r>
            <w:r w:rsidRPr="00BE126E">
              <w:t>LIST</w:t>
            </w:r>
          </w:p>
        </w:tc>
        <w:tc>
          <w:tcPr>
            <w:tcW w:w="2056" w:type="dxa"/>
            <w:noWrap/>
          </w:tcPr>
          <w:p w:rsidR="00B7238B" w:rsidRPr="00BE126E" w:rsidRDefault="00B7238B" w:rsidP="000A7880">
            <w:pPr>
              <w:rPr>
                <w:lang w:val="en-US"/>
              </w:rPr>
            </w:pPr>
            <w:r w:rsidRPr="00BE126E">
              <w:rPr>
                <w:lang w:val="en-US"/>
              </w:rPr>
              <w:t>ZGLV</w:t>
            </w:r>
          </w:p>
        </w:tc>
        <w:tc>
          <w:tcPr>
            <w:tcW w:w="709" w:type="dxa"/>
            <w:noWrap/>
          </w:tcPr>
          <w:p w:rsidR="00B7238B" w:rsidRPr="00BE126E" w:rsidRDefault="00B7238B" w:rsidP="000A7880">
            <w:pPr>
              <w:rPr>
                <w:lang w:val="en-US"/>
              </w:rPr>
            </w:pPr>
            <w:r w:rsidRPr="00BE126E">
              <w:t>О</w:t>
            </w:r>
          </w:p>
        </w:tc>
        <w:tc>
          <w:tcPr>
            <w:tcW w:w="1134" w:type="dxa"/>
            <w:noWrap/>
          </w:tcPr>
          <w:p w:rsidR="00B7238B" w:rsidRPr="00BE126E" w:rsidRDefault="00B7238B" w:rsidP="000A7880">
            <w:pPr>
              <w:rPr>
                <w:lang w:val="en-US"/>
              </w:rPr>
            </w:pPr>
            <w:r w:rsidRPr="00BE126E">
              <w:rPr>
                <w:lang w:val="en-US"/>
              </w:rPr>
              <w:t>S</w:t>
            </w:r>
          </w:p>
        </w:tc>
        <w:tc>
          <w:tcPr>
            <w:tcW w:w="2268" w:type="dxa"/>
            <w:noWrap/>
          </w:tcPr>
          <w:p w:rsidR="00B7238B" w:rsidRPr="00BE126E" w:rsidRDefault="00B7238B" w:rsidP="000A7880">
            <w:r w:rsidRPr="00BE126E">
              <w:t>Заголовокфайла</w:t>
            </w:r>
          </w:p>
        </w:tc>
        <w:tc>
          <w:tcPr>
            <w:tcW w:w="2503" w:type="dxa"/>
            <w:noWrap/>
          </w:tcPr>
          <w:p w:rsidR="00B7238B" w:rsidRPr="00BE126E" w:rsidRDefault="00B7238B" w:rsidP="000A7880">
            <w:r w:rsidRPr="00BE126E">
              <w:t>Информация о передаваемом файле</w:t>
            </w:r>
          </w:p>
        </w:tc>
      </w:tr>
      <w:tr w:rsidR="00B7238B" w:rsidRPr="00BE126E" w:rsidTr="001A42A5">
        <w:trPr>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ZAP</w:t>
            </w:r>
          </w:p>
        </w:tc>
        <w:tc>
          <w:tcPr>
            <w:tcW w:w="709" w:type="dxa"/>
            <w:noWrap/>
          </w:tcPr>
          <w:p w:rsidR="00B7238B" w:rsidRPr="00BE126E" w:rsidRDefault="00B7238B" w:rsidP="000A7880">
            <w:r w:rsidRPr="00BE126E">
              <w:t>ОМ</w:t>
            </w:r>
          </w:p>
        </w:tc>
        <w:tc>
          <w:tcPr>
            <w:tcW w:w="1134" w:type="dxa"/>
            <w:noWrap/>
          </w:tcPr>
          <w:p w:rsidR="00B7238B" w:rsidRPr="00BE126E" w:rsidRDefault="00B7238B" w:rsidP="000A7880">
            <w:r w:rsidRPr="00BE126E">
              <w:rPr>
                <w:lang w:val="en-US"/>
              </w:rPr>
              <w:t>S</w:t>
            </w:r>
          </w:p>
        </w:tc>
        <w:tc>
          <w:tcPr>
            <w:tcW w:w="2268" w:type="dxa"/>
            <w:noWrap/>
          </w:tcPr>
          <w:p w:rsidR="00B7238B" w:rsidRPr="00BE126E" w:rsidRDefault="00B7238B" w:rsidP="000A7880">
            <w:r w:rsidRPr="00BE126E">
              <w:t>Записи</w:t>
            </w:r>
          </w:p>
        </w:tc>
        <w:tc>
          <w:tcPr>
            <w:tcW w:w="2503" w:type="dxa"/>
            <w:noWrap/>
          </w:tcPr>
          <w:p w:rsidR="00B7238B" w:rsidRPr="00BE126E" w:rsidRDefault="00B7238B" w:rsidP="000A7880">
            <w:r w:rsidRPr="00BE126E">
              <w:t>Записи о случаях оказания медицинской помощи</w:t>
            </w:r>
          </w:p>
        </w:tc>
      </w:tr>
      <w:tr w:rsidR="00B7238B" w:rsidRPr="00BE126E" w:rsidTr="001A42A5">
        <w:trPr>
          <w:jc w:val="center"/>
        </w:trPr>
        <w:tc>
          <w:tcPr>
            <w:tcW w:w="10467" w:type="dxa"/>
            <w:gridSpan w:val="6"/>
            <w:noWrap/>
          </w:tcPr>
          <w:p w:rsidR="00B7238B" w:rsidRPr="00BE126E" w:rsidRDefault="00B7238B" w:rsidP="000A7880">
            <w:pPr>
              <w:jc w:val="center"/>
              <w:rPr>
                <w:b/>
                <w:bCs/>
              </w:rPr>
            </w:pPr>
            <w:r w:rsidRPr="00BE126E">
              <w:rPr>
                <w:b/>
                <w:bCs/>
              </w:rPr>
              <w:t>Заголовок файла</w:t>
            </w:r>
          </w:p>
        </w:tc>
      </w:tr>
      <w:tr w:rsidR="00B7238B" w:rsidRPr="00BE126E" w:rsidTr="001A42A5">
        <w:trPr>
          <w:jc w:val="center"/>
        </w:trPr>
        <w:tc>
          <w:tcPr>
            <w:tcW w:w="1797" w:type="dxa"/>
            <w:noWrap/>
          </w:tcPr>
          <w:p w:rsidR="00B7238B" w:rsidRPr="00BE126E" w:rsidRDefault="00B7238B" w:rsidP="000A7880">
            <w:pPr>
              <w:rPr>
                <w:lang w:val="en-US"/>
              </w:rPr>
            </w:pPr>
            <w:r w:rsidRPr="00BE126E">
              <w:rPr>
                <w:lang w:val="en-US"/>
              </w:rPr>
              <w:t>ZGLV</w:t>
            </w:r>
          </w:p>
        </w:tc>
        <w:tc>
          <w:tcPr>
            <w:tcW w:w="2056" w:type="dxa"/>
            <w:noWrap/>
          </w:tcPr>
          <w:p w:rsidR="00B7238B" w:rsidRPr="00BE126E" w:rsidRDefault="00B7238B" w:rsidP="000A7880">
            <w:pPr>
              <w:rPr>
                <w:lang w:val="en-US"/>
              </w:rPr>
            </w:pPr>
            <w:r w:rsidRPr="00BE126E">
              <w:rPr>
                <w:lang w:val="en-US"/>
              </w:rPr>
              <w:t>VERSION</w:t>
            </w:r>
          </w:p>
        </w:tc>
        <w:tc>
          <w:tcPr>
            <w:tcW w:w="709" w:type="dxa"/>
            <w:noWrap/>
          </w:tcPr>
          <w:p w:rsidR="00B7238B" w:rsidRPr="00BE126E" w:rsidRDefault="00B7238B" w:rsidP="000A7880">
            <w:pPr>
              <w:rPr>
                <w:lang w:val="en-US"/>
              </w:rPr>
            </w:pPr>
            <w:r w:rsidRPr="00BE126E">
              <w:rPr>
                <w:lang w:val="en-US"/>
              </w:rPr>
              <w:t>O</w:t>
            </w:r>
          </w:p>
        </w:tc>
        <w:tc>
          <w:tcPr>
            <w:tcW w:w="1134" w:type="dxa"/>
            <w:noWrap/>
          </w:tcPr>
          <w:p w:rsidR="00B7238B" w:rsidRPr="00BE126E" w:rsidRDefault="00B7238B" w:rsidP="000A7880">
            <w:r w:rsidRPr="00BE126E">
              <w:rPr>
                <w:lang w:val="en-US"/>
              </w:rPr>
              <w:t>T</w:t>
            </w:r>
            <w:r w:rsidRPr="00BE126E">
              <w:t>(5)</w:t>
            </w:r>
          </w:p>
        </w:tc>
        <w:tc>
          <w:tcPr>
            <w:tcW w:w="2268" w:type="dxa"/>
          </w:tcPr>
          <w:p w:rsidR="00B7238B" w:rsidRPr="00BE126E" w:rsidRDefault="00B7238B" w:rsidP="000A7880">
            <w:r w:rsidRPr="00BE126E">
              <w:t>Версиявзаимодействия</w:t>
            </w:r>
          </w:p>
        </w:tc>
        <w:tc>
          <w:tcPr>
            <w:tcW w:w="2503" w:type="dxa"/>
          </w:tcPr>
          <w:p w:rsidR="00B7238B" w:rsidRPr="00BE126E" w:rsidRDefault="00B7238B" w:rsidP="000A7880">
            <w:r w:rsidRPr="00BE126E">
              <w:rPr>
                <w:rFonts w:eastAsia="MS Mincho"/>
              </w:rPr>
              <w:t>Текущей редакции соответствует значение «2.1».</w:t>
            </w:r>
          </w:p>
        </w:tc>
      </w:tr>
      <w:tr w:rsidR="00B7238B" w:rsidRPr="00BE126E" w:rsidTr="001A42A5">
        <w:trPr>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DATA</w:t>
            </w:r>
          </w:p>
        </w:tc>
        <w:tc>
          <w:tcPr>
            <w:tcW w:w="709" w:type="dxa"/>
            <w:noWrap/>
          </w:tcPr>
          <w:p w:rsidR="00B7238B" w:rsidRPr="00BE126E" w:rsidRDefault="00B7238B" w:rsidP="000A7880">
            <w:pPr>
              <w:rPr>
                <w:lang w:val="en-US"/>
              </w:rPr>
            </w:pPr>
            <w:r w:rsidRPr="00BE126E">
              <w:t>О</w:t>
            </w:r>
          </w:p>
        </w:tc>
        <w:tc>
          <w:tcPr>
            <w:tcW w:w="1134" w:type="dxa"/>
            <w:noWrap/>
          </w:tcPr>
          <w:p w:rsidR="00B7238B" w:rsidRPr="00BE126E" w:rsidRDefault="00B7238B" w:rsidP="000A7880">
            <w:pPr>
              <w:rPr>
                <w:lang w:val="en-US"/>
              </w:rPr>
            </w:pPr>
            <w:r w:rsidRPr="00BE126E">
              <w:rPr>
                <w:lang w:val="en-US"/>
              </w:rPr>
              <w:t>D</w:t>
            </w:r>
          </w:p>
        </w:tc>
        <w:tc>
          <w:tcPr>
            <w:tcW w:w="2268" w:type="dxa"/>
          </w:tcPr>
          <w:p w:rsidR="00B7238B" w:rsidRPr="00BE126E" w:rsidRDefault="00B7238B" w:rsidP="000A7880">
            <w:r w:rsidRPr="00BE126E">
              <w:t>Дата</w:t>
            </w:r>
          </w:p>
        </w:tc>
        <w:tc>
          <w:tcPr>
            <w:tcW w:w="2503" w:type="dxa"/>
          </w:tcPr>
          <w:p w:rsidR="00B7238B" w:rsidRPr="00BE126E" w:rsidRDefault="00B7238B" w:rsidP="000A7880">
            <w:r w:rsidRPr="00BE126E">
              <w:t>В формате ГГГГ–ММ–ДД</w:t>
            </w:r>
          </w:p>
        </w:tc>
      </w:tr>
      <w:tr w:rsidR="00B7238B" w:rsidRPr="00BE126E" w:rsidTr="001A42A5">
        <w:trPr>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FILENAME</w:t>
            </w:r>
          </w:p>
        </w:tc>
        <w:tc>
          <w:tcPr>
            <w:tcW w:w="709" w:type="dxa"/>
            <w:noWrap/>
          </w:tcPr>
          <w:p w:rsidR="00B7238B" w:rsidRPr="00BE126E" w:rsidRDefault="00B7238B" w:rsidP="000A7880">
            <w:r w:rsidRPr="00BE126E">
              <w:t>О</w:t>
            </w:r>
          </w:p>
        </w:tc>
        <w:tc>
          <w:tcPr>
            <w:tcW w:w="1134" w:type="dxa"/>
            <w:noWrap/>
          </w:tcPr>
          <w:p w:rsidR="00B7238B" w:rsidRPr="00BE126E" w:rsidRDefault="00B7238B" w:rsidP="000A7880">
            <w:r w:rsidRPr="00BE126E">
              <w:rPr>
                <w:lang w:val="en-US"/>
              </w:rPr>
              <w:t>T</w:t>
            </w:r>
            <w:r w:rsidRPr="00BE126E">
              <w:t>(26)</w:t>
            </w:r>
          </w:p>
        </w:tc>
        <w:tc>
          <w:tcPr>
            <w:tcW w:w="2268" w:type="dxa"/>
          </w:tcPr>
          <w:p w:rsidR="00B7238B" w:rsidRPr="00BE126E" w:rsidRDefault="00B7238B" w:rsidP="000A7880">
            <w:r w:rsidRPr="00BE126E">
              <w:t>Имя файла</w:t>
            </w:r>
          </w:p>
        </w:tc>
        <w:tc>
          <w:tcPr>
            <w:tcW w:w="2503" w:type="dxa"/>
          </w:tcPr>
          <w:p w:rsidR="00B7238B" w:rsidRPr="00BE126E" w:rsidRDefault="00B7238B" w:rsidP="000A7880">
            <w:r w:rsidRPr="00BE126E">
              <w:t>Имя файла без расширения.</w:t>
            </w:r>
          </w:p>
        </w:tc>
      </w:tr>
      <w:tr w:rsidR="00B7238B" w:rsidRPr="00BE126E" w:rsidTr="001A42A5">
        <w:trPr>
          <w:jc w:val="center"/>
        </w:trPr>
        <w:tc>
          <w:tcPr>
            <w:tcW w:w="10467" w:type="dxa"/>
            <w:gridSpan w:val="6"/>
            <w:noWrap/>
          </w:tcPr>
          <w:p w:rsidR="00B7238B" w:rsidRPr="00BE126E" w:rsidRDefault="00B7238B" w:rsidP="000A7880">
            <w:pPr>
              <w:jc w:val="center"/>
              <w:rPr>
                <w:b/>
                <w:bCs/>
              </w:rPr>
            </w:pPr>
            <w:r w:rsidRPr="00BE126E">
              <w:rPr>
                <w:b/>
                <w:bCs/>
              </w:rPr>
              <w:t>Записи</w:t>
            </w:r>
          </w:p>
        </w:tc>
      </w:tr>
      <w:tr w:rsidR="00B7238B" w:rsidRPr="00BE126E" w:rsidTr="001A42A5">
        <w:trPr>
          <w:jc w:val="center"/>
        </w:trPr>
        <w:tc>
          <w:tcPr>
            <w:tcW w:w="1797" w:type="dxa"/>
            <w:noWrap/>
          </w:tcPr>
          <w:p w:rsidR="00B7238B" w:rsidRPr="00BE126E" w:rsidRDefault="00B7238B" w:rsidP="000A7880">
            <w:r w:rsidRPr="00BE126E">
              <w:rPr>
                <w:lang w:val="en-US"/>
              </w:rPr>
              <w:t>ZAP</w:t>
            </w:r>
          </w:p>
        </w:tc>
        <w:tc>
          <w:tcPr>
            <w:tcW w:w="2056" w:type="dxa"/>
            <w:noWrap/>
          </w:tcPr>
          <w:p w:rsidR="00B7238B" w:rsidRPr="00BE126E" w:rsidRDefault="00B7238B" w:rsidP="000A7880">
            <w:r w:rsidRPr="00BE126E">
              <w:rPr>
                <w:lang w:val="en-US"/>
              </w:rPr>
              <w:t>N_ZAP</w:t>
            </w:r>
          </w:p>
        </w:tc>
        <w:tc>
          <w:tcPr>
            <w:tcW w:w="709" w:type="dxa"/>
            <w:noWrap/>
          </w:tcPr>
          <w:p w:rsidR="00B7238B" w:rsidRPr="00BE126E" w:rsidRDefault="00B7238B" w:rsidP="000A7880">
            <w:r w:rsidRPr="00BE126E">
              <w:t>О</w:t>
            </w:r>
          </w:p>
        </w:tc>
        <w:tc>
          <w:tcPr>
            <w:tcW w:w="1134" w:type="dxa"/>
            <w:noWrap/>
          </w:tcPr>
          <w:p w:rsidR="00B7238B" w:rsidRPr="00BE126E" w:rsidRDefault="00B7238B" w:rsidP="000A7880">
            <w:pPr>
              <w:rPr>
                <w:lang w:val="en-US"/>
              </w:rPr>
            </w:pPr>
            <w:r w:rsidRPr="00BE126E">
              <w:rPr>
                <w:lang w:val="en-US"/>
              </w:rPr>
              <w:t>N(</w:t>
            </w:r>
            <w:r w:rsidRPr="00BE126E">
              <w:t>8</w:t>
            </w:r>
            <w:r w:rsidRPr="00BE126E">
              <w:rPr>
                <w:lang w:val="en-US"/>
              </w:rPr>
              <w:t>)</w:t>
            </w:r>
          </w:p>
        </w:tc>
        <w:tc>
          <w:tcPr>
            <w:tcW w:w="2268" w:type="dxa"/>
          </w:tcPr>
          <w:p w:rsidR="00B7238B" w:rsidRPr="00BE126E" w:rsidRDefault="00B7238B" w:rsidP="000A7880">
            <w:r w:rsidRPr="00BE126E">
              <w:t>Номер позиции записи</w:t>
            </w:r>
          </w:p>
        </w:tc>
        <w:tc>
          <w:tcPr>
            <w:tcW w:w="2503" w:type="dxa"/>
          </w:tcPr>
          <w:p w:rsidR="00B7238B" w:rsidRPr="00BE126E" w:rsidRDefault="00B7238B" w:rsidP="000A7880">
            <w:r w:rsidRPr="00BE126E">
              <w:t>Уникально идентифицирует запись в пределах счета.</w:t>
            </w:r>
          </w:p>
        </w:tc>
      </w:tr>
      <w:tr w:rsidR="00B7238B" w:rsidRPr="00BE126E" w:rsidTr="001A42A5">
        <w:trPr>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PACIENT</w:t>
            </w:r>
          </w:p>
        </w:tc>
        <w:tc>
          <w:tcPr>
            <w:tcW w:w="709" w:type="dxa"/>
            <w:noWrap/>
          </w:tcPr>
          <w:p w:rsidR="00B7238B" w:rsidRPr="00BE126E" w:rsidRDefault="00B7238B" w:rsidP="000A7880">
            <w:r w:rsidRPr="00BE126E">
              <w:t>О</w:t>
            </w:r>
          </w:p>
        </w:tc>
        <w:tc>
          <w:tcPr>
            <w:tcW w:w="1134" w:type="dxa"/>
            <w:noWrap/>
          </w:tcPr>
          <w:p w:rsidR="00B7238B" w:rsidRPr="00BE126E" w:rsidRDefault="00B7238B" w:rsidP="000A7880">
            <w:r w:rsidRPr="00BE126E">
              <w:rPr>
                <w:lang w:val="en-US"/>
              </w:rPr>
              <w:t>S</w:t>
            </w:r>
          </w:p>
        </w:tc>
        <w:tc>
          <w:tcPr>
            <w:tcW w:w="2268" w:type="dxa"/>
          </w:tcPr>
          <w:p w:rsidR="00B7238B" w:rsidRPr="00BE126E" w:rsidRDefault="00B7238B" w:rsidP="000A7880">
            <w:r w:rsidRPr="00BE126E">
              <w:t>Сведения о пациенте</w:t>
            </w:r>
          </w:p>
        </w:tc>
        <w:tc>
          <w:tcPr>
            <w:tcW w:w="2503" w:type="dxa"/>
          </w:tcPr>
          <w:p w:rsidR="00B7238B" w:rsidRPr="00BE126E" w:rsidRDefault="00B7238B" w:rsidP="000A7880"/>
        </w:tc>
      </w:tr>
      <w:tr w:rsidR="00B7238B" w:rsidRPr="00BE126E" w:rsidTr="001A42A5">
        <w:trPr>
          <w:jc w:val="center"/>
        </w:trPr>
        <w:tc>
          <w:tcPr>
            <w:tcW w:w="1797" w:type="dxa"/>
            <w:noWrap/>
          </w:tcPr>
          <w:p w:rsidR="00B7238B" w:rsidRPr="00BE126E" w:rsidRDefault="00B7238B" w:rsidP="000A7880"/>
        </w:tc>
        <w:tc>
          <w:tcPr>
            <w:tcW w:w="2056" w:type="dxa"/>
            <w:noWrap/>
          </w:tcPr>
          <w:p w:rsidR="00B7238B" w:rsidRPr="00BE126E" w:rsidRDefault="00B7238B" w:rsidP="000A7880">
            <w:r w:rsidRPr="00BE126E">
              <w:t>DISP</w:t>
            </w:r>
          </w:p>
        </w:tc>
        <w:tc>
          <w:tcPr>
            <w:tcW w:w="709" w:type="dxa"/>
            <w:noWrap/>
          </w:tcPr>
          <w:p w:rsidR="00B7238B" w:rsidRPr="005F76E8" w:rsidRDefault="00B7238B" w:rsidP="000A7880">
            <w:pPr>
              <w:rPr>
                <w:lang w:val="en-US"/>
              </w:rPr>
            </w:pPr>
            <w:r>
              <w:rPr>
                <w:lang w:val="en-US"/>
              </w:rPr>
              <w:t>O</w:t>
            </w:r>
          </w:p>
        </w:tc>
        <w:tc>
          <w:tcPr>
            <w:tcW w:w="1134" w:type="dxa"/>
            <w:noWrap/>
          </w:tcPr>
          <w:p w:rsidR="00B7238B" w:rsidRPr="00BE126E" w:rsidRDefault="00B7238B" w:rsidP="000A7880">
            <w:r w:rsidRPr="00BE126E">
              <w:rPr>
                <w:lang w:val="en-US"/>
              </w:rPr>
              <w:t>T</w:t>
            </w:r>
            <w:r w:rsidRPr="00BE126E">
              <w:t>(</w:t>
            </w:r>
            <w:r w:rsidRPr="00BE126E">
              <w:rPr>
                <w:lang w:val="en-US"/>
              </w:rPr>
              <w:t>4</w:t>
            </w:r>
            <w:r w:rsidRPr="00BE126E">
              <w:t>)</w:t>
            </w:r>
          </w:p>
        </w:tc>
        <w:tc>
          <w:tcPr>
            <w:tcW w:w="2268" w:type="dxa"/>
          </w:tcPr>
          <w:p w:rsidR="00B7238B" w:rsidRPr="00BE126E" w:rsidRDefault="00B7238B" w:rsidP="000A7880">
            <w:r w:rsidRPr="00BE126E">
              <w:t>Тип диспансеризации</w:t>
            </w:r>
          </w:p>
        </w:tc>
        <w:tc>
          <w:tcPr>
            <w:tcW w:w="2503" w:type="dxa"/>
          </w:tcPr>
          <w:p w:rsidR="00B7238B" w:rsidRPr="00BE126E" w:rsidRDefault="00B7238B" w:rsidP="000A7880">
            <w:r w:rsidRPr="00BE126E">
              <w:t xml:space="preserve">Классификатор типов диспансеризации </w:t>
            </w:r>
            <w:r w:rsidRPr="00BE126E">
              <w:rPr>
                <w:lang w:val="en-US"/>
              </w:rPr>
              <w:t>V</w:t>
            </w:r>
            <w:r w:rsidRPr="00BE126E">
              <w:t>016</w:t>
            </w:r>
          </w:p>
        </w:tc>
      </w:tr>
      <w:tr w:rsidR="00B7238B" w:rsidRPr="00BE126E" w:rsidTr="001A42A5">
        <w:trPr>
          <w:trHeight w:val="415"/>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SLUCH</w:t>
            </w:r>
          </w:p>
        </w:tc>
        <w:tc>
          <w:tcPr>
            <w:tcW w:w="709" w:type="dxa"/>
            <w:noWrap/>
          </w:tcPr>
          <w:p w:rsidR="00B7238B" w:rsidRPr="00BE126E" w:rsidRDefault="00B7238B" w:rsidP="000A7880">
            <w:r w:rsidRPr="00BE126E">
              <w:t>ОМ</w:t>
            </w:r>
          </w:p>
        </w:tc>
        <w:tc>
          <w:tcPr>
            <w:tcW w:w="1134" w:type="dxa"/>
            <w:noWrap/>
          </w:tcPr>
          <w:p w:rsidR="00B7238B" w:rsidRPr="00BE126E" w:rsidRDefault="00B7238B" w:rsidP="000A7880">
            <w:r w:rsidRPr="00BE126E">
              <w:rPr>
                <w:lang w:val="en-US"/>
              </w:rPr>
              <w:t>S</w:t>
            </w:r>
          </w:p>
        </w:tc>
        <w:tc>
          <w:tcPr>
            <w:tcW w:w="2268" w:type="dxa"/>
          </w:tcPr>
          <w:p w:rsidR="00B7238B" w:rsidRPr="00BE126E" w:rsidRDefault="00B7238B" w:rsidP="000A7880">
            <w:r w:rsidRPr="00BE126E">
              <w:t>Сведения о случае</w:t>
            </w:r>
          </w:p>
        </w:tc>
        <w:tc>
          <w:tcPr>
            <w:tcW w:w="2503" w:type="dxa"/>
          </w:tcPr>
          <w:p w:rsidR="00B7238B" w:rsidRPr="00BE126E" w:rsidRDefault="00B7238B" w:rsidP="000A7880"/>
        </w:tc>
      </w:tr>
      <w:tr w:rsidR="00B7238B" w:rsidRPr="00BE126E" w:rsidTr="001A42A5">
        <w:trPr>
          <w:jc w:val="center"/>
        </w:trPr>
        <w:tc>
          <w:tcPr>
            <w:tcW w:w="10467" w:type="dxa"/>
            <w:gridSpan w:val="6"/>
            <w:noWrap/>
          </w:tcPr>
          <w:p w:rsidR="00B7238B" w:rsidRPr="00BE126E" w:rsidRDefault="00B7238B" w:rsidP="000A7880">
            <w:pPr>
              <w:jc w:val="center"/>
              <w:rPr>
                <w:b/>
                <w:bCs/>
              </w:rPr>
            </w:pPr>
            <w:r w:rsidRPr="00BE126E">
              <w:rPr>
                <w:b/>
                <w:bCs/>
              </w:rPr>
              <w:t>Сведения о пациенте</w:t>
            </w:r>
          </w:p>
        </w:tc>
      </w:tr>
      <w:tr w:rsidR="00B7238B" w:rsidRPr="00BE126E" w:rsidTr="001A42A5">
        <w:trPr>
          <w:jc w:val="center"/>
        </w:trPr>
        <w:tc>
          <w:tcPr>
            <w:tcW w:w="1797" w:type="dxa"/>
            <w:noWrap/>
          </w:tcPr>
          <w:p w:rsidR="00B7238B" w:rsidRPr="00BE126E" w:rsidRDefault="00B7238B" w:rsidP="000A7880">
            <w:pPr>
              <w:rPr>
                <w:lang w:val="en-US"/>
              </w:rPr>
            </w:pPr>
            <w:r w:rsidRPr="00BE126E">
              <w:rPr>
                <w:lang w:val="en-US"/>
              </w:rPr>
              <w:t>PACIENT</w:t>
            </w:r>
          </w:p>
        </w:tc>
        <w:tc>
          <w:tcPr>
            <w:tcW w:w="2056" w:type="dxa"/>
            <w:noWrap/>
          </w:tcPr>
          <w:p w:rsidR="00B7238B" w:rsidRPr="00BE126E" w:rsidRDefault="00B7238B" w:rsidP="000A7880">
            <w:r w:rsidRPr="00BE126E">
              <w:rPr>
                <w:lang w:val="en-US"/>
              </w:rPr>
              <w:t>ID_PAC</w:t>
            </w:r>
          </w:p>
        </w:tc>
        <w:tc>
          <w:tcPr>
            <w:tcW w:w="709" w:type="dxa"/>
            <w:noWrap/>
          </w:tcPr>
          <w:p w:rsidR="00B7238B" w:rsidRPr="00BE126E" w:rsidRDefault="00B7238B" w:rsidP="000A7880">
            <w:r w:rsidRPr="00BE126E">
              <w:t>О</w:t>
            </w:r>
          </w:p>
        </w:tc>
        <w:tc>
          <w:tcPr>
            <w:tcW w:w="1134" w:type="dxa"/>
            <w:noWrap/>
          </w:tcPr>
          <w:p w:rsidR="00B7238B" w:rsidRPr="00BE126E" w:rsidRDefault="00B7238B" w:rsidP="000A7880">
            <w:r w:rsidRPr="00BE126E">
              <w:rPr>
                <w:lang w:val="en-US"/>
              </w:rPr>
              <w:t>T(</w:t>
            </w:r>
            <w:r w:rsidRPr="00BE126E">
              <w:t>36</w:t>
            </w:r>
            <w:r w:rsidRPr="00BE126E">
              <w:rPr>
                <w:lang w:val="en-US"/>
              </w:rPr>
              <w:t>)</w:t>
            </w:r>
          </w:p>
        </w:tc>
        <w:tc>
          <w:tcPr>
            <w:tcW w:w="2268" w:type="dxa"/>
          </w:tcPr>
          <w:p w:rsidR="00B7238B" w:rsidRPr="00BE126E" w:rsidRDefault="00B7238B" w:rsidP="000A7880">
            <w:r w:rsidRPr="00BE126E">
              <w:t>Код записи о пациенте</w:t>
            </w:r>
          </w:p>
        </w:tc>
        <w:tc>
          <w:tcPr>
            <w:tcW w:w="2503" w:type="dxa"/>
          </w:tcPr>
          <w:p w:rsidR="00B7238B" w:rsidRPr="00BE126E" w:rsidRDefault="00B7238B" w:rsidP="000A7880">
            <w:r w:rsidRPr="00BE126E">
              <w:t>Возможно использование уникального идентификатора (учетного кода) пациента.</w:t>
            </w:r>
          </w:p>
          <w:p w:rsidR="00B7238B" w:rsidRPr="00BE126E" w:rsidRDefault="00B7238B" w:rsidP="000A7880">
            <w:proofErr w:type="gramStart"/>
            <w:r w:rsidRPr="00BE126E">
              <w:t>Необходим</w:t>
            </w:r>
            <w:proofErr w:type="gramEnd"/>
            <w:r w:rsidRPr="00BE126E">
              <w:t xml:space="preserve"> для связи с файлом персональных данных.</w:t>
            </w:r>
          </w:p>
        </w:tc>
      </w:tr>
      <w:tr w:rsidR="00B7238B" w:rsidRPr="00BE126E" w:rsidTr="001A42A5">
        <w:trPr>
          <w:trHeight w:val="1256"/>
          <w:jc w:val="center"/>
        </w:trPr>
        <w:tc>
          <w:tcPr>
            <w:tcW w:w="1797" w:type="dxa"/>
            <w:noWrap/>
          </w:tcPr>
          <w:p w:rsidR="00B7238B" w:rsidRPr="00BE126E" w:rsidRDefault="00B7238B" w:rsidP="000A7880"/>
        </w:tc>
        <w:tc>
          <w:tcPr>
            <w:tcW w:w="2056" w:type="dxa"/>
            <w:noWrap/>
          </w:tcPr>
          <w:p w:rsidR="00B7238B" w:rsidRPr="00BE126E" w:rsidRDefault="00B7238B" w:rsidP="000A7880">
            <w:r w:rsidRPr="00BE126E">
              <w:rPr>
                <w:lang w:val="en-US"/>
              </w:rPr>
              <w:t>VPOLIS</w:t>
            </w:r>
          </w:p>
        </w:tc>
        <w:tc>
          <w:tcPr>
            <w:tcW w:w="709" w:type="dxa"/>
            <w:noWrap/>
          </w:tcPr>
          <w:p w:rsidR="00B7238B" w:rsidRPr="00BE126E" w:rsidRDefault="00B7238B" w:rsidP="000A7880">
            <w:r w:rsidRPr="00BE126E">
              <w:rPr>
                <w:lang w:val="en-US"/>
              </w:rPr>
              <w:t>O</w:t>
            </w:r>
          </w:p>
        </w:tc>
        <w:tc>
          <w:tcPr>
            <w:tcW w:w="1134" w:type="dxa"/>
            <w:noWrap/>
          </w:tcPr>
          <w:p w:rsidR="00B7238B" w:rsidRPr="00BE126E" w:rsidRDefault="00B7238B" w:rsidP="000A7880">
            <w:r w:rsidRPr="00BE126E">
              <w:rPr>
                <w:lang w:val="en-US"/>
              </w:rPr>
              <w:t>N</w:t>
            </w:r>
            <w:r w:rsidRPr="00BE126E">
              <w:t>(1)</w:t>
            </w:r>
          </w:p>
        </w:tc>
        <w:tc>
          <w:tcPr>
            <w:tcW w:w="2268" w:type="dxa"/>
          </w:tcPr>
          <w:p w:rsidR="00B7238B" w:rsidRPr="00BE126E" w:rsidRDefault="00B7238B" w:rsidP="000A7880">
            <w:r w:rsidRPr="00BE126E">
              <w:t>Тип документа, подтверждающего фа</w:t>
            </w:r>
            <w:proofErr w:type="gramStart"/>
            <w:r w:rsidRPr="00BE126E">
              <w:t>кт стр</w:t>
            </w:r>
            <w:proofErr w:type="gramEnd"/>
            <w:r w:rsidRPr="00BE126E">
              <w:t>ахования по ОМС</w:t>
            </w:r>
          </w:p>
        </w:tc>
        <w:tc>
          <w:tcPr>
            <w:tcW w:w="2503" w:type="dxa"/>
          </w:tcPr>
          <w:p w:rsidR="00B7238B" w:rsidRPr="00BE126E" w:rsidRDefault="00B7238B" w:rsidP="000A7880">
            <w:r w:rsidRPr="00BE126E">
              <w:t xml:space="preserve">Заполняется в соответствии с </w:t>
            </w:r>
            <w:r w:rsidRPr="00BE126E">
              <w:rPr>
                <w:lang w:val="en-US"/>
              </w:rPr>
              <w:t>F</w:t>
            </w:r>
            <w:r w:rsidRPr="00BE126E">
              <w:t>008 Приложения А.</w:t>
            </w:r>
          </w:p>
        </w:tc>
      </w:tr>
      <w:tr w:rsidR="00B7238B" w:rsidRPr="00BE126E" w:rsidTr="001A42A5">
        <w:trPr>
          <w:trHeight w:val="1274"/>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SPOLIS</w:t>
            </w:r>
          </w:p>
        </w:tc>
        <w:tc>
          <w:tcPr>
            <w:tcW w:w="709" w:type="dxa"/>
            <w:noWrap/>
          </w:tcPr>
          <w:p w:rsidR="00B7238B" w:rsidRPr="00BE126E" w:rsidRDefault="00B7238B" w:rsidP="000A7880">
            <w:r w:rsidRPr="00BE126E">
              <w:t>У</w:t>
            </w:r>
          </w:p>
        </w:tc>
        <w:tc>
          <w:tcPr>
            <w:tcW w:w="1134" w:type="dxa"/>
            <w:noWrap/>
          </w:tcPr>
          <w:p w:rsidR="00B7238B" w:rsidRPr="00BE126E" w:rsidRDefault="00B7238B" w:rsidP="000A7880">
            <w:r w:rsidRPr="00BE126E">
              <w:t>Т(</w:t>
            </w:r>
            <w:r w:rsidRPr="00BE126E">
              <w:rPr>
                <w:lang w:val="en-US"/>
              </w:rPr>
              <w:t>10</w:t>
            </w:r>
            <w:r w:rsidRPr="00BE126E">
              <w:t>)</w:t>
            </w:r>
          </w:p>
        </w:tc>
        <w:tc>
          <w:tcPr>
            <w:tcW w:w="2268" w:type="dxa"/>
          </w:tcPr>
          <w:p w:rsidR="00B7238B" w:rsidRPr="00BE126E" w:rsidRDefault="00B7238B" w:rsidP="000A7880">
            <w:r w:rsidRPr="00BE126E">
              <w:t>Серия документа, подтверждающего фа</w:t>
            </w:r>
            <w:proofErr w:type="gramStart"/>
            <w:r w:rsidRPr="00BE126E">
              <w:t>кт стр</w:t>
            </w:r>
            <w:proofErr w:type="gramEnd"/>
            <w:r w:rsidRPr="00BE126E">
              <w:t>ахования по ОМС</w:t>
            </w:r>
          </w:p>
        </w:tc>
        <w:tc>
          <w:tcPr>
            <w:tcW w:w="2503" w:type="dxa"/>
          </w:tcPr>
          <w:p w:rsidR="00B7238B" w:rsidRPr="00BE126E" w:rsidRDefault="00B7238B" w:rsidP="000A7880"/>
        </w:tc>
      </w:tr>
      <w:tr w:rsidR="00B7238B" w:rsidRPr="00BE126E" w:rsidTr="001A42A5">
        <w:trPr>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NPOLIS</w:t>
            </w:r>
          </w:p>
        </w:tc>
        <w:tc>
          <w:tcPr>
            <w:tcW w:w="709" w:type="dxa"/>
            <w:noWrap/>
          </w:tcPr>
          <w:p w:rsidR="00B7238B" w:rsidRPr="00BE126E" w:rsidRDefault="00B7238B" w:rsidP="000A7880">
            <w:pPr>
              <w:rPr>
                <w:lang w:val="en-US"/>
              </w:rPr>
            </w:pPr>
            <w:r w:rsidRPr="00BE126E">
              <w:rPr>
                <w:lang w:val="en-US"/>
              </w:rPr>
              <w:t>O</w:t>
            </w:r>
          </w:p>
        </w:tc>
        <w:tc>
          <w:tcPr>
            <w:tcW w:w="1134" w:type="dxa"/>
            <w:noWrap/>
          </w:tcPr>
          <w:p w:rsidR="00B7238B" w:rsidRPr="00BE126E" w:rsidRDefault="00B7238B" w:rsidP="000A7880">
            <w:pPr>
              <w:rPr>
                <w:lang w:val="en-US"/>
              </w:rPr>
            </w:pPr>
            <w:r w:rsidRPr="00BE126E">
              <w:rPr>
                <w:lang w:val="en-US"/>
              </w:rPr>
              <w:t>T(20)</w:t>
            </w:r>
          </w:p>
        </w:tc>
        <w:tc>
          <w:tcPr>
            <w:tcW w:w="2268" w:type="dxa"/>
          </w:tcPr>
          <w:p w:rsidR="00B7238B" w:rsidRPr="00BE126E" w:rsidRDefault="00B7238B" w:rsidP="000A7880">
            <w:r w:rsidRPr="00BE126E">
              <w:t xml:space="preserve">Номер документа, подтверждающего </w:t>
            </w:r>
            <w:r w:rsidRPr="00BE126E">
              <w:lastRenderedPageBreak/>
              <w:t>фа</w:t>
            </w:r>
            <w:proofErr w:type="gramStart"/>
            <w:r w:rsidRPr="00BE126E">
              <w:t>кт стр</w:t>
            </w:r>
            <w:proofErr w:type="gramEnd"/>
            <w:r w:rsidRPr="00BE126E">
              <w:t>ахования по ОМС</w:t>
            </w:r>
          </w:p>
        </w:tc>
        <w:tc>
          <w:tcPr>
            <w:tcW w:w="2503" w:type="dxa"/>
          </w:tcPr>
          <w:p w:rsidR="00B7238B" w:rsidRPr="00BE126E" w:rsidRDefault="00B7238B" w:rsidP="000A7880">
            <w:r w:rsidRPr="00BE126E">
              <w:lastRenderedPageBreak/>
              <w:t xml:space="preserve">Для полисов единого образца указывается </w:t>
            </w:r>
            <w:r w:rsidRPr="00BE126E">
              <w:lastRenderedPageBreak/>
              <w:t>ЕНП</w:t>
            </w:r>
          </w:p>
        </w:tc>
      </w:tr>
      <w:tr w:rsidR="00B7238B" w:rsidRPr="00BE126E" w:rsidTr="001A42A5">
        <w:trPr>
          <w:trHeight w:val="1400"/>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ST</w:t>
            </w:r>
            <w:r w:rsidRPr="00BE126E">
              <w:t>_</w:t>
            </w:r>
            <w:r w:rsidRPr="00BE126E">
              <w:rPr>
                <w:lang w:val="en-US"/>
              </w:rPr>
              <w:t>OKATO</w:t>
            </w:r>
          </w:p>
        </w:tc>
        <w:tc>
          <w:tcPr>
            <w:tcW w:w="709" w:type="dxa"/>
            <w:noWrap/>
          </w:tcPr>
          <w:p w:rsidR="00B7238B" w:rsidRPr="00BE126E" w:rsidRDefault="00B7238B" w:rsidP="000A7880">
            <w:r w:rsidRPr="00BE126E">
              <w:t>У</w:t>
            </w:r>
          </w:p>
        </w:tc>
        <w:tc>
          <w:tcPr>
            <w:tcW w:w="1134" w:type="dxa"/>
            <w:noWrap/>
          </w:tcPr>
          <w:p w:rsidR="00B7238B" w:rsidRPr="00BE126E" w:rsidRDefault="00B7238B" w:rsidP="000A7880">
            <w:pPr>
              <w:rPr>
                <w:lang w:val="en-US"/>
              </w:rPr>
            </w:pPr>
            <w:r w:rsidRPr="00BE126E">
              <w:rPr>
                <w:lang w:val="en-US"/>
              </w:rPr>
              <w:t>T</w:t>
            </w:r>
            <w:r w:rsidRPr="00BE126E">
              <w:t>(5)</w:t>
            </w:r>
          </w:p>
        </w:tc>
        <w:tc>
          <w:tcPr>
            <w:tcW w:w="2268" w:type="dxa"/>
          </w:tcPr>
          <w:p w:rsidR="00B7238B" w:rsidRPr="00BE126E" w:rsidRDefault="00B7238B" w:rsidP="000A7880">
            <w:r w:rsidRPr="00BE126E">
              <w:t>Регион страхования</w:t>
            </w:r>
          </w:p>
        </w:tc>
        <w:tc>
          <w:tcPr>
            <w:tcW w:w="2503" w:type="dxa"/>
          </w:tcPr>
          <w:p w:rsidR="00B7238B" w:rsidRPr="00BE126E" w:rsidRDefault="00B7238B" w:rsidP="000A7880">
            <w:r w:rsidRPr="00BE126E">
              <w:t>Указывается ОКАТО территории выдачи ДПФС для полисов старого образца при наличии данных</w:t>
            </w:r>
          </w:p>
        </w:tc>
      </w:tr>
      <w:tr w:rsidR="00B7238B" w:rsidRPr="00BE126E" w:rsidTr="001A42A5">
        <w:trPr>
          <w:trHeight w:val="1400"/>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SMO</w:t>
            </w:r>
          </w:p>
        </w:tc>
        <w:tc>
          <w:tcPr>
            <w:tcW w:w="709" w:type="dxa"/>
            <w:noWrap/>
          </w:tcPr>
          <w:p w:rsidR="00B7238B" w:rsidRPr="00BE126E" w:rsidRDefault="00B7238B" w:rsidP="000A7880">
            <w:r w:rsidRPr="00BE126E">
              <w:t>У</w:t>
            </w:r>
          </w:p>
        </w:tc>
        <w:tc>
          <w:tcPr>
            <w:tcW w:w="1134" w:type="dxa"/>
            <w:noWrap/>
          </w:tcPr>
          <w:p w:rsidR="00B7238B" w:rsidRPr="00BE126E" w:rsidRDefault="00B7238B" w:rsidP="000A7880">
            <w:r w:rsidRPr="00BE126E">
              <w:rPr>
                <w:lang w:val="en-US"/>
              </w:rPr>
              <w:t>T</w:t>
            </w:r>
            <w:r w:rsidRPr="00BE126E">
              <w:t>(5)</w:t>
            </w:r>
          </w:p>
        </w:tc>
        <w:tc>
          <w:tcPr>
            <w:tcW w:w="2268" w:type="dxa"/>
          </w:tcPr>
          <w:p w:rsidR="00B7238B" w:rsidRPr="00BE126E" w:rsidRDefault="00B7238B" w:rsidP="000A7880">
            <w:r w:rsidRPr="00BE126E">
              <w:t xml:space="preserve">Реестровый номер СМО. </w:t>
            </w:r>
          </w:p>
        </w:tc>
        <w:tc>
          <w:tcPr>
            <w:tcW w:w="2503" w:type="dxa"/>
          </w:tcPr>
          <w:p w:rsidR="00B7238B" w:rsidRPr="00BE126E" w:rsidRDefault="00B7238B" w:rsidP="000A7880">
            <w:proofErr w:type="gramStart"/>
            <w:r w:rsidRPr="00BE126E">
              <w:t>Заполняется в соответствии со справочником F002 Приложения А. При отсутствии сведений может</w:t>
            </w:r>
            <w:proofErr w:type="gramEnd"/>
            <w:r w:rsidRPr="00BE126E">
              <w:t xml:space="preserve"> не заполняться.</w:t>
            </w:r>
          </w:p>
        </w:tc>
      </w:tr>
      <w:tr w:rsidR="00B7238B" w:rsidRPr="00BE126E" w:rsidTr="001A42A5">
        <w:trPr>
          <w:trHeight w:val="639"/>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SMO_OGRN</w:t>
            </w:r>
          </w:p>
        </w:tc>
        <w:tc>
          <w:tcPr>
            <w:tcW w:w="709" w:type="dxa"/>
            <w:noWrap/>
          </w:tcPr>
          <w:p w:rsidR="00B7238B" w:rsidRPr="00BE126E" w:rsidRDefault="00B7238B" w:rsidP="000A7880">
            <w:r w:rsidRPr="00BE126E">
              <w:t>У</w:t>
            </w:r>
          </w:p>
        </w:tc>
        <w:tc>
          <w:tcPr>
            <w:tcW w:w="1134" w:type="dxa"/>
            <w:noWrap/>
          </w:tcPr>
          <w:p w:rsidR="00B7238B" w:rsidRPr="00BE126E" w:rsidRDefault="00B7238B" w:rsidP="000A7880">
            <w:pPr>
              <w:rPr>
                <w:lang w:val="en-US"/>
              </w:rPr>
            </w:pPr>
            <w:r w:rsidRPr="00BE126E">
              <w:rPr>
                <w:lang w:val="en-US"/>
              </w:rPr>
              <w:t>T</w:t>
            </w:r>
            <w:r w:rsidRPr="00BE126E">
              <w:t>(15)</w:t>
            </w:r>
          </w:p>
        </w:tc>
        <w:tc>
          <w:tcPr>
            <w:tcW w:w="2268" w:type="dxa"/>
          </w:tcPr>
          <w:p w:rsidR="00B7238B" w:rsidRPr="00BE126E" w:rsidRDefault="00B7238B" w:rsidP="000A7880">
            <w:r w:rsidRPr="00BE126E">
              <w:t>ОГРН СМО</w:t>
            </w:r>
          </w:p>
        </w:tc>
        <w:tc>
          <w:tcPr>
            <w:tcW w:w="2503" w:type="dxa"/>
            <w:vMerge w:val="restart"/>
          </w:tcPr>
          <w:p w:rsidR="00B7238B" w:rsidRPr="00BE126E" w:rsidRDefault="00B7238B" w:rsidP="000A7880">
            <w:r w:rsidRPr="00BE126E">
              <w:t>Заполняются при невозможности указать реестровый номер СМО.</w:t>
            </w:r>
          </w:p>
        </w:tc>
      </w:tr>
      <w:tr w:rsidR="00B7238B" w:rsidRPr="00BE126E" w:rsidTr="001A42A5">
        <w:trPr>
          <w:trHeight w:val="1020"/>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SMO_OK</w:t>
            </w:r>
          </w:p>
        </w:tc>
        <w:tc>
          <w:tcPr>
            <w:tcW w:w="709" w:type="dxa"/>
            <w:noWrap/>
          </w:tcPr>
          <w:p w:rsidR="00B7238B" w:rsidRPr="00BE126E" w:rsidRDefault="00B7238B" w:rsidP="000A7880">
            <w:r w:rsidRPr="00BE126E">
              <w:t>У</w:t>
            </w:r>
          </w:p>
        </w:tc>
        <w:tc>
          <w:tcPr>
            <w:tcW w:w="1134" w:type="dxa"/>
            <w:noWrap/>
          </w:tcPr>
          <w:p w:rsidR="00B7238B" w:rsidRPr="00BE126E" w:rsidRDefault="00B7238B" w:rsidP="000A7880">
            <w:r w:rsidRPr="00BE126E">
              <w:rPr>
                <w:lang w:val="en-US"/>
              </w:rPr>
              <w:t>T</w:t>
            </w:r>
            <w:r w:rsidRPr="00BE126E">
              <w:t>(5)</w:t>
            </w:r>
          </w:p>
        </w:tc>
        <w:tc>
          <w:tcPr>
            <w:tcW w:w="2268" w:type="dxa"/>
          </w:tcPr>
          <w:p w:rsidR="00B7238B" w:rsidRPr="00BE126E" w:rsidRDefault="00B7238B" w:rsidP="000A7880">
            <w:r w:rsidRPr="00BE126E">
              <w:t>ОКАТО территории страхования</w:t>
            </w:r>
          </w:p>
        </w:tc>
        <w:tc>
          <w:tcPr>
            <w:tcW w:w="2503" w:type="dxa"/>
            <w:vMerge/>
          </w:tcPr>
          <w:p w:rsidR="00B7238B" w:rsidRPr="00BE126E" w:rsidRDefault="00B7238B" w:rsidP="000A7880"/>
        </w:tc>
      </w:tr>
      <w:tr w:rsidR="00B7238B" w:rsidRPr="00BE126E" w:rsidTr="001A42A5">
        <w:trPr>
          <w:trHeight w:val="673"/>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SMO_NAM</w:t>
            </w:r>
          </w:p>
        </w:tc>
        <w:tc>
          <w:tcPr>
            <w:tcW w:w="709" w:type="dxa"/>
            <w:noWrap/>
          </w:tcPr>
          <w:p w:rsidR="00B7238B" w:rsidRPr="00BE126E" w:rsidRDefault="00B7238B" w:rsidP="000A7880">
            <w:r w:rsidRPr="00BE126E">
              <w:t>У</w:t>
            </w:r>
          </w:p>
        </w:tc>
        <w:tc>
          <w:tcPr>
            <w:tcW w:w="1134" w:type="dxa"/>
            <w:noWrap/>
          </w:tcPr>
          <w:p w:rsidR="00B7238B" w:rsidRPr="00BE126E" w:rsidRDefault="00B7238B" w:rsidP="000A7880">
            <w:pPr>
              <w:rPr>
                <w:lang w:val="en-US"/>
              </w:rPr>
            </w:pPr>
            <w:r w:rsidRPr="00BE126E">
              <w:t>Т(100)</w:t>
            </w:r>
          </w:p>
        </w:tc>
        <w:tc>
          <w:tcPr>
            <w:tcW w:w="2268" w:type="dxa"/>
          </w:tcPr>
          <w:p w:rsidR="00B7238B" w:rsidRPr="00BE126E" w:rsidRDefault="00B7238B" w:rsidP="000A7880">
            <w:r w:rsidRPr="00BE126E">
              <w:t>Наименование СМО</w:t>
            </w:r>
          </w:p>
        </w:tc>
        <w:tc>
          <w:tcPr>
            <w:tcW w:w="2503" w:type="dxa"/>
          </w:tcPr>
          <w:p w:rsidR="00B7238B" w:rsidRPr="00BE126E" w:rsidRDefault="00B7238B" w:rsidP="000A7880">
            <w:r w:rsidRPr="00BE126E">
              <w:t>Заполняется при невозможности указать ни реестровый номер, ни ОГРН СМО.</w:t>
            </w:r>
          </w:p>
        </w:tc>
      </w:tr>
      <w:tr w:rsidR="00B7238B" w:rsidRPr="00BE126E" w:rsidTr="001A42A5">
        <w:trPr>
          <w:jc w:val="center"/>
        </w:trPr>
        <w:tc>
          <w:tcPr>
            <w:tcW w:w="10467" w:type="dxa"/>
            <w:gridSpan w:val="6"/>
            <w:noWrap/>
          </w:tcPr>
          <w:p w:rsidR="00B7238B" w:rsidRPr="00BE126E" w:rsidRDefault="00B7238B" w:rsidP="000A7880">
            <w:pPr>
              <w:jc w:val="center"/>
              <w:rPr>
                <w:b/>
                <w:bCs/>
              </w:rPr>
            </w:pPr>
            <w:r w:rsidRPr="00BE126E">
              <w:rPr>
                <w:b/>
                <w:bCs/>
              </w:rPr>
              <w:t>Сведения о случае</w:t>
            </w:r>
          </w:p>
        </w:tc>
      </w:tr>
      <w:tr w:rsidR="00B7238B" w:rsidRPr="00BE126E" w:rsidTr="001A42A5">
        <w:trPr>
          <w:jc w:val="center"/>
        </w:trPr>
        <w:tc>
          <w:tcPr>
            <w:tcW w:w="1797" w:type="dxa"/>
            <w:noWrap/>
          </w:tcPr>
          <w:p w:rsidR="00B7238B" w:rsidRPr="00BE126E" w:rsidRDefault="00B7238B" w:rsidP="000A7880">
            <w:r w:rsidRPr="00BE126E">
              <w:rPr>
                <w:lang w:val="en-US"/>
              </w:rPr>
              <w:t>SLUCH</w:t>
            </w:r>
          </w:p>
        </w:tc>
        <w:tc>
          <w:tcPr>
            <w:tcW w:w="2056" w:type="dxa"/>
            <w:noWrap/>
          </w:tcPr>
          <w:p w:rsidR="00B7238B" w:rsidRPr="00BE126E" w:rsidRDefault="00B7238B" w:rsidP="000A7880">
            <w:pPr>
              <w:rPr>
                <w:lang w:val="en-US"/>
              </w:rPr>
            </w:pPr>
            <w:r w:rsidRPr="00BE126E">
              <w:rPr>
                <w:lang w:val="en-US"/>
              </w:rPr>
              <w:t>IDCASE</w:t>
            </w:r>
          </w:p>
        </w:tc>
        <w:tc>
          <w:tcPr>
            <w:tcW w:w="709" w:type="dxa"/>
            <w:noWrap/>
          </w:tcPr>
          <w:p w:rsidR="00B7238B" w:rsidRPr="00BE126E" w:rsidRDefault="00B7238B" w:rsidP="000A7880">
            <w:pPr>
              <w:rPr>
                <w:lang w:val="en-US"/>
              </w:rPr>
            </w:pPr>
            <w:r w:rsidRPr="00BE126E">
              <w:rPr>
                <w:lang w:val="en-US"/>
              </w:rPr>
              <w:t>O</w:t>
            </w:r>
          </w:p>
        </w:tc>
        <w:tc>
          <w:tcPr>
            <w:tcW w:w="1134" w:type="dxa"/>
            <w:noWrap/>
          </w:tcPr>
          <w:p w:rsidR="00B7238B" w:rsidRPr="00BE126E" w:rsidRDefault="00B7238B" w:rsidP="000A7880">
            <w:pPr>
              <w:rPr>
                <w:lang w:val="en-US"/>
              </w:rPr>
            </w:pPr>
            <w:r w:rsidRPr="00BE126E">
              <w:rPr>
                <w:lang w:val="en-US"/>
              </w:rPr>
              <w:t>N(</w:t>
            </w:r>
            <w:r w:rsidRPr="00BE126E">
              <w:t>11</w:t>
            </w:r>
            <w:r w:rsidRPr="00BE126E">
              <w:rPr>
                <w:lang w:val="en-US"/>
              </w:rPr>
              <w:t>)</w:t>
            </w:r>
          </w:p>
        </w:tc>
        <w:tc>
          <w:tcPr>
            <w:tcW w:w="2268" w:type="dxa"/>
          </w:tcPr>
          <w:p w:rsidR="00B7238B" w:rsidRPr="00BE126E" w:rsidRDefault="00B7238B" w:rsidP="000A7880">
            <w:r w:rsidRPr="00BE126E">
              <w:t>Номер записи в реестре случаев</w:t>
            </w:r>
          </w:p>
        </w:tc>
        <w:tc>
          <w:tcPr>
            <w:tcW w:w="2503" w:type="dxa"/>
          </w:tcPr>
          <w:p w:rsidR="00B7238B" w:rsidRPr="00BE126E" w:rsidRDefault="00B7238B" w:rsidP="000A7880"/>
        </w:tc>
      </w:tr>
      <w:tr w:rsidR="00B7238B" w:rsidRPr="00BE126E" w:rsidTr="001A42A5">
        <w:trPr>
          <w:jc w:val="center"/>
        </w:trPr>
        <w:tc>
          <w:tcPr>
            <w:tcW w:w="1797" w:type="dxa"/>
            <w:noWrap/>
          </w:tcPr>
          <w:p w:rsidR="00B7238B" w:rsidRPr="00BE126E" w:rsidRDefault="00B7238B" w:rsidP="000A7880"/>
        </w:tc>
        <w:tc>
          <w:tcPr>
            <w:tcW w:w="2056" w:type="dxa"/>
            <w:noWrap/>
          </w:tcPr>
          <w:p w:rsidR="00B7238B" w:rsidRPr="00BE126E" w:rsidRDefault="00B7238B" w:rsidP="000A7880">
            <w:pPr>
              <w:rPr>
                <w:lang w:val="en-US"/>
              </w:rPr>
            </w:pPr>
            <w:r w:rsidRPr="00BE126E">
              <w:rPr>
                <w:lang w:val="en-US"/>
              </w:rPr>
              <w:t>LPU</w:t>
            </w:r>
          </w:p>
        </w:tc>
        <w:tc>
          <w:tcPr>
            <w:tcW w:w="709" w:type="dxa"/>
            <w:noWrap/>
          </w:tcPr>
          <w:p w:rsidR="00B7238B" w:rsidRPr="00BE126E" w:rsidRDefault="00B7238B" w:rsidP="000A7880">
            <w:r w:rsidRPr="00BE126E">
              <w:t>О</w:t>
            </w:r>
          </w:p>
        </w:tc>
        <w:tc>
          <w:tcPr>
            <w:tcW w:w="1134" w:type="dxa"/>
            <w:noWrap/>
          </w:tcPr>
          <w:p w:rsidR="00B7238B" w:rsidRPr="00BE126E" w:rsidRDefault="00B7238B" w:rsidP="000A7880">
            <w:pPr>
              <w:rPr>
                <w:lang w:val="en-US"/>
              </w:rPr>
            </w:pPr>
            <w:r w:rsidRPr="00BE126E">
              <w:rPr>
                <w:lang w:val="en-US"/>
              </w:rPr>
              <w:t>T</w:t>
            </w:r>
            <w:r w:rsidRPr="00BE126E">
              <w:t>(6)</w:t>
            </w:r>
          </w:p>
        </w:tc>
        <w:tc>
          <w:tcPr>
            <w:tcW w:w="2268" w:type="dxa"/>
          </w:tcPr>
          <w:p w:rsidR="00B7238B" w:rsidRPr="00BE126E" w:rsidRDefault="00B7238B" w:rsidP="000A7880">
            <w:r w:rsidRPr="00BE126E">
              <w:t>Код МО</w:t>
            </w:r>
          </w:p>
        </w:tc>
        <w:tc>
          <w:tcPr>
            <w:tcW w:w="2503" w:type="dxa"/>
          </w:tcPr>
          <w:p w:rsidR="00B7238B" w:rsidRPr="00BE126E" w:rsidRDefault="00B7238B" w:rsidP="000A7880">
            <w:r w:rsidRPr="00BE126E">
              <w:t>МО лечения, указывается в соответствии с реестром F003.</w:t>
            </w:r>
          </w:p>
        </w:tc>
      </w:tr>
      <w:tr w:rsidR="00B7238B" w:rsidRPr="00BE126E" w:rsidTr="001A42A5">
        <w:trPr>
          <w:jc w:val="center"/>
        </w:trPr>
        <w:tc>
          <w:tcPr>
            <w:tcW w:w="1797" w:type="dxa"/>
            <w:noWrap/>
          </w:tcPr>
          <w:p w:rsidR="00B7238B" w:rsidRPr="00BE126E" w:rsidRDefault="00B7238B" w:rsidP="000A7880">
            <w:pPr>
              <w:pStyle w:val="1b"/>
              <w:rPr>
                <w:lang w:eastAsia="ru-RU"/>
              </w:rPr>
            </w:pPr>
          </w:p>
        </w:tc>
        <w:tc>
          <w:tcPr>
            <w:tcW w:w="2056" w:type="dxa"/>
            <w:noWrap/>
          </w:tcPr>
          <w:p w:rsidR="00B7238B" w:rsidRPr="005F76E8" w:rsidRDefault="00B7238B" w:rsidP="000A7880">
            <w:pPr>
              <w:pStyle w:val="1b"/>
              <w:rPr>
                <w:lang w:val="en-US" w:eastAsia="ru-RU"/>
              </w:rPr>
            </w:pPr>
            <w:r>
              <w:rPr>
                <w:lang w:val="en-US" w:eastAsia="ru-RU"/>
              </w:rPr>
              <w:t>YEAR</w:t>
            </w:r>
          </w:p>
        </w:tc>
        <w:tc>
          <w:tcPr>
            <w:tcW w:w="709" w:type="dxa"/>
            <w:noWrap/>
          </w:tcPr>
          <w:p w:rsidR="00B7238B" w:rsidRPr="00BE126E" w:rsidRDefault="00B7238B" w:rsidP="000A7880">
            <w:pPr>
              <w:pStyle w:val="1b"/>
              <w:rPr>
                <w:lang w:eastAsia="ru-RU"/>
              </w:rPr>
            </w:pPr>
            <w:r w:rsidRPr="00BE126E">
              <w:rPr>
                <w:lang w:val="en-US" w:eastAsia="ru-RU"/>
              </w:rPr>
              <w:t>O</w:t>
            </w:r>
          </w:p>
        </w:tc>
        <w:tc>
          <w:tcPr>
            <w:tcW w:w="1134" w:type="dxa"/>
            <w:noWrap/>
          </w:tcPr>
          <w:p w:rsidR="00B7238B" w:rsidRPr="00BE126E" w:rsidRDefault="00B7238B" w:rsidP="000A7880">
            <w:pPr>
              <w:pStyle w:val="1b"/>
              <w:rPr>
                <w:lang w:eastAsia="ru-RU"/>
              </w:rPr>
            </w:pPr>
            <w:r>
              <w:rPr>
                <w:lang w:val="en-US" w:eastAsia="ru-RU"/>
              </w:rPr>
              <w:t>N(</w:t>
            </w:r>
            <w:r>
              <w:rPr>
                <w:lang w:eastAsia="ru-RU"/>
              </w:rPr>
              <w:t>4</w:t>
            </w:r>
            <w:r>
              <w:rPr>
                <w:lang w:val="en-US" w:eastAsia="ru-RU"/>
              </w:rPr>
              <w:t>)</w:t>
            </w:r>
          </w:p>
        </w:tc>
        <w:tc>
          <w:tcPr>
            <w:tcW w:w="2268" w:type="dxa"/>
          </w:tcPr>
          <w:p w:rsidR="00B7238B" w:rsidRPr="00F43C63" w:rsidRDefault="00B7238B" w:rsidP="000A7880">
            <w:pPr>
              <w:pStyle w:val="1b"/>
              <w:rPr>
                <w:lang w:eastAsia="ru-RU"/>
              </w:rPr>
            </w:pPr>
            <w:r>
              <w:rPr>
                <w:lang w:eastAsia="ru-RU"/>
              </w:rPr>
              <w:t>Год запланированного первого этапа профилактических мероприятий</w:t>
            </w:r>
          </w:p>
        </w:tc>
        <w:tc>
          <w:tcPr>
            <w:tcW w:w="2503" w:type="dxa"/>
          </w:tcPr>
          <w:p w:rsidR="00B7238B" w:rsidRPr="00BE126E" w:rsidRDefault="00B7238B" w:rsidP="000A7880">
            <w:pPr>
              <w:pStyle w:val="1b"/>
              <w:rPr>
                <w:lang w:eastAsia="ru-RU"/>
              </w:rPr>
            </w:pPr>
          </w:p>
        </w:tc>
      </w:tr>
      <w:tr w:rsidR="00B7238B" w:rsidRPr="00BE126E" w:rsidTr="001A42A5">
        <w:trPr>
          <w:jc w:val="center"/>
        </w:trPr>
        <w:tc>
          <w:tcPr>
            <w:tcW w:w="1797" w:type="dxa"/>
            <w:noWrap/>
          </w:tcPr>
          <w:p w:rsidR="00B7238B" w:rsidRPr="00BE126E" w:rsidRDefault="00B7238B" w:rsidP="000A7880">
            <w:pPr>
              <w:pStyle w:val="1b"/>
              <w:rPr>
                <w:lang w:eastAsia="ru-RU"/>
              </w:rPr>
            </w:pPr>
          </w:p>
        </w:tc>
        <w:tc>
          <w:tcPr>
            <w:tcW w:w="2056" w:type="dxa"/>
            <w:noWrap/>
          </w:tcPr>
          <w:p w:rsidR="00B7238B" w:rsidRPr="001A42A5" w:rsidRDefault="001A42A5" w:rsidP="001A42A5">
            <w:pPr>
              <w:pStyle w:val="1b"/>
              <w:rPr>
                <w:lang w:val="en-US" w:eastAsia="ru-RU"/>
              </w:rPr>
            </w:pPr>
            <w:r>
              <w:rPr>
                <w:lang w:val="en-US"/>
              </w:rPr>
              <w:t>QUARTER</w:t>
            </w:r>
          </w:p>
        </w:tc>
        <w:tc>
          <w:tcPr>
            <w:tcW w:w="709" w:type="dxa"/>
            <w:noWrap/>
          </w:tcPr>
          <w:p w:rsidR="00B7238B" w:rsidRPr="00BE126E" w:rsidRDefault="00B7238B" w:rsidP="000A7880">
            <w:pPr>
              <w:pStyle w:val="1b"/>
              <w:rPr>
                <w:lang w:eastAsia="ru-RU"/>
              </w:rPr>
            </w:pPr>
            <w:r w:rsidRPr="00BE126E">
              <w:rPr>
                <w:lang w:val="en-US" w:eastAsia="ru-RU"/>
              </w:rPr>
              <w:t>O</w:t>
            </w:r>
          </w:p>
        </w:tc>
        <w:tc>
          <w:tcPr>
            <w:tcW w:w="1134" w:type="dxa"/>
            <w:noWrap/>
          </w:tcPr>
          <w:p w:rsidR="00B7238B" w:rsidRPr="00F43C63" w:rsidRDefault="00B7238B" w:rsidP="000A7880">
            <w:pPr>
              <w:pStyle w:val="1b"/>
              <w:rPr>
                <w:lang w:val="en-US" w:eastAsia="ru-RU"/>
              </w:rPr>
            </w:pPr>
            <w:r>
              <w:rPr>
                <w:lang w:val="en-US" w:eastAsia="ru-RU"/>
              </w:rPr>
              <w:t>N(</w:t>
            </w:r>
            <w:r>
              <w:rPr>
                <w:lang w:eastAsia="ru-RU"/>
              </w:rPr>
              <w:t>1</w:t>
            </w:r>
            <w:r>
              <w:rPr>
                <w:lang w:val="en-US" w:eastAsia="ru-RU"/>
              </w:rPr>
              <w:t>)</w:t>
            </w:r>
          </w:p>
        </w:tc>
        <w:tc>
          <w:tcPr>
            <w:tcW w:w="2268" w:type="dxa"/>
          </w:tcPr>
          <w:p w:rsidR="00B7238B" w:rsidRPr="00BE126E" w:rsidRDefault="00B7238B" w:rsidP="000A7880">
            <w:pPr>
              <w:pStyle w:val="1b"/>
              <w:rPr>
                <w:lang w:eastAsia="ru-RU"/>
              </w:rPr>
            </w:pPr>
            <w:r>
              <w:rPr>
                <w:lang w:eastAsia="ru-RU"/>
              </w:rPr>
              <w:t>Квартал запланированного первого этапа профилактических мероприятий</w:t>
            </w:r>
          </w:p>
        </w:tc>
        <w:tc>
          <w:tcPr>
            <w:tcW w:w="2503" w:type="dxa"/>
          </w:tcPr>
          <w:p w:rsidR="00B7238B" w:rsidRPr="00BE126E" w:rsidRDefault="00B7238B" w:rsidP="000A7880">
            <w:pPr>
              <w:pStyle w:val="1b"/>
              <w:rPr>
                <w:lang w:eastAsia="ru-RU"/>
              </w:rPr>
            </w:pPr>
          </w:p>
        </w:tc>
      </w:tr>
      <w:tr w:rsidR="00B7238B" w:rsidRPr="00BE126E" w:rsidTr="001A42A5">
        <w:trPr>
          <w:jc w:val="center"/>
        </w:trPr>
        <w:tc>
          <w:tcPr>
            <w:tcW w:w="1797" w:type="dxa"/>
            <w:noWrap/>
          </w:tcPr>
          <w:p w:rsidR="00B7238B" w:rsidRPr="00BE126E" w:rsidRDefault="00B7238B" w:rsidP="000A7880">
            <w:pPr>
              <w:pStyle w:val="1b"/>
              <w:rPr>
                <w:lang w:eastAsia="ru-RU"/>
              </w:rPr>
            </w:pPr>
          </w:p>
        </w:tc>
        <w:tc>
          <w:tcPr>
            <w:tcW w:w="2056" w:type="dxa"/>
            <w:noWrap/>
          </w:tcPr>
          <w:p w:rsidR="00B7238B" w:rsidRPr="001A42A5" w:rsidRDefault="001A42A5" w:rsidP="001A42A5">
            <w:pPr>
              <w:pStyle w:val="1b"/>
              <w:rPr>
                <w:lang w:eastAsia="ru-RU"/>
              </w:rPr>
            </w:pPr>
            <w:r>
              <w:rPr>
                <w:lang w:val="en-US"/>
              </w:rPr>
              <w:t>NOTIFICATION</w:t>
            </w:r>
            <w:r>
              <w:t>1</w:t>
            </w:r>
          </w:p>
        </w:tc>
        <w:tc>
          <w:tcPr>
            <w:tcW w:w="709" w:type="dxa"/>
            <w:noWrap/>
          </w:tcPr>
          <w:p w:rsidR="00B7238B" w:rsidRPr="00282358" w:rsidRDefault="001A42A5" w:rsidP="000A7880">
            <w:pPr>
              <w:pStyle w:val="1b"/>
              <w:rPr>
                <w:lang w:eastAsia="ru-RU"/>
              </w:rPr>
            </w:pPr>
            <w:r>
              <w:rPr>
                <w:lang w:eastAsia="ru-RU"/>
              </w:rPr>
              <w:t>У</w:t>
            </w:r>
            <w:proofErr w:type="gramStart"/>
            <w:r>
              <w:rPr>
                <w:lang w:val="en-US" w:eastAsia="ru-RU"/>
              </w:rPr>
              <w:t>M</w:t>
            </w:r>
            <w:proofErr w:type="gramEnd"/>
          </w:p>
        </w:tc>
        <w:tc>
          <w:tcPr>
            <w:tcW w:w="1134" w:type="dxa"/>
            <w:noWrap/>
          </w:tcPr>
          <w:p w:rsidR="00B7238B" w:rsidRPr="00F43C63" w:rsidRDefault="001A42A5" w:rsidP="000A7880">
            <w:pPr>
              <w:pStyle w:val="1b"/>
              <w:rPr>
                <w:lang w:val="en-US" w:eastAsia="ru-RU"/>
              </w:rPr>
            </w:pPr>
            <w:r>
              <w:rPr>
                <w:lang w:val="en-US" w:eastAsia="ru-RU"/>
              </w:rPr>
              <w:t>N(1)</w:t>
            </w:r>
          </w:p>
        </w:tc>
        <w:tc>
          <w:tcPr>
            <w:tcW w:w="2268" w:type="dxa"/>
          </w:tcPr>
          <w:p w:rsidR="00B7238B" w:rsidRPr="001A42A5" w:rsidRDefault="001A42A5" w:rsidP="000A7880">
            <w:pPr>
              <w:pStyle w:val="1b"/>
              <w:rPr>
                <w:lang w:eastAsia="ru-RU"/>
              </w:rPr>
            </w:pPr>
            <w:r>
              <w:rPr>
                <w:lang w:eastAsia="ru-RU"/>
              </w:rPr>
              <w:t>Код оповещения застрахованного лица по первому этапу</w:t>
            </w:r>
          </w:p>
        </w:tc>
        <w:tc>
          <w:tcPr>
            <w:tcW w:w="2503" w:type="dxa"/>
          </w:tcPr>
          <w:p w:rsidR="00B7238B" w:rsidRDefault="001A42A5" w:rsidP="000A7880">
            <w:pPr>
              <w:pStyle w:val="1b"/>
              <w:rPr>
                <w:lang w:eastAsia="ru-RU"/>
              </w:rPr>
            </w:pPr>
            <w:r>
              <w:rPr>
                <w:lang w:eastAsia="ru-RU"/>
              </w:rPr>
              <w:t>1 – СМС оповещение</w:t>
            </w:r>
          </w:p>
          <w:p w:rsidR="001A42A5" w:rsidRDefault="001A42A5" w:rsidP="000A7880">
            <w:pPr>
              <w:pStyle w:val="1b"/>
              <w:rPr>
                <w:lang w:eastAsia="ru-RU"/>
              </w:rPr>
            </w:pPr>
            <w:r>
              <w:rPr>
                <w:lang w:eastAsia="ru-RU"/>
              </w:rPr>
              <w:t>2 – оповещение по телефону</w:t>
            </w:r>
          </w:p>
          <w:p w:rsidR="001A42A5" w:rsidRDefault="001A42A5" w:rsidP="000A7880">
            <w:pPr>
              <w:pStyle w:val="1b"/>
              <w:rPr>
                <w:lang w:eastAsia="ru-RU"/>
              </w:rPr>
            </w:pPr>
            <w:r>
              <w:rPr>
                <w:lang w:eastAsia="ru-RU"/>
              </w:rPr>
              <w:t>3 – оповещение по электронной почте</w:t>
            </w:r>
          </w:p>
          <w:p w:rsidR="001A42A5" w:rsidRPr="001A42A5" w:rsidRDefault="001A42A5" w:rsidP="000A7880">
            <w:pPr>
              <w:pStyle w:val="1b"/>
              <w:rPr>
                <w:lang w:eastAsia="ru-RU"/>
              </w:rPr>
            </w:pPr>
            <w:r>
              <w:rPr>
                <w:lang w:eastAsia="ru-RU"/>
              </w:rPr>
              <w:lastRenderedPageBreak/>
              <w:t>4 – оповещение по обычной почте</w:t>
            </w:r>
          </w:p>
        </w:tc>
      </w:tr>
      <w:tr w:rsidR="001A42A5" w:rsidRPr="00BE126E" w:rsidTr="001A42A5">
        <w:trPr>
          <w:jc w:val="center"/>
        </w:trPr>
        <w:tc>
          <w:tcPr>
            <w:tcW w:w="1797" w:type="dxa"/>
            <w:noWrap/>
          </w:tcPr>
          <w:p w:rsidR="001A42A5" w:rsidRPr="00BE126E" w:rsidRDefault="001A42A5" w:rsidP="000A7880">
            <w:pPr>
              <w:pStyle w:val="1b"/>
              <w:rPr>
                <w:lang w:eastAsia="ru-RU"/>
              </w:rPr>
            </w:pPr>
          </w:p>
        </w:tc>
        <w:tc>
          <w:tcPr>
            <w:tcW w:w="2056" w:type="dxa"/>
            <w:noWrap/>
          </w:tcPr>
          <w:p w:rsidR="001A42A5" w:rsidRPr="001A42A5" w:rsidRDefault="001A42A5" w:rsidP="000A7880">
            <w:pPr>
              <w:pStyle w:val="1b"/>
              <w:rPr>
                <w:lang w:eastAsia="ru-RU"/>
              </w:rPr>
            </w:pPr>
            <w:r>
              <w:rPr>
                <w:lang w:val="en-US"/>
              </w:rPr>
              <w:t>NOTIFICATION</w:t>
            </w:r>
            <w:r>
              <w:t>2</w:t>
            </w:r>
          </w:p>
        </w:tc>
        <w:tc>
          <w:tcPr>
            <w:tcW w:w="709" w:type="dxa"/>
            <w:noWrap/>
          </w:tcPr>
          <w:p w:rsidR="001A42A5" w:rsidRPr="00282358" w:rsidRDefault="001A42A5" w:rsidP="000A7880">
            <w:pPr>
              <w:pStyle w:val="1b"/>
              <w:rPr>
                <w:lang w:eastAsia="ru-RU"/>
              </w:rPr>
            </w:pPr>
            <w:r>
              <w:rPr>
                <w:lang w:eastAsia="ru-RU"/>
              </w:rPr>
              <w:t>У</w:t>
            </w:r>
            <w:proofErr w:type="gramStart"/>
            <w:r>
              <w:rPr>
                <w:lang w:val="en-US" w:eastAsia="ru-RU"/>
              </w:rPr>
              <w:t>M</w:t>
            </w:r>
            <w:proofErr w:type="gramEnd"/>
          </w:p>
        </w:tc>
        <w:tc>
          <w:tcPr>
            <w:tcW w:w="1134" w:type="dxa"/>
            <w:noWrap/>
          </w:tcPr>
          <w:p w:rsidR="001A42A5" w:rsidRPr="00F43C63" w:rsidRDefault="001A42A5" w:rsidP="000A7880">
            <w:pPr>
              <w:pStyle w:val="1b"/>
              <w:rPr>
                <w:lang w:val="en-US" w:eastAsia="ru-RU"/>
              </w:rPr>
            </w:pPr>
            <w:r>
              <w:rPr>
                <w:lang w:val="en-US" w:eastAsia="ru-RU"/>
              </w:rPr>
              <w:t>N(1)</w:t>
            </w:r>
          </w:p>
        </w:tc>
        <w:tc>
          <w:tcPr>
            <w:tcW w:w="2268" w:type="dxa"/>
          </w:tcPr>
          <w:p w:rsidR="001A42A5" w:rsidRPr="001A42A5" w:rsidRDefault="001A42A5" w:rsidP="001A42A5">
            <w:pPr>
              <w:pStyle w:val="1b"/>
              <w:rPr>
                <w:lang w:eastAsia="ru-RU"/>
              </w:rPr>
            </w:pPr>
            <w:r>
              <w:rPr>
                <w:lang w:eastAsia="ru-RU"/>
              </w:rPr>
              <w:t>Код оповещения застрахованного лица по второму этапу</w:t>
            </w:r>
          </w:p>
        </w:tc>
        <w:tc>
          <w:tcPr>
            <w:tcW w:w="2503" w:type="dxa"/>
          </w:tcPr>
          <w:p w:rsidR="001A42A5" w:rsidRDefault="001A42A5" w:rsidP="001A42A5">
            <w:pPr>
              <w:pStyle w:val="1b"/>
              <w:rPr>
                <w:lang w:eastAsia="ru-RU"/>
              </w:rPr>
            </w:pPr>
            <w:r>
              <w:rPr>
                <w:lang w:eastAsia="ru-RU"/>
              </w:rPr>
              <w:t>1 – СМС оповещение</w:t>
            </w:r>
          </w:p>
          <w:p w:rsidR="001A42A5" w:rsidRDefault="001A42A5" w:rsidP="001A42A5">
            <w:pPr>
              <w:pStyle w:val="1b"/>
              <w:rPr>
                <w:lang w:eastAsia="ru-RU"/>
              </w:rPr>
            </w:pPr>
            <w:r>
              <w:rPr>
                <w:lang w:eastAsia="ru-RU"/>
              </w:rPr>
              <w:t>2 – оповещение по телефону</w:t>
            </w:r>
          </w:p>
          <w:p w:rsidR="001A42A5" w:rsidRDefault="001A42A5" w:rsidP="001A42A5">
            <w:pPr>
              <w:pStyle w:val="1b"/>
              <w:rPr>
                <w:lang w:eastAsia="ru-RU"/>
              </w:rPr>
            </w:pPr>
            <w:r>
              <w:rPr>
                <w:lang w:eastAsia="ru-RU"/>
              </w:rPr>
              <w:t>3 – оповещение по электронной почте</w:t>
            </w:r>
          </w:p>
          <w:p w:rsidR="001A42A5" w:rsidRPr="00F43C63" w:rsidRDefault="001A42A5" w:rsidP="001A42A5">
            <w:pPr>
              <w:pStyle w:val="1b"/>
              <w:rPr>
                <w:lang w:eastAsia="ru-RU"/>
              </w:rPr>
            </w:pPr>
            <w:r>
              <w:rPr>
                <w:lang w:eastAsia="ru-RU"/>
              </w:rPr>
              <w:t>4 – оповещение по обычной почте</w:t>
            </w:r>
          </w:p>
        </w:tc>
      </w:tr>
      <w:tr w:rsidR="001A42A5" w:rsidRPr="00BE126E" w:rsidTr="001A42A5">
        <w:trPr>
          <w:jc w:val="center"/>
        </w:trPr>
        <w:tc>
          <w:tcPr>
            <w:tcW w:w="1797" w:type="dxa"/>
            <w:noWrap/>
          </w:tcPr>
          <w:p w:rsidR="001A42A5" w:rsidRPr="00BE126E" w:rsidRDefault="001A42A5" w:rsidP="000A7880">
            <w:pPr>
              <w:pStyle w:val="1b"/>
              <w:rPr>
                <w:lang w:eastAsia="ru-RU"/>
              </w:rPr>
            </w:pPr>
          </w:p>
        </w:tc>
        <w:tc>
          <w:tcPr>
            <w:tcW w:w="2056" w:type="dxa"/>
            <w:noWrap/>
          </w:tcPr>
          <w:p w:rsidR="001A42A5" w:rsidRPr="001A42A5" w:rsidRDefault="001A42A5" w:rsidP="000A7880">
            <w:pPr>
              <w:pStyle w:val="1b"/>
              <w:rPr>
                <w:lang w:val="en-US"/>
              </w:rPr>
            </w:pPr>
            <w:r>
              <w:rPr>
                <w:lang w:val="en-US"/>
              </w:rPr>
              <w:t>POLL</w:t>
            </w:r>
          </w:p>
        </w:tc>
        <w:tc>
          <w:tcPr>
            <w:tcW w:w="709" w:type="dxa"/>
            <w:noWrap/>
          </w:tcPr>
          <w:p w:rsidR="001A42A5" w:rsidRPr="001A42A5" w:rsidRDefault="001A42A5" w:rsidP="000A7880">
            <w:pPr>
              <w:pStyle w:val="1b"/>
              <w:rPr>
                <w:lang w:eastAsia="ru-RU"/>
              </w:rPr>
            </w:pPr>
            <w:r>
              <w:rPr>
                <w:lang w:eastAsia="ru-RU"/>
              </w:rPr>
              <w:t>УМ</w:t>
            </w:r>
          </w:p>
        </w:tc>
        <w:tc>
          <w:tcPr>
            <w:tcW w:w="1134" w:type="dxa"/>
            <w:noWrap/>
          </w:tcPr>
          <w:p w:rsidR="001A42A5" w:rsidRDefault="001A42A5" w:rsidP="000A7880">
            <w:pPr>
              <w:pStyle w:val="1b"/>
              <w:rPr>
                <w:lang w:val="en-US" w:eastAsia="ru-RU"/>
              </w:rPr>
            </w:pPr>
          </w:p>
        </w:tc>
        <w:tc>
          <w:tcPr>
            <w:tcW w:w="2268" w:type="dxa"/>
          </w:tcPr>
          <w:p w:rsidR="001A42A5" w:rsidRDefault="001A42A5" w:rsidP="001A42A5">
            <w:pPr>
              <w:pStyle w:val="1b"/>
              <w:rPr>
                <w:lang w:eastAsia="ru-RU"/>
              </w:rPr>
            </w:pPr>
            <w:r>
              <w:rPr>
                <w:lang w:eastAsia="ru-RU"/>
              </w:rPr>
              <w:t>Код результата опроса</w:t>
            </w:r>
          </w:p>
        </w:tc>
        <w:tc>
          <w:tcPr>
            <w:tcW w:w="2503" w:type="dxa"/>
          </w:tcPr>
          <w:p w:rsidR="00E12A10" w:rsidRDefault="00E12A10" w:rsidP="001A42A5">
            <w:pPr>
              <w:pStyle w:val="1b"/>
              <w:rPr>
                <w:lang w:eastAsia="ru-RU"/>
              </w:rPr>
            </w:pPr>
            <w:r>
              <w:rPr>
                <w:lang w:eastAsia="ru-RU"/>
              </w:rPr>
              <w:t>1 – Известно, что в текущем году должны пройти диспансеризацию или профилактический осмотр.</w:t>
            </w:r>
          </w:p>
          <w:p w:rsidR="00E12A10" w:rsidRDefault="00E12A10" w:rsidP="001A42A5">
            <w:pPr>
              <w:pStyle w:val="1b"/>
              <w:rPr>
                <w:lang w:eastAsia="ru-RU"/>
              </w:rPr>
            </w:pPr>
            <w:r>
              <w:rPr>
                <w:lang w:eastAsia="ru-RU"/>
              </w:rPr>
              <w:t>2 – Врач предлагал пройти в текущем году диспансеризацию или профилактический осмотр.</w:t>
            </w:r>
          </w:p>
          <w:p w:rsidR="00E12A10" w:rsidRDefault="00E12A10" w:rsidP="001A42A5">
            <w:pPr>
              <w:pStyle w:val="1b"/>
              <w:rPr>
                <w:lang w:eastAsia="ru-RU"/>
              </w:rPr>
            </w:pPr>
            <w:r>
              <w:rPr>
                <w:lang w:eastAsia="ru-RU"/>
              </w:rPr>
              <w:t>3 – Согласен пройти диспансеризацию или профилактический осмотр.</w:t>
            </w:r>
          </w:p>
          <w:p w:rsidR="00E12A10" w:rsidRDefault="00E12A10" w:rsidP="001A42A5">
            <w:pPr>
              <w:pStyle w:val="1b"/>
              <w:rPr>
                <w:lang w:eastAsia="ru-RU"/>
              </w:rPr>
            </w:pPr>
            <w:r>
              <w:rPr>
                <w:lang w:eastAsia="ru-RU"/>
              </w:rPr>
              <w:t>4 – Отказ пройти диспансеризацию или профилактический осмотр.</w:t>
            </w:r>
          </w:p>
        </w:tc>
      </w:tr>
      <w:tr w:rsidR="001A42A5" w:rsidRPr="00BE126E" w:rsidTr="001A42A5">
        <w:trPr>
          <w:jc w:val="center"/>
        </w:trPr>
        <w:tc>
          <w:tcPr>
            <w:tcW w:w="1797" w:type="dxa"/>
            <w:tcBorders>
              <w:bottom w:val="single" w:sz="12" w:space="0" w:color="auto"/>
            </w:tcBorders>
            <w:noWrap/>
          </w:tcPr>
          <w:p w:rsidR="001A42A5" w:rsidRPr="00BE126E" w:rsidRDefault="001A42A5" w:rsidP="000A7880"/>
        </w:tc>
        <w:tc>
          <w:tcPr>
            <w:tcW w:w="2056" w:type="dxa"/>
            <w:tcBorders>
              <w:bottom w:val="single" w:sz="12" w:space="0" w:color="auto"/>
            </w:tcBorders>
            <w:noWrap/>
          </w:tcPr>
          <w:p w:rsidR="001A42A5" w:rsidRPr="001A42A5" w:rsidRDefault="001A42A5" w:rsidP="000A7880">
            <w:pPr>
              <w:pStyle w:val="1b"/>
              <w:rPr>
                <w:lang w:val="en-US"/>
              </w:rPr>
            </w:pPr>
            <w:r>
              <w:rPr>
                <w:lang w:val="en-US"/>
              </w:rPr>
              <w:t>COMENTS</w:t>
            </w:r>
          </w:p>
        </w:tc>
        <w:tc>
          <w:tcPr>
            <w:tcW w:w="709" w:type="dxa"/>
            <w:tcBorders>
              <w:bottom w:val="single" w:sz="12" w:space="0" w:color="auto"/>
            </w:tcBorders>
            <w:noWrap/>
          </w:tcPr>
          <w:p w:rsidR="001A42A5" w:rsidRPr="00BE126E" w:rsidRDefault="001A42A5" w:rsidP="000A7880">
            <w:pPr>
              <w:pStyle w:val="1b"/>
              <w:rPr>
                <w:lang w:eastAsia="ru-RU"/>
              </w:rPr>
            </w:pPr>
            <w:r w:rsidRPr="00BE126E">
              <w:rPr>
                <w:lang w:eastAsia="ru-RU"/>
              </w:rPr>
              <w:t>У</w:t>
            </w:r>
          </w:p>
        </w:tc>
        <w:tc>
          <w:tcPr>
            <w:tcW w:w="1134" w:type="dxa"/>
            <w:tcBorders>
              <w:bottom w:val="single" w:sz="12" w:space="0" w:color="auto"/>
            </w:tcBorders>
            <w:noWrap/>
          </w:tcPr>
          <w:p w:rsidR="001A42A5" w:rsidRPr="00BE126E" w:rsidRDefault="001A42A5" w:rsidP="000A7880">
            <w:pPr>
              <w:pStyle w:val="1b"/>
              <w:rPr>
                <w:lang w:val="en-US" w:eastAsia="ru-RU"/>
              </w:rPr>
            </w:pPr>
            <w:r w:rsidRPr="00BE126E">
              <w:rPr>
                <w:lang w:val="en-US" w:eastAsia="ru-RU"/>
              </w:rPr>
              <w:t>T(250)</w:t>
            </w:r>
          </w:p>
        </w:tc>
        <w:tc>
          <w:tcPr>
            <w:tcW w:w="2268" w:type="dxa"/>
            <w:tcBorders>
              <w:bottom w:val="single" w:sz="12" w:space="0" w:color="auto"/>
            </w:tcBorders>
          </w:tcPr>
          <w:p w:rsidR="001A42A5" w:rsidRPr="00703DC7" w:rsidRDefault="001A42A5" w:rsidP="000A7880">
            <w:pPr>
              <w:pStyle w:val="1b"/>
              <w:rPr>
                <w:lang w:eastAsia="ru-RU"/>
              </w:rPr>
            </w:pPr>
            <w:r>
              <w:rPr>
                <w:lang w:eastAsia="ru-RU"/>
              </w:rPr>
              <w:t>Ком</w:t>
            </w:r>
            <w:r w:rsidR="00E028D7">
              <w:rPr>
                <w:lang w:eastAsia="ru-RU"/>
              </w:rPr>
              <w:t>м</w:t>
            </w:r>
            <w:r>
              <w:rPr>
                <w:lang w:eastAsia="ru-RU"/>
              </w:rPr>
              <w:t>ентарии</w:t>
            </w:r>
          </w:p>
        </w:tc>
        <w:tc>
          <w:tcPr>
            <w:tcW w:w="2503" w:type="dxa"/>
            <w:tcBorders>
              <w:bottom w:val="single" w:sz="12" w:space="0" w:color="auto"/>
            </w:tcBorders>
          </w:tcPr>
          <w:p w:rsidR="001A42A5" w:rsidRPr="00BE126E" w:rsidRDefault="00E12A10" w:rsidP="000A7880">
            <w:r>
              <w:t>В случае отказа пройти диспансеризацию или профилактический осмотр указывается причина.</w:t>
            </w:r>
          </w:p>
        </w:tc>
      </w:tr>
    </w:tbl>
    <w:p w:rsidR="00B7238B" w:rsidRDefault="00B7238B" w:rsidP="00B7238B"/>
    <w:p w:rsidR="003011B5" w:rsidRDefault="003011B5" w:rsidP="0029133E"/>
    <w:p w:rsidR="00B82C54" w:rsidRDefault="00B82C54">
      <w:pPr>
        <w:spacing w:after="160" w:line="259" w:lineRule="auto"/>
        <w:rPr>
          <w:b/>
          <w:kern w:val="24"/>
          <w:sz w:val="28"/>
          <w:szCs w:val="28"/>
          <w:lang w:eastAsia="en-US"/>
        </w:rPr>
      </w:pPr>
      <w:r>
        <w:rPr>
          <w:b/>
          <w:sz w:val="28"/>
          <w:szCs w:val="28"/>
        </w:rPr>
        <w:br w:type="page"/>
      </w:r>
    </w:p>
    <w:p w:rsidR="0029133E" w:rsidRDefault="00163CDC" w:rsidP="00B7238B">
      <w:pPr>
        <w:pStyle w:val="ae"/>
        <w:numPr>
          <w:ilvl w:val="0"/>
          <w:numId w:val="0"/>
        </w:numPr>
        <w:spacing w:before="0" w:beforeAutospacing="0" w:after="0"/>
        <w:ind w:left="568"/>
        <w:jc w:val="both"/>
        <w:rPr>
          <w:b/>
          <w:sz w:val="28"/>
          <w:szCs w:val="28"/>
        </w:rPr>
      </w:pPr>
      <w:r w:rsidRPr="00163CDC">
        <w:rPr>
          <w:b/>
          <w:sz w:val="28"/>
          <w:szCs w:val="28"/>
        </w:rPr>
        <w:lastRenderedPageBreak/>
        <w:t>3.</w:t>
      </w:r>
      <w:r w:rsidR="0029133E" w:rsidRPr="00163CDC">
        <w:rPr>
          <w:b/>
          <w:sz w:val="28"/>
          <w:szCs w:val="28"/>
        </w:rPr>
        <w:t>Файл персональных данных</w:t>
      </w:r>
    </w:p>
    <w:p w:rsidR="00163CDC" w:rsidRPr="00163CDC" w:rsidRDefault="00163CDC" w:rsidP="00163CDC">
      <w:pPr>
        <w:rPr>
          <w:lang w:eastAsia="en-US"/>
        </w:rPr>
      </w:pPr>
    </w:p>
    <w:p w:rsidR="0029133E" w:rsidRPr="00B7238B" w:rsidRDefault="0029133E" w:rsidP="00B7238B">
      <w:pPr>
        <w:ind w:firstLine="709"/>
        <w:jc w:val="both"/>
        <w:rPr>
          <w:sz w:val="28"/>
          <w:szCs w:val="28"/>
        </w:rPr>
      </w:pPr>
      <w:r w:rsidRPr="00BE126E">
        <w:rPr>
          <w:sz w:val="28"/>
          <w:szCs w:val="28"/>
        </w:rPr>
        <w:t xml:space="preserve">Имя формируется по тому же принципу, что и основной файл, за исключением первого символа: вместо </w:t>
      </w:r>
      <w:r w:rsidR="00B7238B">
        <w:rPr>
          <w:sz w:val="28"/>
          <w:szCs w:val="28"/>
          <w:lang w:val="en-US"/>
        </w:rPr>
        <w:t>DPL</w:t>
      </w:r>
      <w:r w:rsidR="005A10D4">
        <w:rPr>
          <w:sz w:val="28"/>
          <w:szCs w:val="28"/>
        </w:rPr>
        <w:t xml:space="preserve">или </w:t>
      </w:r>
      <w:r w:rsidR="005A10D4">
        <w:rPr>
          <w:sz w:val="28"/>
          <w:szCs w:val="28"/>
          <w:lang w:val="en-US"/>
        </w:rPr>
        <w:t>DPO</w:t>
      </w:r>
      <w:r w:rsidRPr="00BE126E">
        <w:rPr>
          <w:sz w:val="28"/>
          <w:szCs w:val="28"/>
        </w:rPr>
        <w:t xml:space="preserve"> указывается </w:t>
      </w:r>
      <w:r w:rsidRPr="00BE126E">
        <w:rPr>
          <w:sz w:val="28"/>
          <w:szCs w:val="28"/>
          <w:lang w:val="en-US"/>
        </w:rPr>
        <w:t>L</w:t>
      </w:r>
      <w:r w:rsidRPr="00BE126E">
        <w:rPr>
          <w:sz w:val="28"/>
          <w:szCs w:val="28"/>
        </w:rPr>
        <w:t xml:space="preserve">. </w:t>
      </w:r>
    </w:p>
    <w:p w:rsidR="00163CDC" w:rsidRPr="003011B5" w:rsidRDefault="00163CDC" w:rsidP="00163CDC">
      <w:pPr>
        <w:rPr>
          <w:b/>
          <w:lang w:eastAsia="en-US"/>
        </w:rPr>
      </w:pPr>
      <w:r>
        <w:rPr>
          <w:b/>
          <w:lang w:eastAsia="en-US"/>
        </w:rPr>
        <w:t>Таблица 16.3</w:t>
      </w:r>
    </w:p>
    <w:p w:rsidR="00B7238B" w:rsidRPr="00B7238B" w:rsidRDefault="00B7238B" w:rsidP="00B7238B">
      <w:pPr>
        <w:ind w:firstLine="709"/>
        <w:jc w:val="both"/>
        <w:rPr>
          <w:sz w:val="28"/>
          <w:szCs w:val="28"/>
        </w:rPr>
      </w:pP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29133E" w:rsidRPr="00BE126E" w:rsidTr="00E00547">
        <w:trPr>
          <w:tblHeader/>
          <w:jc w:val="center"/>
        </w:trPr>
        <w:tc>
          <w:tcPr>
            <w:tcW w:w="1797" w:type="dxa"/>
            <w:tcBorders>
              <w:top w:val="single" w:sz="12" w:space="0" w:color="auto"/>
              <w:bottom w:val="single" w:sz="12" w:space="0" w:color="auto"/>
            </w:tcBorders>
            <w:shd w:val="clear" w:color="auto" w:fill="E7E6E6" w:themeFill="background2"/>
            <w:noWrap/>
          </w:tcPr>
          <w:p w:rsidR="0029133E" w:rsidRPr="00BE126E" w:rsidRDefault="0029133E" w:rsidP="00E00547">
            <w:pPr>
              <w:pStyle w:val="1b"/>
              <w:spacing w:before="0" w:after="0"/>
              <w:jc w:val="center"/>
              <w:rPr>
                <w:rStyle w:val="afffa"/>
              </w:rPr>
            </w:pPr>
            <w:r w:rsidRPr="00BE126E">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9133E" w:rsidRPr="00BE126E" w:rsidRDefault="0029133E" w:rsidP="00E00547">
            <w:pPr>
              <w:pStyle w:val="1b"/>
              <w:spacing w:before="0" w:after="0"/>
              <w:jc w:val="center"/>
              <w:rPr>
                <w:rStyle w:val="afffa"/>
              </w:rPr>
            </w:pPr>
            <w:r w:rsidRPr="00BE126E">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9133E" w:rsidRPr="00BE126E" w:rsidRDefault="0029133E" w:rsidP="00E00547">
            <w:pPr>
              <w:pStyle w:val="1b"/>
              <w:spacing w:before="0" w:after="0"/>
              <w:jc w:val="center"/>
              <w:rPr>
                <w:rStyle w:val="afffa"/>
              </w:rPr>
            </w:pPr>
            <w:r w:rsidRPr="00BE126E">
              <w:rPr>
                <w:rStyle w:val="afffa"/>
              </w:rPr>
              <w:t>Тип</w:t>
            </w:r>
          </w:p>
        </w:tc>
        <w:tc>
          <w:tcPr>
            <w:tcW w:w="1134" w:type="dxa"/>
            <w:tcBorders>
              <w:top w:val="single" w:sz="12" w:space="0" w:color="auto"/>
              <w:bottom w:val="single" w:sz="12" w:space="0" w:color="auto"/>
            </w:tcBorders>
            <w:shd w:val="clear" w:color="auto" w:fill="E7E6E6" w:themeFill="background2"/>
            <w:noWrap/>
          </w:tcPr>
          <w:p w:rsidR="0029133E" w:rsidRPr="00BE126E" w:rsidRDefault="0029133E" w:rsidP="00E00547">
            <w:pPr>
              <w:pStyle w:val="1b"/>
              <w:spacing w:before="0" w:after="0"/>
              <w:jc w:val="center"/>
              <w:rPr>
                <w:rStyle w:val="afffa"/>
              </w:rPr>
            </w:pPr>
            <w:r w:rsidRPr="00BE126E">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9133E" w:rsidRPr="00BE126E" w:rsidRDefault="0029133E" w:rsidP="00E00547">
            <w:pPr>
              <w:pStyle w:val="1b"/>
              <w:spacing w:before="0" w:after="0"/>
              <w:jc w:val="center"/>
              <w:rPr>
                <w:rStyle w:val="afffa"/>
              </w:rPr>
            </w:pPr>
            <w:r w:rsidRPr="00BE126E">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9133E" w:rsidRPr="00BE126E" w:rsidRDefault="0029133E" w:rsidP="00E00547">
            <w:pPr>
              <w:pStyle w:val="1b"/>
              <w:spacing w:before="0" w:after="0"/>
              <w:jc w:val="center"/>
              <w:rPr>
                <w:rStyle w:val="afffa"/>
              </w:rPr>
            </w:pPr>
            <w:r w:rsidRPr="00BE126E">
              <w:rPr>
                <w:rStyle w:val="afffa"/>
              </w:rPr>
              <w:t>Дополнительная информация</w:t>
            </w:r>
          </w:p>
        </w:tc>
      </w:tr>
      <w:tr w:rsidR="0029133E" w:rsidRPr="00BE126E" w:rsidTr="00E00547">
        <w:trPr>
          <w:jc w:val="center"/>
        </w:trPr>
        <w:tc>
          <w:tcPr>
            <w:tcW w:w="10396" w:type="dxa"/>
            <w:gridSpan w:val="6"/>
            <w:tcBorders>
              <w:top w:val="single" w:sz="12" w:space="0" w:color="auto"/>
            </w:tcBorders>
            <w:noWrap/>
          </w:tcPr>
          <w:p w:rsidR="0029133E" w:rsidRPr="00BE126E" w:rsidRDefault="0029133E" w:rsidP="00E00547">
            <w:pPr>
              <w:pStyle w:val="1f5"/>
              <w:spacing w:before="0" w:after="0"/>
              <w:rPr>
                <w:rStyle w:val="afffa"/>
              </w:rPr>
            </w:pPr>
            <w:r w:rsidRPr="00BE126E">
              <w:rPr>
                <w:rStyle w:val="afffa"/>
              </w:rPr>
              <w:t>Корневой элемент (Сведения о медпомощи)</w:t>
            </w:r>
          </w:p>
        </w:tc>
      </w:tr>
      <w:tr w:rsidR="0029133E" w:rsidRPr="00BE126E" w:rsidTr="00E00547">
        <w:trPr>
          <w:jc w:val="center"/>
        </w:trPr>
        <w:tc>
          <w:tcPr>
            <w:tcW w:w="1797" w:type="dxa"/>
            <w:noWrap/>
          </w:tcPr>
          <w:p w:rsidR="0029133E" w:rsidRPr="00BE126E" w:rsidRDefault="0029133E" w:rsidP="00E00547">
            <w:pPr>
              <w:pStyle w:val="1b"/>
              <w:spacing w:before="0" w:after="0"/>
              <w:rPr>
                <w:lang w:val="en-US" w:eastAsia="ru-RU"/>
              </w:rPr>
            </w:pPr>
            <w:r w:rsidRPr="00BE126E">
              <w:rPr>
                <w:lang w:val="en-US"/>
              </w:rPr>
              <w:t>PERS_</w:t>
            </w:r>
            <w:r w:rsidRPr="00BE126E">
              <w:t>LIST</w:t>
            </w:r>
          </w:p>
        </w:tc>
        <w:tc>
          <w:tcPr>
            <w:tcW w:w="1985" w:type="dxa"/>
            <w:noWrap/>
          </w:tcPr>
          <w:p w:rsidR="0029133E" w:rsidRPr="00BE126E" w:rsidRDefault="0029133E" w:rsidP="00E00547">
            <w:pPr>
              <w:pStyle w:val="1b"/>
              <w:spacing w:before="0" w:after="0"/>
              <w:rPr>
                <w:lang w:val="en-US" w:eastAsia="ru-RU"/>
              </w:rPr>
            </w:pPr>
            <w:r w:rsidRPr="00BE126E">
              <w:rPr>
                <w:lang w:val="en-US" w:eastAsia="ru-RU"/>
              </w:rPr>
              <w:t>ZGLV</w:t>
            </w:r>
          </w:p>
        </w:tc>
        <w:tc>
          <w:tcPr>
            <w:tcW w:w="709" w:type="dxa"/>
            <w:noWrap/>
          </w:tcPr>
          <w:p w:rsidR="0029133E" w:rsidRPr="00BE126E" w:rsidRDefault="0029133E" w:rsidP="00E00547">
            <w:pPr>
              <w:pStyle w:val="1b"/>
              <w:spacing w:before="0" w:after="0"/>
              <w:rPr>
                <w:lang w:val="en-US" w:eastAsia="ru-RU"/>
              </w:rPr>
            </w:pPr>
            <w:r w:rsidRPr="00BE126E">
              <w:rPr>
                <w:lang w:eastAsia="ru-RU"/>
              </w:rPr>
              <w:t>О</w:t>
            </w:r>
          </w:p>
        </w:tc>
        <w:tc>
          <w:tcPr>
            <w:tcW w:w="1134" w:type="dxa"/>
            <w:noWrap/>
          </w:tcPr>
          <w:p w:rsidR="0029133E" w:rsidRPr="00BE126E" w:rsidRDefault="0029133E" w:rsidP="00E00547">
            <w:pPr>
              <w:pStyle w:val="1b"/>
              <w:spacing w:before="0" w:after="0"/>
              <w:rPr>
                <w:lang w:val="en-US" w:eastAsia="ru-RU"/>
              </w:rPr>
            </w:pPr>
            <w:r w:rsidRPr="00BE126E">
              <w:rPr>
                <w:lang w:val="en-US" w:eastAsia="ru-RU"/>
              </w:rPr>
              <w:t>S</w:t>
            </w:r>
          </w:p>
        </w:tc>
        <w:tc>
          <w:tcPr>
            <w:tcW w:w="2268" w:type="dxa"/>
            <w:noWrap/>
          </w:tcPr>
          <w:p w:rsidR="0029133E" w:rsidRPr="00BE126E" w:rsidRDefault="0029133E" w:rsidP="00E00547">
            <w:pPr>
              <w:pStyle w:val="1b"/>
              <w:spacing w:before="0" w:after="0"/>
              <w:rPr>
                <w:lang w:eastAsia="ru-RU"/>
              </w:rPr>
            </w:pPr>
            <w:r w:rsidRPr="00BE126E">
              <w:rPr>
                <w:lang w:eastAsia="ru-RU"/>
              </w:rPr>
              <w:t>Заголовокфайла</w:t>
            </w:r>
          </w:p>
        </w:tc>
        <w:tc>
          <w:tcPr>
            <w:tcW w:w="2503" w:type="dxa"/>
            <w:noWrap/>
          </w:tcPr>
          <w:p w:rsidR="0029133E" w:rsidRPr="00BE126E" w:rsidRDefault="0029133E" w:rsidP="00E00547">
            <w:pPr>
              <w:pStyle w:val="1b"/>
              <w:spacing w:before="0" w:after="0"/>
              <w:rPr>
                <w:lang w:eastAsia="ru-RU"/>
              </w:rPr>
            </w:pPr>
            <w:r w:rsidRPr="00BE126E">
              <w:rPr>
                <w:lang w:eastAsia="ru-RU"/>
              </w:rPr>
              <w:t>Информация о передаваемом файле</w:t>
            </w:r>
          </w:p>
        </w:tc>
      </w:tr>
      <w:tr w:rsidR="0029133E" w:rsidRPr="00BE126E" w:rsidTr="00E00547">
        <w:trPr>
          <w:jc w:val="center"/>
        </w:trPr>
        <w:tc>
          <w:tcPr>
            <w:tcW w:w="1797" w:type="dxa"/>
            <w:noWrap/>
          </w:tcPr>
          <w:p w:rsidR="0029133E" w:rsidRPr="00BE126E" w:rsidRDefault="0029133E" w:rsidP="00E00547">
            <w:pPr>
              <w:pStyle w:val="1b"/>
              <w:spacing w:before="0" w:after="0"/>
            </w:pPr>
          </w:p>
        </w:tc>
        <w:tc>
          <w:tcPr>
            <w:tcW w:w="1985" w:type="dxa"/>
            <w:noWrap/>
          </w:tcPr>
          <w:p w:rsidR="0029133E" w:rsidRPr="00BE126E" w:rsidRDefault="0029133E" w:rsidP="00E00547">
            <w:pPr>
              <w:pStyle w:val="1b"/>
              <w:spacing w:before="0" w:after="0"/>
              <w:rPr>
                <w:lang w:eastAsia="ru-RU"/>
              </w:rPr>
            </w:pPr>
            <w:r w:rsidRPr="00BE126E">
              <w:rPr>
                <w:lang w:val="en-US" w:eastAsia="ru-RU"/>
              </w:rPr>
              <w:t>PERS</w:t>
            </w:r>
          </w:p>
        </w:tc>
        <w:tc>
          <w:tcPr>
            <w:tcW w:w="709" w:type="dxa"/>
            <w:noWrap/>
          </w:tcPr>
          <w:p w:rsidR="0029133E" w:rsidRPr="00BE126E" w:rsidRDefault="0029133E" w:rsidP="00E00547">
            <w:pPr>
              <w:pStyle w:val="1b"/>
              <w:spacing w:before="0" w:after="0"/>
              <w:rPr>
                <w:lang w:eastAsia="ru-RU"/>
              </w:rPr>
            </w:pPr>
            <w:r w:rsidRPr="00BE126E">
              <w:rPr>
                <w:lang w:eastAsia="ru-RU"/>
              </w:rPr>
              <w:t>ОМ</w:t>
            </w:r>
          </w:p>
        </w:tc>
        <w:tc>
          <w:tcPr>
            <w:tcW w:w="1134" w:type="dxa"/>
            <w:noWrap/>
          </w:tcPr>
          <w:p w:rsidR="0029133E" w:rsidRPr="00BE126E" w:rsidRDefault="0029133E" w:rsidP="00E00547">
            <w:pPr>
              <w:pStyle w:val="1b"/>
              <w:spacing w:before="0" w:after="0"/>
              <w:rPr>
                <w:lang w:eastAsia="ru-RU"/>
              </w:rPr>
            </w:pPr>
            <w:r w:rsidRPr="00BE126E">
              <w:rPr>
                <w:lang w:val="en-US" w:eastAsia="ru-RU"/>
              </w:rPr>
              <w:t>S</w:t>
            </w:r>
          </w:p>
        </w:tc>
        <w:tc>
          <w:tcPr>
            <w:tcW w:w="2268" w:type="dxa"/>
            <w:noWrap/>
          </w:tcPr>
          <w:p w:rsidR="0029133E" w:rsidRPr="00BE126E" w:rsidRDefault="0029133E" w:rsidP="00E00547">
            <w:pPr>
              <w:pStyle w:val="1b"/>
              <w:spacing w:before="0" w:after="0"/>
              <w:rPr>
                <w:lang w:eastAsia="ru-RU"/>
              </w:rPr>
            </w:pPr>
            <w:r w:rsidRPr="00BE126E">
              <w:rPr>
                <w:lang w:eastAsia="ru-RU"/>
              </w:rPr>
              <w:t>Данные</w:t>
            </w:r>
          </w:p>
        </w:tc>
        <w:tc>
          <w:tcPr>
            <w:tcW w:w="2503" w:type="dxa"/>
            <w:noWrap/>
          </w:tcPr>
          <w:p w:rsidR="0029133E" w:rsidRPr="00BE126E" w:rsidRDefault="0029133E" w:rsidP="00E00547">
            <w:pPr>
              <w:pStyle w:val="1b"/>
              <w:spacing w:before="0" w:after="0"/>
              <w:rPr>
                <w:lang w:eastAsia="ru-RU"/>
              </w:rPr>
            </w:pPr>
            <w:r w:rsidRPr="00BE126E">
              <w:rPr>
                <w:lang w:eastAsia="ru-RU"/>
              </w:rPr>
              <w:t>Содержит персональные данные пациента</w:t>
            </w:r>
          </w:p>
        </w:tc>
      </w:tr>
      <w:tr w:rsidR="0029133E" w:rsidRPr="00BE126E" w:rsidTr="00E00547">
        <w:trPr>
          <w:jc w:val="center"/>
        </w:trPr>
        <w:tc>
          <w:tcPr>
            <w:tcW w:w="10396" w:type="dxa"/>
            <w:gridSpan w:val="6"/>
            <w:noWrap/>
          </w:tcPr>
          <w:p w:rsidR="0029133E" w:rsidRPr="00BE126E" w:rsidRDefault="0029133E" w:rsidP="00E00547">
            <w:pPr>
              <w:pStyle w:val="1f5"/>
              <w:spacing w:before="0" w:after="0"/>
              <w:rPr>
                <w:rStyle w:val="afffa"/>
              </w:rPr>
            </w:pPr>
            <w:r w:rsidRPr="00BE126E">
              <w:rPr>
                <w:rStyle w:val="afffa"/>
              </w:rPr>
              <w:t>Заголовок файла</w:t>
            </w:r>
          </w:p>
        </w:tc>
      </w:tr>
      <w:tr w:rsidR="0029133E" w:rsidRPr="00BE126E" w:rsidTr="00E00547">
        <w:trPr>
          <w:jc w:val="center"/>
        </w:trPr>
        <w:tc>
          <w:tcPr>
            <w:tcW w:w="1797" w:type="dxa"/>
            <w:noWrap/>
          </w:tcPr>
          <w:p w:rsidR="0029133E" w:rsidRPr="00BE126E" w:rsidRDefault="0029133E" w:rsidP="00E00547">
            <w:pPr>
              <w:pStyle w:val="1b"/>
              <w:spacing w:before="0" w:after="0"/>
              <w:rPr>
                <w:lang w:val="en-US" w:eastAsia="ru-RU"/>
              </w:rPr>
            </w:pPr>
            <w:r w:rsidRPr="00BE126E">
              <w:rPr>
                <w:lang w:val="en-US" w:eastAsia="ru-RU"/>
              </w:rPr>
              <w:t>ZGLV</w:t>
            </w:r>
          </w:p>
        </w:tc>
        <w:tc>
          <w:tcPr>
            <w:tcW w:w="1985" w:type="dxa"/>
            <w:noWrap/>
          </w:tcPr>
          <w:p w:rsidR="0029133E" w:rsidRPr="00BE126E" w:rsidRDefault="0029133E" w:rsidP="00E00547">
            <w:pPr>
              <w:pStyle w:val="1b"/>
              <w:spacing w:before="0" w:after="0"/>
              <w:rPr>
                <w:lang w:val="en-US"/>
              </w:rPr>
            </w:pPr>
            <w:r w:rsidRPr="00BE126E">
              <w:rPr>
                <w:lang w:val="en-US"/>
              </w:rPr>
              <w:t>VERSION</w:t>
            </w:r>
          </w:p>
        </w:tc>
        <w:tc>
          <w:tcPr>
            <w:tcW w:w="709" w:type="dxa"/>
            <w:noWrap/>
          </w:tcPr>
          <w:p w:rsidR="0029133E" w:rsidRPr="00BE126E" w:rsidRDefault="0029133E" w:rsidP="00E00547">
            <w:pPr>
              <w:pStyle w:val="1b"/>
              <w:spacing w:before="0" w:after="0"/>
              <w:rPr>
                <w:lang w:val="en-US" w:eastAsia="ru-RU"/>
              </w:rPr>
            </w:pPr>
            <w:r w:rsidRPr="00BE126E">
              <w:rPr>
                <w:lang w:val="en-US" w:eastAsia="ru-RU"/>
              </w:rPr>
              <w:t>O</w:t>
            </w:r>
          </w:p>
        </w:tc>
        <w:tc>
          <w:tcPr>
            <w:tcW w:w="1134" w:type="dxa"/>
            <w:noWrap/>
          </w:tcPr>
          <w:p w:rsidR="0029133E" w:rsidRPr="00BE126E" w:rsidRDefault="0029133E" w:rsidP="00E00547">
            <w:pPr>
              <w:pStyle w:val="1b"/>
              <w:spacing w:before="0" w:after="0"/>
              <w:rPr>
                <w:lang w:eastAsia="ru-RU"/>
              </w:rPr>
            </w:pPr>
            <w:r w:rsidRPr="00BE126E">
              <w:rPr>
                <w:lang w:val="en-US" w:eastAsia="ru-RU"/>
              </w:rPr>
              <w:t>T</w:t>
            </w:r>
            <w:r w:rsidRPr="00BE126E">
              <w:rPr>
                <w:lang w:eastAsia="ru-RU"/>
              </w:rPr>
              <w:t>(5)</w:t>
            </w:r>
          </w:p>
        </w:tc>
        <w:tc>
          <w:tcPr>
            <w:tcW w:w="2268" w:type="dxa"/>
          </w:tcPr>
          <w:p w:rsidR="0029133E" w:rsidRPr="00BE126E" w:rsidRDefault="0029133E" w:rsidP="00E00547">
            <w:pPr>
              <w:pStyle w:val="1b"/>
              <w:spacing w:before="0" w:after="0"/>
              <w:rPr>
                <w:lang w:eastAsia="ru-RU"/>
              </w:rPr>
            </w:pPr>
            <w:r w:rsidRPr="00BE126E">
              <w:rPr>
                <w:lang w:eastAsia="ru-RU"/>
              </w:rPr>
              <w:t>Версиявзаимодействия</w:t>
            </w:r>
          </w:p>
        </w:tc>
        <w:tc>
          <w:tcPr>
            <w:tcW w:w="2503" w:type="dxa"/>
          </w:tcPr>
          <w:p w:rsidR="0029133E" w:rsidRPr="00BE126E" w:rsidRDefault="0029133E" w:rsidP="00E00547">
            <w:pPr>
              <w:pStyle w:val="1b"/>
              <w:spacing w:before="0" w:after="0"/>
              <w:rPr>
                <w:lang w:eastAsia="ru-RU"/>
              </w:rPr>
            </w:pPr>
            <w:r w:rsidRPr="00BE126E">
              <w:rPr>
                <w:rFonts w:eastAsia="MS Mincho"/>
              </w:rPr>
              <w:t>Текущей редакции соответствует значение «2.1».</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rPr>
            </w:pPr>
            <w:r w:rsidRPr="00BE126E">
              <w:rPr>
                <w:lang w:val="en-US"/>
              </w:rPr>
              <w:t>DATA</w:t>
            </w:r>
          </w:p>
        </w:tc>
        <w:tc>
          <w:tcPr>
            <w:tcW w:w="709" w:type="dxa"/>
            <w:noWrap/>
          </w:tcPr>
          <w:p w:rsidR="0029133E" w:rsidRPr="00BE126E" w:rsidRDefault="0029133E" w:rsidP="00E00547">
            <w:pPr>
              <w:pStyle w:val="1b"/>
              <w:spacing w:before="0" w:after="0"/>
              <w:rPr>
                <w:lang w:val="en-US" w:eastAsia="ru-RU"/>
              </w:rPr>
            </w:pPr>
            <w:r w:rsidRPr="00BE126E">
              <w:rPr>
                <w:lang w:eastAsia="ru-RU"/>
              </w:rPr>
              <w:t>О</w:t>
            </w:r>
          </w:p>
        </w:tc>
        <w:tc>
          <w:tcPr>
            <w:tcW w:w="1134" w:type="dxa"/>
            <w:noWrap/>
          </w:tcPr>
          <w:p w:rsidR="0029133E" w:rsidRPr="00BE126E" w:rsidRDefault="0029133E" w:rsidP="00E00547">
            <w:pPr>
              <w:pStyle w:val="1b"/>
              <w:spacing w:before="0" w:after="0"/>
              <w:rPr>
                <w:lang w:val="en-US" w:eastAsia="ru-RU"/>
              </w:rPr>
            </w:pPr>
            <w:r w:rsidRPr="00BE126E">
              <w:rPr>
                <w:lang w:val="en-US" w:eastAsia="ru-RU"/>
              </w:rPr>
              <w:t>D</w:t>
            </w:r>
          </w:p>
        </w:tc>
        <w:tc>
          <w:tcPr>
            <w:tcW w:w="2268" w:type="dxa"/>
          </w:tcPr>
          <w:p w:rsidR="0029133E" w:rsidRPr="00BE126E" w:rsidRDefault="0029133E" w:rsidP="00E00547">
            <w:pPr>
              <w:pStyle w:val="1b"/>
              <w:spacing w:before="0" w:after="0"/>
              <w:rPr>
                <w:lang w:eastAsia="ru-RU"/>
              </w:rPr>
            </w:pPr>
            <w:r w:rsidRPr="00BE126E">
              <w:rPr>
                <w:lang w:eastAsia="ru-RU"/>
              </w:rPr>
              <w:t>Дата</w:t>
            </w:r>
          </w:p>
        </w:tc>
        <w:tc>
          <w:tcPr>
            <w:tcW w:w="2503" w:type="dxa"/>
          </w:tcPr>
          <w:p w:rsidR="0029133E" w:rsidRPr="00BE126E" w:rsidRDefault="0029133E" w:rsidP="00E00547">
            <w:pPr>
              <w:pStyle w:val="1b"/>
              <w:spacing w:before="0" w:after="0"/>
              <w:rPr>
                <w:lang w:eastAsia="ru-RU"/>
              </w:rPr>
            </w:pPr>
            <w:r w:rsidRPr="00BE126E">
              <w:rPr>
                <w:lang w:eastAsia="ru-RU"/>
              </w:rPr>
              <w:t>В формате ГГГГ–ММ–ДД</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rPr>
            </w:pPr>
            <w:r w:rsidRPr="00BE126E">
              <w:rPr>
                <w:lang w:val="en-US"/>
              </w:rPr>
              <w:t>FILENAME</w:t>
            </w:r>
          </w:p>
        </w:tc>
        <w:tc>
          <w:tcPr>
            <w:tcW w:w="709" w:type="dxa"/>
            <w:noWrap/>
          </w:tcPr>
          <w:p w:rsidR="0029133E" w:rsidRPr="00BE126E" w:rsidRDefault="0029133E" w:rsidP="00E00547">
            <w:pPr>
              <w:pStyle w:val="1b"/>
              <w:spacing w:before="0" w:after="0"/>
              <w:rPr>
                <w:lang w:eastAsia="ru-RU"/>
              </w:rPr>
            </w:pPr>
            <w:r w:rsidRPr="00BE126E">
              <w:rPr>
                <w:lang w:eastAsia="ru-RU"/>
              </w:rPr>
              <w:t>О</w:t>
            </w:r>
          </w:p>
        </w:tc>
        <w:tc>
          <w:tcPr>
            <w:tcW w:w="1134" w:type="dxa"/>
            <w:noWrap/>
          </w:tcPr>
          <w:p w:rsidR="0029133E" w:rsidRPr="00BE126E" w:rsidRDefault="0029133E" w:rsidP="00E00547">
            <w:pPr>
              <w:pStyle w:val="1b"/>
              <w:spacing w:before="0" w:after="0"/>
              <w:rPr>
                <w:lang w:eastAsia="ru-RU"/>
              </w:rPr>
            </w:pPr>
            <w:r w:rsidRPr="00BE126E">
              <w:rPr>
                <w:lang w:val="en-US" w:eastAsia="ru-RU"/>
              </w:rPr>
              <w:t>T</w:t>
            </w:r>
            <w:r w:rsidRPr="00BE126E">
              <w:rPr>
                <w:lang w:eastAsia="ru-RU"/>
              </w:rPr>
              <w:t>(26)</w:t>
            </w:r>
          </w:p>
        </w:tc>
        <w:tc>
          <w:tcPr>
            <w:tcW w:w="2268" w:type="dxa"/>
          </w:tcPr>
          <w:p w:rsidR="0029133E" w:rsidRPr="00BE126E" w:rsidRDefault="0029133E" w:rsidP="00E00547">
            <w:pPr>
              <w:pStyle w:val="1b"/>
              <w:spacing w:before="0" w:after="0"/>
              <w:rPr>
                <w:lang w:eastAsia="ru-RU"/>
              </w:rPr>
            </w:pPr>
            <w:r w:rsidRPr="00BE126E">
              <w:rPr>
                <w:lang w:eastAsia="ru-RU"/>
              </w:rPr>
              <w:t>Имя файла</w:t>
            </w:r>
          </w:p>
        </w:tc>
        <w:tc>
          <w:tcPr>
            <w:tcW w:w="2503" w:type="dxa"/>
          </w:tcPr>
          <w:p w:rsidR="0029133E" w:rsidRPr="00BE126E" w:rsidRDefault="0029133E" w:rsidP="00E00547">
            <w:pPr>
              <w:pStyle w:val="1b"/>
              <w:spacing w:before="0" w:after="0"/>
              <w:rPr>
                <w:lang w:eastAsia="ru-RU"/>
              </w:rPr>
            </w:pPr>
            <w:r w:rsidRPr="00BE126E">
              <w:rPr>
                <w:lang w:eastAsia="ru-RU"/>
              </w:rPr>
              <w:t>Имя файла без расширения.</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rPr>
            </w:pPr>
            <w:r w:rsidRPr="00BE126E">
              <w:rPr>
                <w:lang w:val="en-US"/>
              </w:rPr>
              <w:t>FILENAME1</w:t>
            </w:r>
          </w:p>
        </w:tc>
        <w:tc>
          <w:tcPr>
            <w:tcW w:w="709" w:type="dxa"/>
            <w:noWrap/>
          </w:tcPr>
          <w:p w:rsidR="0029133E" w:rsidRPr="00BE126E" w:rsidRDefault="0029133E" w:rsidP="00E00547">
            <w:pPr>
              <w:pStyle w:val="1b"/>
              <w:spacing w:before="0" w:after="0"/>
              <w:rPr>
                <w:lang w:eastAsia="ru-RU"/>
              </w:rPr>
            </w:pPr>
            <w:r w:rsidRPr="00BE126E">
              <w:rPr>
                <w:lang w:eastAsia="ru-RU"/>
              </w:rPr>
              <w:t>О</w:t>
            </w:r>
          </w:p>
        </w:tc>
        <w:tc>
          <w:tcPr>
            <w:tcW w:w="1134" w:type="dxa"/>
            <w:noWrap/>
          </w:tcPr>
          <w:p w:rsidR="0029133E" w:rsidRPr="00BE126E" w:rsidRDefault="0029133E" w:rsidP="00E00547">
            <w:pPr>
              <w:pStyle w:val="1b"/>
              <w:spacing w:before="0" w:after="0"/>
              <w:rPr>
                <w:lang w:eastAsia="ru-RU"/>
              </w:rPr>
            </w:pPr>
            <w:r w:rsidRPr="00BE126E">
              <w:rPr>
                <w:lang w:val="en-US" w:eastAsia="ru-RU"/>
              </w:rPr>
              <w:t>T</w:t>
            </w:r>
            <w:r w:rsidRPr="00BE126E">
              <w:rPr>
                <w:lang w:eastAsia="ru-RU"/>
              </w:rPr>
              <w:t>(26)</w:t>
            </w:r>
          </w:p>
        </w:tc>
        <w:tc>
          <w:tcPr>
            <w:tcW w:w="2268" w:type="dxa"/>
          </w:tcPr>
          <w:p w:rsidR="0029133E" w:rsidRPr="00BE126E" w:rsidRDefault="0029133E" w:rsidP="00E00547">
            <w:pPr>
              <w:pStyle w:val="1b"/>
              <w:spacing w:before="0" w:after="0"/>
              <w:rPr>
                <w:lang w:eastAsia="ru-RU"/>
              </w:rPr>
            </w:pPr>
            <w:r w:rsidRPr="00BE126E">
              <w:rPr>
                <w:lang w:eastAsia="ru-RU"/>
              </w:rPr>
              <w:t>Имя основного файла</w:t>
            </w:r>
          </w:p>
        </w:tc>
        <w:tc>
          <w:tcPr>
            <w:tcW w:w="2503" w:type="dxa"/>
          </w:tcPr>
          <w:p w:rsidR="0029133E" w:rsidRPr="00BE126E" w:rsidRDefault="0029133E" w:rsidP="00E00547">
            <w:pPr>
              <w:pStyle w:val="1b"/>
              <w:spacing w:before="0" w:after="0"/>
              <w:rPr>
                <w:lang w:eastAsia="ru-RU"/>
              </w:rPr>
            </w:pPr>
            <w:r w:rsidRPr="00BE126E">
              <w:rPr>
                <w:lang w:eastAsia="ru-RU"/>
              </w:rPr>
              <w:t>Имя файла, с которым связан данный файл, без расширения.</w:t>
            </w:r>
          </w:p>
        </w:tc>
      </w:tr>
      <w:tr w:rsidR="0029133E" w:rsidRPr="00BE126E" w:rsidTr="00E00547">
        <w:trPr>
          <w:jc w:val="center"/>
        </w:trPr>
        <w:tc>
          <w:tcPr>
            <w:tcW w:w="10396" w:type="dxa"/>
            <w:gridSpan w:val="6"/>
            <w:noWrap/>
          </w:tcPr>
          <w:p w:rsidR="0029133E" w:rsidRPr="00BE126E" w:rsidRDefault="0029133E" w:rsidP="00E00547">
            <w:pPr>
              <w:pStyle w:val="1f5"/>
              <w:spacing w:before="0" w:after="0"/>
              <w:rPr>
                <w:rStyle w:val="afffa"/>
              </w:rPr>
            </w:pPr>
            <w:r w:rsidRPr="00BE126E">
              <w:rPr>
                <w:rStyle w:val="afffa"/>
              </w:rPr>
              <w:t>Данные</w:t>
            </w:r>
          </w:p>
        </w:tc>
      </w:tr>
      <w:tr w:rsidR="0029133E" w:rsidRPr="00BE126E" w:rsidTr="00E00547">
        <w:trPr>
          <w:jc w:val="center"/>
        </w:trPr>
        <w:tc>
          <w:tcPr>
            <w:tcW w:w="1797" w:type="dxa"/>
            <w:noWrap/>
          </w:tcPr>
          <w:p w:rsidR="0029133E" w:rsidRPr="00BE126E" w:rsidRDefault="0029133E" w:rsidP="00E00547">
            <w:pPr>
              <w:pStyle w:val="1b"/>
              <w:spacing w:before="0" w:after="0"/>
              <w:rPr>
                <w:lang w:val="en-US" w:eastAsia="ru-RU"/>
              </w:rPr>
            </w:pPr>
            <w:r w:rsidRPr="00BE126E">
              <w:rPr>
                <w:lang w:eastAsia="ru-RU"/>
              </w:rPr>
              <w:t>PERS</w:t>
            </w:r>
          </w:p>
        </w:tc>
        <w:tc>
          <w:tcPr>
            <w:tcW w:w="1985" w:type="dxa"/>
            <w:noWrap/>
          </w:tcPr>
          <w:p w:rsidR="0029133E" w:rsidRPr="00BE126E" w:rsidRDefault="0029133E" w:rsidP="00E00547">
            <w:pPr>
              <w:pStyle w:val="1b"/>
              <w:spacing w:before="0" w:after="0"/>
              <w:rPr>
                <w:lang w:eastAsia="ru-RU"/>
              </w:rPr>
            </w:pPr>
            <w:r w:rsidRPr="00BE126E">
              <w:rPr>
                <w:lang w:val="en-US" w:eastAsia="ru-RU"/>
              </w:rPr>
              <w:t>ID_PAC</w:t>
            </w:r>
          </w:p>
        </w:tc>
        <w:tc>
          <w:tcPr>
            <w:tcW w:w="709" w:type="dxa"/>
            <w:noWrap/>
          </w:tcPr>
          <w:p w:rsidR="0029133E" w:rsidRPr="00BE126E" w:rsidRDefault="0029133E" w:rsidP="00E00547">
            <w:pPr>
              <w:pStyle w:val="1b"/>
              <w:spacing w:before="0" w:after="0"/>
              <w:rPr>
                <w:lang w:eastAsia="ru-RU"/>
              </w:rPr>
            </w:pPr>
            <w:r w:rsidRPr="00BE126E">
              <w:rPr>
                <w:lang w:eastAsia="ru-RU"/>
              </w:rPr>
              <w:t>О</w:t>
            </w:r>
          </w:p>
        </w:tc>
        <w:tc>
          <w:tcPr>
            <w:tcW w:w="1134" w:type="dxa"/>
            <w:noWrap/>
          </w:tcPr>
          <w:p w:rsidR="0029133E" w:rsidRPr="00BE126E" w:rsidRDefault="0029133E" w:rsidP="00E00547">
            <w:pPr>
              <w:pStyle w:val="1b"/>
              <w:spacing w:before="0" w:after="0"/>
              <w:rPr>
                <w:lang w:eastAsia="ru-RU"/>
              </w:rPr>
            </w:pPr>
            <w:r w:rsidRPr="00BE126E">
              <w:rPr>
                <w:lang w:val="en-US" w:eastAsia="ru-RU"/>
              </w:rPr>
              <w:t>T(</w:t>
            </w:r>
            <w:r w:rsidRPr="00BE126E">
              <w:rPr>
                <w:lang w:eastAsia="ru-RU"/>
              </w:rPr>
              <w:t>36</w:t>
            </w:r>
            <w:r w:rsidRPr="00BE126E">
              <w:rPr>
                <w:lang w:val="en-US" w:eastAsia="ru-RU"/>
              </w:rPr>
              <w:t>)</w:t>
            </w:r>
          </w:p>
        </w:tc>
        <w:tc>
          <w:tcPr>
            <w:tcW w:w="2268" w:type="dxa"/>
          </w:tcPr>
          <w:p w:rsidR="0029133E" w:rsidRPr="00BE126E" w:rsidRDefault="0029133E" w:rsidP="00E00547">
            <w:pPr>
              <w:pStyle w:val="1b"/>
              <w:spacing w:before="0" w:after="0"/>
              <w:rPr>
                <w:lang w:eastAsia="ru-RU"/>
              </w:rPr>
            </w:pPr>
            <w:r w:rsidRPr="00BE126E">
              <w:rPr>
                <w:lang w:eastAsia="ru-RU"/>
              </w:rPr>
              <w:t>Код записи о пациенте</w:t>
            </w:r>
          </w:p>
        </w:tc>
        <w:tc>
          <w:tcPr>
            <w:tcW w:w="2503" w:type="dxa"/>
          </w:tcPr>
          <w:p w:rsidR="0029133E" w:rsidRPr="00BE126E" w:rsidRDefault="0029133E" w:rsidP="00E00547">
            <w:pPr>
              <w:pStyle w:val="1b"/>
              <w:spacing w:before="0" w:after="0"/>
              <w:rPr>
                <w:lang w:eastAsia="ru-RU"/>
              </w:rPr>
            </w:pPr>
            <w:r w:rsidRPr="00BE126E">
              <w:rPr>
                <w:lang w:eastAsia="ru-RU"/>
              </w:rPr>
              <w:t>Соответствует аналогичному номеру в файле со сведениями счетов об оказанной медицинской помощи.</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FAM</w:t>
            </w:r>
          </w:p>
        </w:tc>
        <w:tc>
          <w:tcPr>
            <w:tcW w:w="709" w:type="dxa"/>
            <w:noWrap/>
          </w:tcPr>
          <w:p w:rsidR="0029133E" w:rsidRPr="00BE126E" w:rsidRDefault="0029133E" w:rsidP="00E00547">
            <w:pPr>
              <w:pStyle w:val="1b"/>
              <w:spacing w:before="0" w:after="0"/>
              <w:rPr>
                <w:lang w:eastAsia="ru-RU"/>
              </w:rPr>
            </w:pPr>
            <w:r w:rsidRPr="00BE126E">
              <w:t>У</w:t>
            </w:r>
          </w:p>
        </w:tc>
        <w:tc>
          <w:tcPr>
            <w:tcW w:w="1134" w:type="dxa"/>
            <w:noWrap/>
          </w:tcPr>
          <w:p w:rsidR="0029133E" w:rsidRPr="00BE126E" w:rsidRDefault="0029133E" w:rsidP="00E00547">
            <w:pPr>
              <w:pStyle w:val="1b"/>
              <w:spacing w:before="0" w:after="0"/>
              <w:rPr>
                <w:lang w:eastAsia="ru-RU"/>
              </w:rPr>
            </w:pPr>
            <w:r w:rsidRPr="00BE126E">
              <w:rPr>
                <w:lang w:val="en-US" w:eastAsia="ru-RU"/>
              </w:rPr>
              <w:t>T</w:t>
            </w:r>
            <w:r w:rsidRPr="00BE126E">
              <w:rPr>
                <w:lang w:eastAsia="ru-RU"/>
              </w:rPr>
              <w:t>(40)</w:t>
            </w:r>
          </w:p>
        </w:tc>
        <w:tc>
          <w:tcPr>
            <w:tcW w:w="2268" w:type="dxa"/>
          </w:tcPr>
          <w:p w:rsidR="0029133E" w:rsidRPr="00BE126E" w:rsidRDefault="0029133E" w:rsidP="00E00547">
            <w:pPr>
              <w:pStyle w:val="1b"/>
              <w:spacing w:before="0" w:after="0"/>
              <w:rPr>
                <w:lang w:eastAsia="ru-RU"/>
              </w:rPr>
            </w:pPr>
            <w:r w:rsidRPr="00BE126E">
              <w:rPr>
                <w:lang w:eastAsia="ru-RU"/>
              </w:rPr>
              <w:t>Фамилияпациента</w:t>
            </w:r>
          </w:p>
        </w:tc>
        <w:tc>
          <w:tcPr>
            <w:tcW w:w="2503" w:type="dxa"/>
            <w:vMerge w:val="restart"/>
          </w:tcPr>
          <w:p w:rsidR="0029133E" w:rsidRPr="00BE126E" w:rsidRDefault="0029133E" w:rsidP="00E00547">
            <w:pPr>
              <w:pStyle w:val="1b"/>
              <w:spacing w:before="0" w:after="0"/>
            </w:pPr>
            <w:r w:rsidRPr="00BE126E">
              <w:t xml:space="preserve">FAM (фамилия) и/или IM (имя) указываются обязательно при наличии в документе УДЛ. </w:t>
            </w:r>
          </w:p>
          <w:p w:rsidR="0029133E" w:rsidRPr="00BE126E" w:rsidRDefault="0029133E" w:rsidP="00E00547">
            <w:pPr>
              <w:pStyle w:val="1b"/>
              <w:spacing w:before="0" w:after="0"/>
            </w:pPr>
            <w:r w:rsidRPr="00BE126E">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29133E" w:rsidRPr="00BE126E" w:rsidRDefault="0029133E" w:rsidP="00E00547">
            <w:pPr>
              <w:pStyle w:val="1b"/>
              <w:spacing w:before="0" w:after="0"/>
            </w:pPr>
            <w:r w:rsidRPr="00BE126E">
              <w:t xml:space="preserve">OT (отчество) указывается при </w:t>
            </w:r>
            <w:r w:rsidRPr="00BE126E">
              <w:lastRenderedPageBreak/>
              <w:t>наличии в документе УДЛ. В случае отсутствия реквизит не указывается и в поле DOST можно опустить соответствующее значение.</w:t>
            </w:r>
          </w:p>
          <w:p w:rsidR="0029133E" w:rsidRPr="00BE126E" w:rsidRDefault="0029133E" w:rsidP="00E00547">
            <w:pPr>
              <w:pStyle w:val="1b"/>
              <w:spacing w:before="0" w:after="0"/>
              <w:rPr>
                <w:lang w:eastAsia="ru-RU"/>
              </w:rPr>
            </w:pPr>
            <w:r w:rsidRPr="00BE126E">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IM</w:t>
            </w:r>
          </w:p>
        </w:tc>
        <w:tc>
          <w:tcPr>
            <w:tcW w:w="709" w:type="dxa"/>
            <w:noWrap/>
          </w:tcPr>
          <w:p w:rsidR="0029133E" w:rsidRPr="00BE126E" w:rsidRDefault="0029133E" w:rsidP="00E00547">
            <w:pPr>
              <w:pStyle w:val="1b"/>
              <w:spacing w:before="0" w:after="0"/>
              <w:rPr>
                <w:lang w:eastAsia="ru-RU"/>
              </w:rPr>
            </w:pPr>
            <w:r w:rsidRPr="00BE126E">
              <w:t>У</w:t>
            </w:r>
          </w:p>
        </w:tc>
        <w:tc>
          <w:tcPr>
            <w:tcW w:w="1134" w:type="dxa"/>
            <w:noWrap/>
          </w:tcPr>
          <w:p w:rsidR="0029133E" w:rsidRPr="00BE126E" w:rsidRDefault="0029133E" w:rsidP="00E00547">
            <w:pPr>
              <w:pStyle w:val="1b"/>
              <w:spacing w:before="0" w:after="0"/>
              <w:rPr>
                <w:lang w:eastAsia="ru-RU"/>
              </w:rPr>
            </w:pPr>
            <w:r w:rsidRPr="00BE126E">
              <w:rPr>
                <w:lang w:val="en-US" w:eastAsia="ru-RU"/>
              </w:rPr>
              <w:t>T</w:t>
            </w:r>
            <w:r w:rsidRPr="00BE126E">
              <w:rPr>
                <w:lang w:eastAsia="ru-RU"/>
              </w:rPr>
              <w:t>(40)</w:t>
            </w:r>
          </w:p>
        </w:tc>
        <w:tc>
          <w:tcPr>
            <w:tcW w:w="2268" w:type="dxa"/>
          </w:tcPr>
          <w:p w:rsidR="0029133E" w:rsidRPr="00BE126E" w:rsidRDefault="0029133E" w:rsidP="00E00547">
            <w:pPr>
              <w:pStyle w:val="1b"/>
              <w:spacing w:before="0" w:after="0"/>
              <w:rPr>
                <w:lang w:eastAsia="ru-RU"/>
              </w:rPr>
            </w:pPr>
            <w:r w:rsidRPr="00BE126E">
              <w:rPr>
                <w:lang w:eastAsia="ru-RU"/>
              </w:rPr>
              <w:t>Имя пациента</w:t>
            </w:r>
          </w:p>
        </w:tc>
        <w:tc>
          <w:tcPr>
            <w:tcW w:w="2503" w:type="dxa"/>
            <w:vMerge/>
          </w:tcPr>
          <w:p w:rsidR="0029133E" w:rsidRPr="00BE126E" w:rsidRDefault="0029133E" w:rsidP="00E00547">
            <w:pPr>
              <w:pStyle w:val="1b"/>
              <w:spacing w:before="0" w:after="0"/>
              <w:rPr>
                <w:lang w:eastAsia="ru-RU"/>
              </w:rPr>
            </w:pP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OT</w:t>
            </w:r>
          </w:p>
        </w:tc>
        <w:tc>
          <w:tcPr>
            <w:tcW w:w="709" w:type="dxa"/>
            <w:noWrap/>
          </w:tcPr>
          <w:p w:rsidR="0029133E" w:rsidRPr="00BE126E" w:rsidRDefault="0029133E" w:rsidP="00E00547">
            <w:pPr>
              <w:pStyle w:val="1b"/>
              <w:spacing w:before="0" w:after="0"/>
              <w:rPr>
                <w:lang w:eastAsia="ru-RU"/>
              </w:rPr>
            </w:pPr>
            <w:r w:rsidRPr="00BE126E">
              <w:t>У</w:t>
            </w:r>
          </w:p>
        </w:tc>
        <w:tc>
          <w:tcPr>
            <w:tcW w:w="1134" w:type="dxa"/>
            <w:noWrap/>
          </w:tcPr>
          <w:p w:rsidR="0029133E" w:rsidRPr="00BE126E" w:rsidRDefault="0029133E" w:rsidP="00E00547">
            <w:pPr>
              <w:pStyle w:val="1b"/>
              <w:spacing w:before="0" w:after="0"/>
              <w:rPr>
                <w:lang w:eastAsia="ru-RU"/>
              </w:rPr>
            </w:pPr>
            <w:r w:rsidRPr="00BE126E">
              <w:rPr>
                <w:lang w:val="en-US" w:eastAsia="ru-RU"/>
              </w:rPr>
              <w:t>T</w:t>
            </w:r>
            <w:r w:rsidRPr="00BE126E">
              <w:rPr>
                <w:lang w:eastAsia="ru-RU"/>
              </w:rPr>
              <w:t>(40)</w:t>
            </w:r>
          </w:p>
        </w:tc>
        <w:tc>
          <w:tcPr>
            <w:tcW w:w="2268" w:type="dxa"/>
          </w:tcPr>
          <w:p w:rsidR="0029133E" w:rsidRPr="00BE126E" w:rsidRDefault="0029133E" w:rsidP="00E00547">
            <w:pPr>
              <w:pStyle w:val="1b"/>
              <w:spacing w:before="0" w:after="0"/>
              <w:rPr>
                <w:lang w:eastAsia="ru-RU"/>
              </w:rPr>
            </w:pPr>
            <w:r w:rsidRPr="00BE126E">
              <w:rPr>
                <w:lang w:eastAsia="ru-RU"/>
              </w:rPr>
              <w:t>Отчество пациента</w:t>
            </w:r>
          </w:p>
        </w:tc>
        <w:tc>
          <w:tcPr>
            <w:tcW w:w="2503" w:type="dxa"/>
            <w:vMerge/>
          </w:tcPr>
          <w:p w:rsidR="0029133E" w:rsidRPr="00BE126E" w:rsidRDefault="0029133E" w:rsidP="00E00547">
            <w:pPr>
              <w:pStyle w:val="1b"/>
              <w:spacing w:before="0" w:after="0"/>
              <w:rPr>
                <w:lang w:eastAsia="ru-RU"/>
              </w:rPr>
            </w:pP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W</w:t>
            </w:r>
          </w:p>
        </w:tc>
        <w:tc>
          <w:tcPr>
            <w:tcW w:w="709" w:type="dxa"/>
            <w:noWrap/>
          </w:tcPr>
          <w:p w:rsidR="0029133E" w:rsidRPr="00BE126E" w:rsidRDefault="0029133E" w:rsidP="00E00547">
            <w:pPr>
              <w:pStyle w:val="1b"/>
              <w:spacing w:before="0" w:after="0"/>
              <w:rPr>
                <w:lang w:val="en-US" w:eastAsia="ru-RU"/>
              </w:rPr>
            </w:pPr>
            <w:r w:rsidRPr="00BE126E">
              <w:rPr>
                <w:lang w:val="en-US" w:eastAsia="ru-RU"/>
              </w:rPr>
              <w:t>O</w:t>
            </w:r>
          </w:p>
        </w:tc>
        <w:tc>
          <w:tcPr>
            <w:tcW w:w="1134" w:type="dxa"/>
            <w:noWrap/>
          </w:tcPr>
          <w:p w:rsidR="0029133E" w:rsidRPr="00BE126E" w:rsidRDefault="0029133E" w:rsidP="00E00547">
            <w:pPr>
              <w:pStyle w:val="1b"/>
              <w:spacing w:before="0" w:after="0"/>
              <w:rPr>
                <w:lang w:eastAsia="ru-RU"/>
              </w:rPr>
            </w:pPr>
            <w:r w:rsidRPr="00BE126E">
              <w:rPr>
                <w:lang w:val="en-US" w:eastAsia="ru-RU"/>
              </w:rPr>
              <w:t>N</w:t>
            </w:r>
            <w:r w:rsidRPr="00BE126E">
              <w:rPr>
                <w:lang w:eastAsia="ru-RU"/>
              </w:rPr>
              <w:t>(1)</w:t>
            </w:r>
          </w:p>
        </w:tc>
        <w:tc>
          <w:tcPr>
            <w:tcW w:w="2268" w:type="dxa"/>
          </w:tcPr>
          <w:p w:rsidR="0029133E" w:rsidRPr="00BE126E" w:rsidRDefault="0029133E" w:rsidP="00E00547">
            <w:pPr>
              <w:pStyle w:val="1b"/>
              <w:spacing w:before="0" w:after="0"/>
              <w:rPr>
                <w:lang w:eastAsia="ru-RU"/>
              </w:rPr>
            </w:pPr>
            <w:r w:rsidRPr="00BE126E">
              <w:rPr>
                <w:lang w:eastAsia="ru-RU"/>
              </w:rPr>
              <w:t>Пол пациента</w:t>
            </w:r>
          </w:p>
        </w:tc>
        <w:tc>
          <w:tcPr>
            <w:tcW w:w="2503" w:type="dxa"/>
          </w:tcPr>
          <w:p w:rsidR="0029133E" w:rsidRPr="00BE126E" w:rsidRDefault="0029133E" w:rsidP="00E00547">
            <w:pPr>
              <w:pStyle w:val="1b"/>
              <w:spacing w:before="0" w:after="0"/>
              <w:rPr>
                <w:lang w:eastAsia="ru-RU"/>
              </w:rPr>
            </w:pPr>
            <w:r w:rsidRPr="00BE126E">
              <w:rPr>
                <w:lang w:eastAsia="ru-RU"/>
              </w:rPr>
              <w:t>Заполняется в соответствии с классификатором V005 Приложения А.</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DR</w:t>
            </w:r>
          </w:p>
        </w:tc>
        <w:tc>
          <w:tcPr>
            <w:tcW w:w="709" w:type="dxa"/>
            <w:noWrap/>
          </w:tcPr>
          <w:p w:rsidR="0029133E" w:rsidRPr="00BE126E" w:rsidRDefault="0029133E" w:rsidP="00E00547">
            <w:pPr>
              <w:pStyle w:val="1b"/>
              <w:spacing w:before="0" w:after="0"/>
              <w:rPr>
                <w:lang w:val="en-US" w:eastAsia="ru-RU"/>
              </w:rPr>
            </w:pPr>
            <w:r w:rsidRPr="00BE126E">
              <w:rPr>
                <w:lang w:val="en-US" w:eastAsia="ru-RU"/>
              </w:rPr>
              <w:t>O</w:t>
            </w:r>
          </w:p>
        </w:tc>
        <w:tc>
          <w:tcPr>
            <w:tcW w:w="1134" w:type="dxa"/>
            <w:noWrap/>
          </w:tcPr>
          <w:p w:rsidR="0029133E" w:rsidRPr="00BE126E" w:rsidRDefault="0029133E" w:rsidP="00E00547">
            <w:pPr>
              <w:pStyle w:val="1b"/>
              <w:spacing w:before="0" w:after="0"/>
              <w:rPr>
                <w:lang w:val="en-US" w:eastAsia="ru-RU"/>
              </w:rPr>
            </w:pPr>
            <w:r w:rsidRPr="00BE126E">
              <w:rPr>
                <w:lang w:val="en-US" w:eastAsia="ru-RU"/>
              </w:rPr>
              <w:t>D</w:t>
            </w:r>
          </w:p>
        </w:tc>
        <w:tc>
          <w:tcPr>
            <w:tcW w:w="2268" w:type="dxa"/>
          </w:tcPr>
          <w:p w:rsidR="0029133E" w:rsidRPr="00BE126E" w:rsidRDefault="0029133E" w:rsidP="00E00547">
            <w:pPr>
              <w:pStyle w:val="1b"/>
              <w:spacing w:before="0" w:after="0"/>
              <w:rPr>
                <w:lang w:eastAsia="ru-RU"/>
              </w:rPr>
            </w:pPr>
            <w:r w:rsidRPr="00BE126E">
              <w:rPr>
                <w:lang w:eastAsia="ru-RU"/>
              </w:rPr>
              <w:t>Дата рождения пациента</w:t>
            </w:r>
          </w:p>
        </w:tc>
        <w:tc>
          <w:tcPr>
            <w:tcW w:w="2503" w:type="dxa"/>
          </w:tcPr>
          <w:p w:rsidR="0029133E" w:rsidRPr="00BE126E" w:rsidRDefault="0029133E" w:rsidP="00E00547">
            <w:pPr>
              <w:pStyle w:val="1b"/>
              <w:spacing w:before="0" w:after="0"/>
              <w:rPr>
                <w:lang w:eastAsia="ru-RU"/>
              </w:rPr>
            </w:pPr>
            <w:r w:rsidRPr="00BE126E">
              <w:rPr>
                <w:lang w:eastAsia="ru-RU"/>
              </w:rPr>
              <w:t xml:space="preserve">Если в документе, удостоверяющем личность, не указан день рождения, то он принимается равным «01». При этом в поле </w:t>
            </w:r>
            <w:r w:rsidRPr="00BE126E">
              <w:rPr>
                <w:lang w:val="en-US" w:eastAsia="ru-RU"/>
              </w:rPr>
              <w:t>DOST</w:t>
            </w:r>
            <w:r w:rsidRPr="00BE126E">
              <w:rPr>
                <w:lang w:eastAsia="ru-RU"/>
              </w:rPr>
              <w:t xml:space="preserve"> должно быть указано значение «4».</w:t>
            </w:r>
          </w:p>
          <w:p w:rsidR="0029133E" w:rsidRPr="00BE126E" w:rsidRDefault="0029133E" w:rsidP="00E00547">
            <w:pPr>
              <w:pStyle w:val="1b"/>
              <w:spacing w:before="0" w:after="0"/>
              <w:rPr>
                <w:lang w:eastAsia="ru-RU"/>
              </w:rPr>
            </w:pPr>
            <w:r w:rsidRPr="00BE126E">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E126E">
              <w:rPr>
                <w:lang w:val="en-US" w:eastAsia="ru-RU"/>
              </w:rPr>
              <w:t>DOST</w:t>
            </w:r>
            <w:r w:rsidRPr="00BE126E">
              <w:rPr>
                <w:lang w:eastAsia="ru-RU"/>
              </w:rPr>
              <w:t xml:space="preserve"> должно быть указано значение «5».</w:t>
            </w:r>
          </w:p>
          <w:p w:rsidR="0029133E" w:rsidRPr="00BE126E" w:rsidRDefault="0029133E" w:rsidP="00E00547">
            <w:pPr>
              <w:pStyle w:val="1b"/>
              <w:spacing w:before="0" w:after="0"/>
              <w:rPr>
                <w:lang w:eastAsia="ru-RU"/>
              </w:rPr>
            </w:pPr>
            <w:r w:rsidRPr="00BE126E">
              <w:rPr>
                <w:lang w:eastAsia="ru-RU"/>
              </w:rPr>
              <w:t xml:space="preserve">Если в документе, удостоверяющем личность, дата рождения не соответствует календарю, то </w:t>
            </w:r>
          </w:p>
          <w:p w:rsidR="0029133E" w:rsidRPr="00BE126E" w:rsidRDefault="0029133E" w:rsidP="00E00547">
            <w:pPr>
              <w:pStyle w:val="1b"/>
              <w:spacing w:before="0" w:after="0"/>
              <w:rPr>
                <w:lang w:eastAsia="ru-RU"/>
              </w:rPr>
            </w:pPr>
            <w:r w:rsidRPr="00BE126E">
              <w:rPr>
                <w:lang w:eastAsia="ru-RU"/>
              </w:rPr>
              <w:t xml:space="preserve">из такой даты должны быть удалены ошибочные элементы </w:t>
            </w:r>
            <w:r w:rsidRPr="00BE126E">
              <w:rPr>
                <w:lang w:eastAsia="ru-RU"/>
              </w:rPr>
              <w:lastRenderedPageBreak/>
              <w:t xml:space="preserve">и указана часть даты рождения с точностью до года или до месяца (как описано выше). При этом в поле </w:t>
            </w:r>
            <w:proofErr w:type="gramStart"/>
            <w:r w:rsidRPr="00BE126E">
              <w:rPr>
                <w:lang w:val="en-US" w:eastAsia="ru-RU"/>
              </w:rPr>
              <w:t>DOST</w:t>
            </w:r>
            <w:proofErr w:type="gramEnd"/>
            <w:r w:rsidRPr="00BE126E">
              <w:rPr>
                <w:lang w:eastAsia="ru-RU"/>
              </w:rPr>
              <w:t>должно быть указано значение «6», а также значение «4» или «5» соответственно</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t>DOST</w:t>
            </w:r>
          </w:p>
        </w:tc>
        <w:tc>
          <w:tcPr>
            <w:tcW w:w="709" w:type="dxa"/>
            <w:noWrap/>
          </w:tcPr>
          <w:p w:rsidR="0029133E" w:rsidRPr="00BE126E" w:rsidRDefault="0029133E" w:rsidP="00E00547">
            <w:pPr>
              <w:pStyle w:val="1b"/>
              <w:spacing w:before="0" w:after="0"/>
              <w:rPr>
                <w:lang w:eastAsia="ru-RU"/>
              </w:rPr>
            </w:pPr>
            <w:r w:rsidRPr="00BE126E">
              <w:t>УМ</w:t>
            </w:r>
          </w:p>
        </w:tc>
        <w:tc>
          <w:tcPr>
            <w:tcW w:w="1134" w:type="dxa"/>
            <w:noWrap/>
          </w:tcPr>
          <w:p w:rsidR="0029133E" w:rsidRPr="00BE126E" w:rsidRDefault="0029133E" w:rsidP="00E00547">
            <w:pPr>
              <w:pStyle w:val="1b"/>
              <w:spacing w:before="0" w:after="0"/>
              <w:rPr>
                <w:lang w:val="en-US" w:eastAsia="ru-RU"/>
              </w:rPr>
            </w:pPr>
            <w:r w:rsidRPr="00BE126E">
              <w:t>N(1)</w:t>
            </w:r>
          </w:p>
        </w:tc>
        <w:tc>
          <w:tcPr>
            <w:tcW w:w="2268" w:type="dxa"/>
          </w:tcPr>
          <w:p w:rsidR="0029133E" w:rsidRPr="00BE126E" w:rsidRDefault="0029133E" w:rsidP="00E00547">
            <w:pPr>
              <w:pStyle w:val="1b"/>
              <w:spacing w:before="0" w:after="0"/>
              <w:rPr>
                <w:lang w:eastAsia="ru-RU"/>
              </w:rPr>
            </w:pPr>
            <w:r w:rsidRPr="00BE126E">
              <w:t>Код надёжности идентификации пациента</w:t>
            </w:r>
          </w:p>
        </w:tc>
        <w:tc>
          <w:tcPr>
            <w:tcW w:w="2503" w:type="dxa"/>
          </w:tcPr>
          <w:p w:rsidR="0029133E" w:rsidRPr="00BE126E" w:rsidRDefault="0029133E" w:rsidP="00E00547">
            <w:pPr>
              <w:pStyle w:val="1b"/>
              <w:spacing w:before="0" w:after="0"/>
            </w:pPr>
            <w:r w:rsidRPr="00BE126E">
              <w:t>1 – отсутствует отчество;</w:t>
            </w:r>
            <w:r w:rsidRPr="00BE126E">
              <w:br/>
              <w:t>2 – отсутствует фамилия;</w:t>
            </w:r>
            <w:r w:rsidRPr="00BE126E">
              <w:br/>
              <w:t>3 – отсутствует имя;</w:t>
            </w:r>
            <w:r w:rsidRPr="00BE126E">
              <w:br/>
              <w:t>4 – известен только месяц и год даты рождения;</w:t>
            </w:r>
            <w:r w:rsidRPr="00BE126E">
              <w:br/>
              <w:t>5 – известен только год даты рождения;</w:t>
            </w:r>
            <w:r w:rsidRPr="00BE126E">
              <w:br/>
              <w:t>6 – дата рождения не соответствует календарю.</w:t>
            </w:r>
          </w:p>
          <w:p w:rsidR="0029133E" w:rsidRPr="00BE126E" w:rsidRDefault="0029133E" w:rsidP="00E00547">
            <w:pPr>
              <w:pStyle w:val="1b"/>
              <w:spacing w:before="0" w:after="0"/>
              <w:rPr>
                <w:lang w:eastAsia="ru-RU"/>
              </w:rPr>
            </w:pPr>
            <w:r w:rsidRPr="00BE126E">
              <w:t>Поле повторяется столько раз, сколько особых случаев имеет место.</w:t>
            </w:r>
          </w:p>
        </w:tc>
      </w:tr>
      <w:tr w:rsidR="0029133E" w:rsidRPr="00BE126E" w:rsidTr="00E00547">
        <w:trPr>
          <w:jc w:val="center"/>
        </w:trPr>
        <w:tc>
          <w:tcPr>
            <w:tcW w:w="1797" w:type="dxa"/>
            <w:noWrap/>
          </w:tcPr>
          <w:p w:rsidR="0029133E" w:rsidRPr="00BE126E" w:rsidRDefault="0029133E" w:rsidP="00E00547">
            <w:pPr>
              <w:pStyle w:val="1b"/>
              <w:rPr>
                <w:rFonts w:eastAsia="Calibri"/>
                <w:lang w:eastAsia="ru-RU"/>
              </w:rPr>
            </w:pPr>
          </w:p>
        </w:tc>
        <w:tc>
          <w:tcPr>
            <w:tcW w:w="1985" w:type="dxa"/>
            <w:noWrap/>
          </w:tcPr>
          <w:p w:rsidR="0029133E" w:rsidRPr="00BE126E" w:rsidRDefault="0029133E" w:rsidP="00E00547">
            <w:pPr>
              <w:pStyle w:val="1b"/>
            </w:pPr>
            <w:r w:rsidRPr="00BE126E">
              <w:rPr>
                <w:lang w:val="en-US"/>
              </w:rPr>
              <w:t>TEL</w:t>
            </w:r>
          </w:p>
        </w:tc>
        <w:tc>
          <w:tcPr>
            <w:tcW w:w="709" w:type="dxa"/>
            <w:noWrap/>
          </w:tcPr>
          <w:p w:rsidR="0029133E" w:rsidRPr="00BE126E" w:rsidRDefault="0029133E" w:rsidP="00E00547">
            <w:pPr>
              <w:pStyle w:val="1b"/>
              <w:jc w:val="center"/>
            </w:pPr>
            <w:r w:rsidRPr="00BE126E">
              <w:t>У</w:t>
            </w:r>
          </w:p>
        </w:tc>
        <w:tc>
          <w:tcPr>
            <w:tcW w:w="1134" w:type="dxa"/>
            <w:noWrap/>
          </w:tcPr>
          <w:p w:rsidR="0029133E" w:rsidRPr="00BE126E" w:rsidRDefault="0029133E" w:rsidP="00E00547">
            <w:pPr>
              <w:pStyle w:val="1b"/>
              <w:jc w:val="center"/>
              <w:rPr>
                <w:lang w:val="en-US"/>
              </w:rPr>
            </w:pPr>
            <w:r w:rsidRPr="00BE126E">
              <w:rPr>
                <w:lang w:val="en-US"/>
              </w:rPr>
              <w:t>T(10)</w:t>
            </w:r>
          </w:p>
        </w:tc>
        <w:tc>
          <w:tcPr>
            <w:tcW w:w="2268" w:type="dxa"/>
          </w:tcPr>
          <w:p w:rsidR="0029133E" w:rsidRPr="00BE126E" w:rsidRDefault="0029133E" w:rsidP="00E00547">
            <w:pPr>
              <w:pStyle w:val="1b"/>
            </w:pPr>
            <w:r w:rsidRPr="00BE126E">
              <w:t>Номер телефона пациента</w:t>
            </w:r>
          </w:p>
        </w:tc>
        <w:tc>
          <w:tcPr>
            <w:tcW w:w="2503" w:type="dxa"/>
          </w:tcPr>
          <w:p w:rsidR="0029133E" w:rsidRPr="00BE126E" w:rsidRDefault="0029133E" w:rsidP="00E00547">
            <w:pPr>
              <w:pStyle w:val="1b"/>
            </w:pPr>
            <w:r w:rsidRPr="00BE126E">
              <w:t>Указывается только для диспансеризации при предоставлении сведений.</w:t>
            </w:r>
          </w:p>
          <w:p w:rsidR="0029133E" w:rsidRPr="00BE126E" w:rsidRDefault="0029133E" w:rsidP="00E00547">
            <w:pPr>
              <w:pStyle w:val="1b"/>
            </w:pPr>
            <w:r w:rsidRPr="00BE126E">
              <w:t>Информация для страхового представителя.</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FAM_P</w:t>
            </w:r>
          </w:p>
        </w:tc>
        <w:tc>
          <w:tcPr>
            <w:tcW w:w="709" w:type="dxa"/>
            <w:noWrap/>
          </w:tcPr>
          <w:p w:rsidR="0029133E" w:rsidRPr="00BE126E" w:rsidRDefault="0029133E" w:rsidP="00E00547">
            <w:pPr>
              <w:pStyle w:val="1b"/>
              <w:spacing w:before="0" w:after="0"/>
              <w:rPr>
                <w:lang w:eastAsia="ru-RU"/>
              </w:rPr>
            </w:pPr>
            <w:r w:rsidRPr="00BE126E">
              <w:rPr>
                <w:lang w:eastAsia="ru-RU"/>
              </w:rPr>
              <w:t>У</w:t>
            </w:r>
          </w:p>
        </w:tc>
        <w:tc>
          <w:tcPr>
            <w:tcW w:w="1134" w:type="dxa"/>
            <w:noWrap/>
          </w:tcPr>
          <w:p w:rsidR="0029133E" w:rsidRPr="00BE126E" w:rsidRDefault="0029133E" w:rsidP="00E00547">
            <w:pPr>
              <w:pStyle w:val="1b"/>
              <w:spacing w:before="0" w:after="0"/>
              <w:rPr>
                <w:lang w:eastAsia="ru-RU"/>
              </w:rPr>
            </w:pPr>
            <w:r w:rsidRPr="00BE126E">
              <w:rPr>
                <w:lang w:val="en-US" w:eastAsia="ru-RU"/>
              </w:rPr>
              <w:t>T</w:t>
            </w:r>
            <w:r w:rsidRPr="00BE126E">
              <w:rPr>
                <w:lang w:eastAsia="ru-RU"/>
              </w:rPr>
              <w:t>(40)</w:t>
            </w:r>
          </w:p>
        </w:tc>
        <w:tc>
          <w:tcPr>
            <w:tcW w:w="2268" w:type="dxa"/>
          </w:tcPr>
          <w:p w:rsidR="0029133E" w:rsidRPr="00BE126E" w:rsidRDefault="0029133E" w:rsidP="00E00547">
            <w:pPr>
              <w:pStyle w:val="1b"/>
              <w:spacing w:before="0" w:after="0"/>
              <w:rPr>
                <w:lang w:val="en-US" w:eastAsia="ru-RU"/>
              </w:rPr>
            </w:pPr>
            <w:r w:rsidRPr="00BE126E">
              <w:rPr>
                <w:lang w:eastAsia="ru-RU"/>
              </w:rPr>
              <w:t>Фамилияпредставителя пациента</w:t>
            </w:r>
          </w:p>
        </w:tc>
        <w:tc>
          <w:tcPr>
            <w:tcW w:w="2503" w:type="dxa"/>
            <w:vMerge w:val="restart"/>
          </w:tcPr>
          <w:p w:rsidR="0029133E" w:rsidRPr="00BE126E" w:rsidRDefault="0029133E" w:rsidP="00E00547">
            <w:pPr>
              <w:pStyle w:val="1b"/>
              <w:spacing w:before="0" w:after="0"/>
              <w:rPr>
                <w:lang w:eastAsia="ru-RU"/>
              </w:rPr>
            </w:pPr>
            <w:r w:rsidRPr="00BE126E">
              <w:rPr>
                <w:lang w:eastAsia="ru-RU"/>
              </w:rPr>
              <w:t>Заполняются данные о представителе пациента–ребёнка до государственной регистрации рождения.</w:t>
            </w:r>
          </w:p>
          <w:p w:rsidR="0029133E" w:rsidRPr="00BE126E" w:rsidRDefault="0029133E" w:rsidP="00E00547">
            <w:pPr>
              <w:pStyle w:val="1b"/>
              <w:spacing w:before="0" w:after="0"/>
            </w:pPr>
            <w:r w:rsidRPr="00BE126E">
              <w:t>Реквизиты указываются обязательно, если значение поля NOVOR отлично от нуля.</w:t>
            </w:r>
          </w:p>
          <w:p w:rsidR="0029133E" w:rsidRPr="00BE126E" w:rsidRDefault="0029133E" w:rsidP="00E00547">
            <w:pPr>
              <w:pStyle w:val="1b"/>
              <w:spacing w:before="0" w:after="0"/>
              <w:rPr>
                <w:lang w:eastAsia="ru-RU"/>
              </w:rPr>
            </w:pPr>
            <w:r w:rsidRPr="00BE126E">
              <w:rPr>
                <w:lang w:eastAsia="ru-RU"/>
              </w:rPr>
              <w:t>FAM_</w:t>
            </w:r>
            <w:r w:rsidRPr="00BE126E">
              <w:rPr>
                <w:lang w:val="en-US" w:eastAsia="ru-RU"/>
              </w:rPr>
              <w:t>P</w:t>
            </w:r>
            <w:r w:rsidRPr="00BE126E">
              <w:rPr>
                <w:lang w:eastAsia="ru-RU"/>
              </w:rPr>
              <w:t xml:space="preserve"> (фамилия </w:t>
            </w:r>
            <w:r w:rsidRPr="00BE126E">
              <w:rPr>
                <w:lang w:eastAsia="ru-RU"/>
              </w:rPr>
              <w:lastRenderedPageBreak/>
              <w:t>представителя) и/или IM_</w:t>
            </w:r>
            <w:r w:rsidRPr="00BE126E">
              <w:rPr>
                <w:lang w:val="en-US" w:eastAsia="ru-RU"/>
              </w:rPr>
              <w:t>P</w:t>
            </w:r>
            <w:r w:rsidRPr="00BE126E">
              <w:rPr>
                <w:lang w:eastAsia="ru-RU"/>
              </w:rPr>
              <w:t xml:space="preserve"> (имя представителя) указываются обязательно при наличии в документе УДЛ. </w:t>
            </w:r>
          </w:p>
          <w:p w:rsidR="0029133E" w:rsidRPr="00BE126E" w:rsidRDefault="0029133E" w:rsidP="00E00547">
            <w:pPr>
              <w:pStyle w:val="1b"/>
              <w:spacing w:before="0" w:after="0"/>
              <w:rPr>
                <w:lang w:eastAsia="ru-RU"/>
              </w:rPr>
            </w:pPr>
            <w:r w:rsidRPr="00BE126E">
              <w:rPr>
                <w:lang w:eastAsia="ru-RU"/>
              </w:rPr>
              <w:t>В случае отсутствия кого–либо реквизита в документе УДЛ в поле DOST_</w:t>
            </w:r>
            <w:r w:rsidRPr="00BE126E">
              <w:rPr>
                <w:lang w:val="en-US" w:eastAsia="ru-RU"/>
              </w:rPr>
              <w:t>P</w:t>
            </w:r>
            <w:r w:rsidRPr="00BE126E">
              <w:rPr>
                <w:lang w:eastAsia="ru-RU"/>
              </w:rPr>
              <w:t xml:space="preserve"> обязательно включается соответствующее значение, и реквизит не указывается.</w:t>
            </w:r>
          </w:p>
          <w:p w:rsidR="0029133E" w:rsidRPr="00BE126E" w:rsidRDefault="0029133E" w:rsidP="00E00547">
            <w:pPr>
              <w:pStyle w:val="1b"/>
              <w:spacing w:before="0" w:after="0"/>
              <w:rPr>
                <w:lang w:eastAsia="ru-RU"/>
              </w:rPr>
            </w:pPr>
            <w:r w:rsidRPr="00BE126E">
              <w:rPr>
                <w:lang w:eastAsia="ru-RU"/>
              </w:rPr>
              <w:t>OT_</w:t>
            </w:r>
            <w:r w:rsidRPr="00BE126E">
              <w:rPr>
                <w:lang w:val="en-US" w:eastAsia="ru-RU"/>
              </w:rPr>
              <w:t>P</w:t>
            </w:r>
            <w:r w:rsidRPr="00BE126E">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BE126E">
              <w:rPr>
                <w:lang w:val="en-US" w:eastAsia="ru-RU"/>
              </w:rPr>
              <w:t>P</w:t>
            </w:r>
            <w:r w:rsidRPr="00BE126E">
              <w:rPr>
                <w:lang w:eastAsia="ru-RU"/>
              </w:rPr>
              <w:t xml:space="preserve"> можно опустить соответствующее значение.</w:t>
            </w:r>
          </w:p>
          <w:p w:rsidR="0029133E" w:rsidRPr="00BE126E" w:rsidRDefault="0029133E" w:rsidP="00E00547">
            <w:pPr>
              <w:pStyle w:val="1b"/>
              <w:spacing w:before="0" w:after="0"/>
              <w:rPr>
                <w:lang w:eastAsia="ru-RU"/>
              </w:rPr>
            </w:pPr>
            <w:r w:rsidRPr="00BE126E">
              <w:rPr>
                <w:lang w:eastAsia="ru-RU"/>
              </w:rPr>
              <w:t xml:space="preserve">Если в документе, удостоверяющем личность, не указан день рождения, то он принимается равным «01». При этом в поле </w:t>
            </w:r>
            <w:r w:rsidRPr="00BE126E">
              <w:rPr>
                <w:lang w:val="en-US" w:eastAsia="ru-RU"/>
              </w:rPr>
              <w:t>DOST</w:t>
            </w:r>
            <w:r w:rsidRPr="00BE126E">
              <w:rPr>
                <w:lang w:eastAsia="ru-RU"/>
              </w:rPr>
              <w:t>_</w:t>
            </w:r>
            <w:r w:rsidRPr="00BE126E">
              <w:rPr>
                <w:lang w:val="en-US" w:eastAsia="ru-RU"/>
              </w:rPr>
              <w:t>P</w:t>
            </w:r>
            <w:r w:rsidRPr="00BE126E">
              <w:rPr>
                <w:lang w:eastAsia="ru-RU"/>
              </w:rPr>
              <w:t xml:space="preserve"> должно быть указано значение «4».</w:t>
            </w:r>
          </w:p>
          <w:p w:rsidR="0029133E" w:rsidRPr="00BE126E" w:rsidRDefault="0029133E" w:rsidP="00E00547">
            <w:pPr>
              <w:pStyle w:val="1b"/>
              <w:spacing w:before="0" w:after="0"/>
              <w:rPr>
                <w:lang w:eastAsia="ru-RU"/>
              </w:rPr>
            </w:pPr>
            <w:r w:rsidRPr="00BE126E">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E126E">
              <w:rPr>
                <w:lang w:val="en-US" w:eastAsia="ru-RU"/>
              </w:rPr>
              <w:t>DOST</w:t>
            </w:r>
            <w:r w:rsidRPr="00BE126E">
              <w:rPr>
                <w:lang w:eastAsia="ru-RU"/>
              </w:rPr>
              <w:t>_</w:t>
            </w:r>
            <w:r w:rsidRPr="00BE126E">
              <w:rPr>
                <w:lang w:val="en-US" w:eastAsia="ru-RU"/>
              </w:rPr>
              <w:t>P</w:t>
            </w:r>
            <w:r w:rsidRPr="00BE126E">
              <w:rPr>
                <w:lang w:eastAsia="ru-RU"/>
              </w:rPr>
              <w:t xml:space="preserve"> должно быть указано значение «5».</w:t>
            </w:r>
          </w:p>
          <w:p w:rsidR="0029133E" w:rsidRPr="00BE126E" w:rsidRDefault="0029133E" w:rsidP="00E00547">
            <w:pPr>
              <w:pStyle w:val="1b"/>
              <w:spacing w:before="0" w:after="0"/>
              <w:rPr>
                <w:lang w:eastAsia="ru-RU"/>
              </w:rPr>
            </w:pPr>
            <w:r w:rsidRPr="00BE126E">
              <w:rPr>
                <w:lang w:eastAsia="ru-RU"/>
              </w:rPr>
              <w:t xml:space="preserve">Если в документе, удостоверяющем личность, дата </w:t>
            </w:r>
            <w:r w:rsidRPr="00BE126E">
              <w:rPr>
                <w:lang w:eastAsia="ru-RU"/>
              </w:rPr>
              <w:lastRenderedPageBreak/>
              <w:t xml:space="preserve">рождения не соответствует календарю, то </w:t>
            </w:r>
          </w:p>
          <w:p w:rsidR="0029133E" w:rsidRPr="00BE126E" w:rsidRDefault="0029133E" w:rsidP="00E00547">
            <w:pPr>
              <w:pStyle w:val="1b"/>
              <w:spacing w:before="0" w:after="0"/>
              <w:rPr>
                <w:lang w:eastAsia="ru-RU"/>
              </w:rPr>
            </w:pPr>
            <w:r w:rsidRPr="00BE126E">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E126E">
              <w:rPr>
                <w:lang w:val="en-US" w:eastAsia="ru-RU"/>
              </w:rPr>
              <w:t>DOST</w:t>
            </w:r>
            <w:r w:rsidRPr="00BE126E">
              <w:rPr>
                <w:lang w:eastAsia="ru-RU"/>
              </w:rPr>
              <w:t>_</w:t>
            </w:r>
            <w:r w:rsidRPr="00BE126E">
              <w:rPr>
                <w:lang w:val="en-US" w:eastAsia="ru-RU"/>
              </w:rPr>
              <w:t>P</w:t>
            </w:r>
            <w:r w:rsidRPr="00BE126E">
              <w:rPr>
                <w:lang w:eastAsia="ru-RU"/>
              </w:rPr>
              <w:t xml:space="preserve"> должно быть указано значение «6», а также значение «4» или «5» соответственно</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eastAsia="ru-RU"/>
              </w:rPr>
            </w:pPr>
            <w:r w:rsidRPr="00BE126E">
              <w:rPr>
                <w:lang w:val="en-US" w:eastAsia="ru-RU"/>
              </w:rPr>
              <w:t>IM</w:t>
            </w:r>
            <w:r w:rsidRPr="00BE126E">
              <w:rPr>
                <w:lang w:eastAsia="ru-RU"/>
              </w:rPr>
              <w:t>_</w:t>
            </w:r>
            <w:r w:rsidRPr="00BE126E">
              <w:rPr>
                <w:lang w:val="en-US" w:eastAsia="ru-RU"/>
              </w:rPr>
              <w:t>P</w:t>
            </w:r>
          </w:p>
        </w:tc>
        <w:tc>
          <w:tcPr>
            <w:tcW w:w="709" w:type="dxa"/>
            <w:noWrap/>
          </w:tcPr>
          <w:p w:rsidR="0029133E" w:rsidRPr="00BE126E" w:rsidRDefault="0029133E" w:rsidP="00E00547">
            <w:pPr>
              <w:pStyle w:val="1b"/>
              <w:spacing w:before="0" w:after="0"/>
              <w:rPr>
                <w:lang w:eastAsia="ru-RU"/>
              </w:rPr>
            </w:pPr>
            <w:r w:rsidRPr="00BE126E">
              <w:rPr>
                <w:lang w:eastAsia="ru-RU"/>
              </w:rPr>
              <w:t>У</w:t>
            </w:r>
          </w:p>
        </w:tc>
        <w:tc>
          <w:tcPr>
            <w:tcW w:w="1134" w:type="dxa"/>
            <w:noWrap/>
          </w:tcPr>
          <w:p w:rsidR="0029133E" w:rsidRPr="00BE126E" w:rsidRDefault="0029133E" w:rsidP="00E00547">
            <w:pPr>
              <w:pStyle w:val="1b"/>
              <w:spacing w:before="0" w:after="0"/>
              <w:rPr>
                <w:lang w:eastAsia="ru-RU"/>
              </w:rPr>
            </w:pPr>
            <w:r w:rsidRPr="00BE126E">
              <w:rPr>
                <w:lang w:val="en-US" w:eastAsia="ru-RU"/>
              </w:rPr>
              <w:t>T</w:t>
            </w:r>
            <w:r w:rsidRPr="00BE126E">
              <w:rPr>
                <w:lang w:eastAsia="ru-RU"/>
              </w:rPr>
              <w:t>(40)</w:t>
            </w:r>
          </w:p>
        </w:tc>
        <w:tc>
          <w:tcPr>
            <w:tcW w:w="2268" w:type="dxa"/>
          </w:tcPr>
          <w:p w:rsidR="0029133E" w:rsidRPr="00BE126E" w:rsidRDefault="0029133E" w:rsidP="00E00547">
            <w:pPr>
              <w:pStyle w:val="1b"/>
              <w:spacing w:before="0" w:after="0"/>
              <w:rPr>
                <w:lang w:eastAsia="ru-RU"/>
              </w:rPr>
            </w:pPr>
            <w:r w:rsidRPr="00BE126E">
              <w:rPr>
                <w:lang w:eastAsia="ru-RU"/>
              </w:rPr>
              <w:t>Имя представителя пациента</w:t>
            </w:r>
          </w:p>
        </w:tc>
        <w:tc>
          <w:tcPr>
            <w:tcW w:w="2503" w:type="dxa"/>
            <w:vMerge/>
          </w:tcPr>
          <w:p w:rsidR="0029133E" w:rsidRPr="00BE126E" w:rsidRDefault="0029133E" w:rsidP="00E00547">
            <w:pPr>
              <w:pStyle w:val="1b"/>
              <w:spacing w:before="0" w:after="0"/>
              <w:rPr>
                <w:lang w:eastAsia="ru-RU"/>
              </w:rPr>
            </w:pP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eastAsia="ru-RU"/>
              </w:rPr>
            </w:pPr>
            <w:r w:rsidRPr="00BE126E">
              <w:rPr>
                <w:lang w:val="en-US" w:eastAsia="ru-RU"/>
              </w:rPr>
              <w:t>OT</w:t>
            </w:r>
            <w:r w:rsidRPr="00BE126E">
              <w:rPr>
                <w:lang w:eastAsia="ru-RU"/>
              </w:rPr>
              <w:t>_</w:t>
            </w:r>
            <w:r w:rsidRPr="00BE126E">
              <w:rPr>
                <w:lang w:val="en-US" w:eastAsia="ru-RU"/>
              </w:rPr>
              <w:t>P</w:t>
            </w:r>
          </w:p>
        </w:tc>
        <w:tc>
          <w:tcPr>
            <w:tcW w:w="709" w:type="dxa"/>
            <w:noWrap/>
          </w:tcPr>
          <w:p w:rsidR="0029133E" w:rsidRPr="00BE126E" w:rsidRDefault="0029133E" w:rsidP="00E00547">
            <w:pPr>
              <w:pStyle w:val="1b"/>
              <w:spacing w:before="0" w:after="0"/>
              <w:rPr>
                <w:lang w:eastAsia="ru-RU"/>
              </w:rPr>
            </w:pPr>
            <w:r w:rsidRPr="00BE126E">
              <w:rPr>
                <w:lang w:eastAsia="ru-RU"/>
              </w:rPr>
              <w:t>У</w:t>
            </w:r>
          </w:p>
        </w:tc>
        <w:tc>
          <w:tcPr>
            <w:tcW w:w="1134" w:type="dxa"/>
            <w:noWrap/>
          </w:tcPr>
          <w:p w:rsidR="0029133E" w:rsidRPr="00BE126E" w:rsidRDefault="0029133E" w:rsidP="00E00547">
            <w:pPr>
              <w:pStyle w:val="1b"/>
              <w:spacing w:before="0" w:after="0"/>
              <w:rPr>
                <w:lang w:eastAsia="ru-RU"/>
              </w:rPr>
            </w:pPr>
            <w:r w:rsidRPr="00BE126E">
              <w:rPr>
                <w:lang w:val="en-US" w:eastAsia="ru-RU"/>
              </w:rPr>
              <w:t>T</w:t>
            </w:r>
            <w:r w:rsidRPr="00BE126E">
              <w:rPr>
                <w:lang w:eastAsia="ru-RU"/>
              </w:rPr>
              <w:t>(40)</w:t>
            </w:r>
          </w:p>
        </w:tc>
        <w:tc>
          <w:tcPr>
            <w:tcW w:w="2268" w:type="dxa"/>
          </w:tcPr>
          <w:p w:rsidR="0029133E" w:rsidRPr="00BE126E" w:rsidRDefault="0029133E" w:rsidP="00E00547">
            <w:pPr>
              <w:pStyle w:val="1b"/>
              <w:spacing w:before="0" w:after="0"/>
              <w:rPr>
                <w:lang w:eastAsia="ru-RU"/>
              </w:rPr>
            </w:pPr>
            <w:r w:rsidRPr="00BE126E">
              <w:rPr>
                <w:lang w:eastAsia="ru-RU"/>
              </w:rPr>
              <w:t>Отчество представителя пациента</w:t>
            </w:r>
          </w:p>
        </w:tc>
        <w:tc>
          <w:tcPr>
            <w:tcW w:w="2503" w:type="dxa"/>
            <w:vMerge/>
          </w:tcPr>
          <w:p w:rsidR="0029133E" w:rsidRPr="00BE126E" w:rsidRDefault="0029133E" w:rsidP="00E00547">
            <w:pPr>
              <w:pStyle w:val="1b"/>
              <w:spacing w:before="0" w:after="0"/>
              <w:rPr>
                <w:lang w:eastAsia="ru-RU"/>
              </w:rPr>
            </w:pP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W_P</w:t>
            </w:r>
          </w:p>
        </w:tc>
        <w:tc>
          <w:tcPr>
            <w:tcW w:w="709" w:type="dxa"/>
            <w:noWrap/>
          </w:tcPr>
          <w:p w:rsidR="0029133E" w:rsidRPr="00BE126E" w:rsidRDefault="0029133E" w:rsidP="00E00547">
            <w:pPr>
              <w:pStyle w:val="1b"/>
              <w:spacing w:before="0" w:after="0"/>
              <w:rPr>
                <w:lang w:eastAsia="ru-RU"/>
              </w:rPr>
            </w:pPr>
            <w:r w:rsidRPr="00BE126E">
              <w:rPr>
                <w:lang w:eastAsia="ru-RU"/>
              </w:rPr>
              <w:t>У</w:t>
            </w:r>
          </w:p>
        </w:tc>
        <w:tc>
          <w:tcPr>
            <w:tcW w:w="1134" w:type="dxa"/>
            <w:noWrap/>
          </w:tcPr>
          <w:p w:rsidR="0029133E" w:rsidRPr="00BE126E" w:rsidRDefault="0029133E" w:rsidP="00E00547">
            <w:pPr>
              <w:pStyle w:val="1b"/>
              <w:spacing w:before="0" w:after="0"/>
              <w:rPr>
                <w:lang w:eastAsia="ru-RU"/>
              </w:rPr>
            </w:pPr>
            <w:r w:rsidRPr="00BE126E">
              <w:rPr>
                <w:lang w:val="en-US" w:eastAsia="ru-RU"/>
              </w:rPr>
              <w:t>N</w:t>
            </w:r>
            <w:r w:rsidRPr="00BE126E">
              <w:rPr>
                <w:lang w:eastAsia="ru-RU"/>
              </w:rPr>
              <w:t>(1)</w:t>
            </w:r>
          </w:p>
        </w:tc>
        <w:tc>
          <w:tcPr>
            <w:tcW w:w="2268" w:type="dxa"/>
          </w:tcPr>
          <w:p w:rsidR="0029133E" w:rsidRPr="00BE126E" w:rsidRDefault="0029133E" w:rsidP="00E00547">
            <w:pPr>
              <w:pStyle w:val="1b"/>
              <w:spacing w:before="0" w:after="0"/>
              <w:rPr>
                <w:lang w:val="en-US" w:eastAsia="ru-RU"/>
              </w:rPr>
            </w:pPr>
            <w:r w:rsidRPr="00BE126E">
              <w:rPr>
                <w:lang w:eastAsia="ru-RU"/>
              </w:rPr>
              <w:t>Полпредставителя пациента</w:t>
            </w:r>
          </w:p>
        </w:tc>
        <w:tc>
          <w:tcPr>
            <w:tcW w:w="2503" w:type="dxa"/>
            <w:vMerge/>
          </w:tcPr>
          <w:p w:rsidR="0029133E" w:rsidRPr="00BE126E" w:rsidRDefault="0029133E" w:rsidP="00E00547">
            <w:pPr>
              <w:pStyle w:val="1b"/>
              <w:spacing w:before="0" w:after="0"/>
              <w:rPr>
                <w:lang w:eastAsia="ru-RU"/>
              </w:rPr>
            </w:pPr>
          </w:p>
        </w:tc>
      </w:tr>
      <w:tr w:rsidR="0029133E" w:rsidRPr="00BE126E" w:rsidTr="00E00547">
        <w:trPr>
          <w:trHeight w:val="474"/>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DR_P</w:t>
            </w:r>
          </w:p>
        </w:tc>
        <w:tc>
          <w:tcPr>
            <w:tcW w:w="709" w:type="dxa"/>
            <w:noWrap/>
          </w:tcPr>
          <w:p w:rsidR="0029133E" w:rsidRPr="00BE126E" w:rsidRDefault="0029133E" w:rsidP="00E00547">
            <w:pPr>
              <w:pStyle w:val="1b"/>
              <w:spacing w:before="0" w:after="0"/>
              <w:rPr>
                <w:lang w:eastAsia="ru-RU"/>
              </w:rPr>
            </w:pPr>
            <w:r w:rsidRPr="00BE126E">
              <w:rPr>
                <w:lang w:val="en-US" w:eastAsia="ru-RU"/>
              </w:rPr>
              <w:t>У</w:t>
            </w:r>
          </w:p>
        </w:tc>
        <w:tc>
          <w:tcPr>
            <w:tcW w:w="1134" w:type="dxa"/>
            <w:noWrap/>
          </w:tcPr>
          <w:p w:rsidR="0029133E" w:rsidRPr="00BE126E" w:rsidRDefault="0029133E" w:rsidP="00E00547">
            <w:pPr>
              <w:pStyle w:val="1b"/>
              <w:spacing w:before="0" w:after="0"/>
              <w:rPr>
                <w:lang w:val="en-US" w:eastAsia="ru-RU"/>
              </w:rPr>
            </w:pPr>
            <w:r w:rsidRPr="00BE126E">
              <w:rPr>
                <w:lang w:val="en-US" w:eastAsia="ru-RU"/>
              </w:rPr>
              <w:t>D</w:t>
            </w:r>
          </w:p>
        </w:tc>
        <w:tc>
          <w:tcPr>
            <w:tcW w:w="2268" w:type="dxa"/>
          </w:tcPr>
          <w:p w:rsidR="0029133E" w:rsidRPr="00BE126E" w:rsidRDefault="0029133E" w:rsidP="00E00547">
            <w:pPr>
              <w:pStyle w:val="1b"/>
              <w:spacing w:before="0" w:after="0"/>
              <w:rPr>
                <w:lang w:val="en-US" w:eastAsia="ru-RU"/>
              </w:rPr>
            </w:pPr>
            <w:r w:rsidRPr="00BE126E">
              <w:rPr>
                <w:lang w:eastAsia="ru-RU"/>
              </w:rPr>
              <w:t>Дата рожденияпредставителя пациента</w:t>
            </w:r>
          </w:p>
        </w:tc>
        <w:tc>
          <w:tcPr>
            <w:tcW w:w="2503" w:type="dxa"/>
            <w:vMerge/>
          </w:tcPr>
          <w:p w:rsidR="0029133E" w:rsidRPr="00BE126E" w:rsidRDefault="0029133E" w:rsidP="00E00547">
            <w:pPr>
              <w:pStyle w:val="1b"/>
              <w:spacing w:before="0" w:after="0"/>
              <w:rPr>
                <w:lang w:eastAsia="ru-RU"/>
              </w:rPr>
            </w:pP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t>DOST</w:t>
            </w:r>
            <w:r w:rsidRPr="00BE126E">
              <w:rPr>
                <w:lang w:val="en-US"/>
              </w:rPr>
              <w:t>_P</w:t>
            </w:r>
          </w:p>
        </w:tc>
        <w:tc>
          <w:tcPr>
            <w:tcW w:w="709" w:type="dxa"/>
            <w:noWrap/>
          </w:tcPr>
          <w:p w:rsidR="0029133E" w:rsidRPr="00BE126E" w:rsidRDefault="0029133E" w:rsidP="00E00547">
            <w:pPr>
              <w:pStyle w:val="1b"/>
              <w:spacing w:before="0" w:after="0"/>
              <w:rPr>
                <w:lang w:eastAsia="ru-RU"/>
              </w:rPr>
            </w:pPr>
            <w:r w:rsidRPr="00BE126E">
              <w:t>УМ</w:t>
            </w:r>
          </w:p>
        </w:tc>
        <w:tc>
          <w:tcPr>
            <w:tcW w:w="1134" w:type="dxa"/>
            <w:noWrap/>
          </w:tcPr>
          <w:p w:rsidR="0029133E" w:rsidRPr="00BE126E" w:rsidRDefault="0029133E" w:rsidP="00E00547">
            <w:pPr>
              <w:pStyle w:val="1b"/>
              <w:spacing w:before="0" w:after="0"/>
              <w:rPr>
                <w:lang w:val="en-US" w:eastAsia="ru-RU"/>
              </w:rPr>
            </w:pPr>
            <w:r w:rsidRPr="00BE126E">
              <w:t>N(1)</w:t>
            </w:r>
          </w:p>
        </w:tc>
        <w:tc>
          <w:tcPr>
            <w:tcW w:w="2268" w:type="dxa"/>
          </w:tcPr>
          <w:p w:rsidR="0029133E" w:rsidRPr="00BE126E" w:rsidRDefault="0029133E" w:rsidP="00E00547">
            <w:pPr>
              <w:pStyle w:val="1b"/>
              <w:spacing w:before="0" w:after="0"/>
              <w:rPr>
                <w:lang w:eastAsia="ru-RU"/>
              </w:rPr>
            </w:pPr>
            <w:r w:rsidRPr="00BE126E">
              <w:t>Код надёжности идентификации представителя</w:t>
            </w:r>
          </w:p>
        </w:tc>
        <w:tc>
          <w:tcPr>
            <w:tcW w:w="2503" w:type="dxa"/>
          </w:tcPr>
          <w:p w:rsidR="0029133E" w:rsidRPr="00BE126E" w:rsidRDefault="0029133E" w:rsidP="00E00547">
            <w:pPr>
              <w:pStyle w:val="1b"/>
              <w:spacing w:before="0" w:after="0"/>
            </w:pPr>
            <w:r w:rsidRPr="00BE126E">
              <w:t>1 – отсутствует отчество;</w:t>
            </w:r>
            <w:r w:rsidRPr="00BE126E">
              <w:br/>
              <w:t>2 – отсутствует фамилия;</w:t>
            </w:r>
            <w:r w:rsidRPr="00BE126E">
              <w:br/>
              <w:t>3 – отсутствует имя;</w:t>
            </w:r>
            <w:r w:rsidRPr="00BE126E">
              <w:br/>
              <w:t>4 – известен только месяц и год даты рождения;</w:t>
            </w:r>
            <w:r w:rsidRPr="00BE126E">
              <w:br/>
              <w:t>5 – известен только год даты рождения;</w:t>
            </w:r>
            <w:r w:rsidRPr="00BE126E">
              <w:br/>
              <w:t>6 – дата рождения не соответствует календарю.</w:t>
            </w:r>
          </w:p>
          <w:p w:rsidR="0029133E" w:rsidRPr="00BE126E" w:rsidRDefault="0029133E" w:rsidP="00E00547">
            <w:pPr>
              <w:pStyle w:val="1b"/>
              <w:spacing w:before="0" w:after="0"/>
              <w:rPr>
                <w:lang w:eastAsia="ru-RU"/>
              </w:rPr>
            </w:pPr>
            <w:r w:rsidRPr="00BE126E">
              <w:t>Поле повторяется столько раз, сколько особых случаев имеет место.</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MR</w:t>
            </w:r>
          </w:p>
        </w:tc>
        <w:tc>
          <w:tcPr>
            <w:tcW w:w="709" w:type="dxa"/>
            <w:noWrap/>
          </w:tcPr>
          <w:p w:rsidR="0029133E" w:rsidRPr="00BE126E" w:rsidRDefault="0029133E" w:rsidP="00E00547">
            <w:pPr>
              <w:pStyle w:val="1b"/>
              <w:spacing w:before="0" w:after="0"/>
              <w:rPr>
                <w:lang w:eastAsia="ru-RU"/>
              </w:rPr>
            </w:pPr>
            <w:r w:rsidRPr="00BE126E">
              <w:rPr>
                <w:lang w:eastAsia="ru-RU"/>
              </w:rPr>
              <w:t>У</w:t>
            </w:r>
          </w:p>
        </w:tc>
        <w:tc>
          <w:tcPr>
            <w:tcW w:w="1134" w:type="dxa"/>
            <w:noWrap/>
          </w:tcPr>
          <w:p w:rsidR="0029133E" w:rsidRPr="00BE126E" w:rsidRDefault="0029133E" w:rsidP="00E00547">
            <w:pPr>
              <w:pStyle w:val="1b"/>
              <w:spacing w:before="0" w:after="0"/>
              <w:rPr>
                <w:lang w:val="en-US" w:eastAsia="ru-RU"/>
              </w:rPr>
            </w:pPr>
            <w:r w:rsidRPr="00BE126E">
              <w:rPr>
                <w:lang w:val="en-US" w:eastAsia="ru-RU"/>
              </w:rPr>
              <w:t>T</w:t>
            </w:r>
            <w:r w:rsidRPr="00BE126E">
              <w:rPr>
                <w:lang w:eastAsia="ru-RU"/>
              </w:rPr>
              <w:t>(100)</w:t>
            </w:r>
          </w:p>
        </w:tc>
        <w:tc>
          <w:tcPr>
            <w:tcW w:w="2268" w:type="dxa"/>
          </w:tcPr>
          <w:p w:rsidR="0029133E" w:rsidRPr="00BE126E" w:rsidRDefault="0029133E" w:rsidP="00E00547">
            <w:pPr>
              <w:pStyle w:val="1b"/>
              <w:spacing w:before="0" w:after="0"/>
              <w:rPr>
                <w:lang w:eastAsia="ru-RU"/>
              </w:rPr>
            </w:pPr>
            <w:r w:rsidRPr="00BE126E">
              <w:rPr>
                <w:lang w:eastAsia="ru-RU"/>
              </w:rPr>
              <w:t>Место рождения пациента или представителя</w:t>
            </w:r>
          </w:p>
        </w:tc>
        <w:tc>
          <w:tcPr>
            <w:tcW w:w="2503" w:type="dxa"/>
          </w:tcPr>
          <w:p w:rsidR="0029133E" w:rsidRPr="00BE126E" w:rsidRDefault="0029133E" w:rsidP="00E00547">
            <w:pPr>
              <w:pStyle w:val="1b"/>
              <w:spacing w:before="0" w:after="0"/>
              <w:rPr>
                <w:lang w:eastAsia="ru-RU"/>
              </w:rPr>
            </w:pPr>
            <w:r w:rsidRPr="00BE126E">
              <w:rPr>
                <w:lang w:eastAsia="ru-RU"/>
              </w:rPr>
              <w:t>Место рождения указывается в том виде, в котором оно записано в предъявленном документе, удостоверяющем личность.</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DOCTYPE</w:t>
            </w:r>
          </w:p>
        </w:tc>
        <w:tc>
          <w:tcPr>
            <w:tcW w:w="709" w:type="dxa"/>
            <w:noWrap/>
          </w:tcPr>
          <w:p w:rsidR="0029133E" w:rsidRPr="00BE126E" w:rsidRDefault="0029133E" w:rsidP="00E00547">
            <w:pPr>
              <w:pStyle w:val="1b"/>
              <w:spacing w:before="0" w:after="0"/>
              <w:rPr>
                <w:lang w:eastAsia="ru-RU"/>
              </w:rPr>
            </w:pPr>
            <w:r w:rsidRPr="00BE126E">
              <w:rPr>
                <w:lang w:eastAsia="ru-RU"/>
              </w:rPr>
              <w:t>У</w:t>
            </w:r>
          </w:p>
        </w:tc>
        <w:tc>
          <w:tcPr>
            <w:tcW w:w="1134" w:type="dxa"/>
            <w:noWrap/>
          </w:tcPr>
          <w:p w:rsidR="0029133E" w:rsidRPr="00BE126E" w:rsidRDefault="0029133E" w:rsidP="00E00547">
            <w:pPr>
              <w:pStyle w:val="1b"/>
              <w:spacing w:before="0" w:after="0"/>
              <w:rPr>
                <w:lang w:val="en-US" w:eastAsia="ru-RU"/>
              </w:rPr>
            </w:pPr>
            <w:r w:rsidRPr="00BE126E">
              <w:rPr>
                <w:lang w:val="en-US" w:eastAsia="ru-RU"/>
              </w:rPr>
              <w:t>T(2)</w:t>
            </w:r>
          </w:p>
        </w:tc>
        <w:tc>
          <w:tcPr>
            <w:tcW w:w="2268" w:type="dxa"/>
          </w:tcPr>
          <w:p w:rsidR="0029133E" w:rsidRPr="00BE126E" w:rsidRDefault="0029133E" w:rsidP="00E00547">
            <w:pPr>
              <w:pStyle w:val="1b"/>
              <w:spacing w:before="0" w:after="0"/>
              <w:rPr>
                <w:lang w:eastAsia="ru-RU"/>
              </w:rPr>
            </w:pPr>
            <w:r w:rsidRPr="00BE126E">
              <w:rPr>
                <w:lang w:eastAsia="ru-RU"/>
              </w:rPr>
              <w:t>Тип документа, удостоверяющего личность пациента или представителя</w:t>
            </w:r>
          </w:p>
        </w:tc>
        <w:tc>
          <w:tcPr>
            <w:tcW w:w="2503" w:type="dxa"/>
          </w:tcPr>
          <w:p w:rsidR="0029133E" w:rsidRPr="00BE126E" w:rsidRDefault="0029133E" w:rsidP="00E00547">
            <w:pPr>
              <w:pStyle w:val="1b"/>
              <w:spacing w:before="0" w:after="0"/>
              <w:rPr>
                <w:lang w:eastAsia="ru-RU"/>
              </w:rPr>
            </w:pPr>
            <w:r w:rsidRPr="00BE126E">
              <w:rPr>
                <w:lang w:val="en-US" w:eastAsia="ru-RU"/>
              </w:rPr>
              <w:t>F</w:t>
            </w:r>
            <w:r w:rsidRPr="00BE126E">
              <w:rPr>
                <w:lang w:eastAsia="ru-RU"/>
              </w:rPr>
              <w:t>011 «Классификатор типов документов, удостоверяющих личность».</w:t>
            </w:r>
          </w:p>
          <w:p w:rsidR="0029133E" w:rsidRPr="00BE126E" w:rsidRDefault="0029133E" w:rsidP="00E00547">
            <w:pPr>
              <w:pStyle w:val="1b"/>
              <w:spacing w:before="0" w:after="0"/>
              <w:rPr>
                <w:lang w:eastAsia="ru-RU"/>
              </w:rPr>
            </w:pPr>
            <w:r w:rsidRPr="00BE126E">
              <w:rPr>
                <w:lang w:eastAsia="ru-RU"/>
              </w:rPr>
              <w:t xml:space="preserve">При указании ЕНП в соответствующем основном файле, поле </w:t>
            </w:r>
            <w:r w:rsidRPr="00BE126E">
              <w:rPr>
                <w:lang w:eastAsia="ru-RU"/>
              </w:rPr>
              <w:lastRenderedPageBreak/>
              <w:t>может не заполняться.</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DOCSER</w:t>
            </w:r>
          </w:p>
        </w:tc>
        <w:tc>
          <w:tcPr>
            <w:tcW w:w="709" w:type="dxa"/>
            <w:noWrap/>
          </w:tcPr>
          <w:p w:rsidR="0029133E" w:rsidRPr="00BE126E" w:rsidRDefault="0029133E" w:rsidP="00E00547">
            <w:pPr>
              <w:pStyle w:val="1b"/>
              <w:spacing w:before="0" w:after="0"/>
              <w:rPr>
                <w:lang w:eastAsia="ru-RU"/>
              </w:rPr>
            </w:pPr>
            <w:r w:rsidRPr="00BE126E">
              <w:rPr>
                <w:lang w:eastAsia="ru-RU"/>
              </w:rPr>
              <w:t>У</w:t>
            </w:r>
          </w:p>
        </w:tc>
        <w:tc>
          <w:tcPr>
            <w:tcW w:w="1134" w:type="dxa"/>
            <w:noWrap/>
          </w:tcPr>
          <w:p w:rsidR="0029133E" w:rsidRPr="00BE126E" w:rsidRDefault="0029133E" w:rsidP="00E00547">
            <w:pPr>
              <w:pStyle w:val="1b"/>
              <w:spacing w:before="0" w:after="0"/>
              <w:rPr>
                <w:lang w:val="en-US" w:eastAsia="ru-RU"/>
              </w:rPr>
            </w:pPr>
            <w:r w:rsidRPr="00BE126E">
              <w:rPr>
                <w:lang w:val="en-US" w:eastAsia="ru-RU"/>
              </w:rPr>
              <w:t>T(10)</w:t>
            </w:r>
          </w:p>
        </w:tc>
        <w:tc>
          <w:tcPr>
            <w:tcW w:w="2268" w:type="dxa"/>
          </w:tcPr>
          <w:p w:rsidR="0029133E" w:rsidRPr="00BE126E" w:rsidRDefault="0029133E" w:rsidP="00E00547">
            <w:pPr>
              <w:pStyle w:val="1b"/>
              <w:spacing w:before="0" w:after="0"/>
              <w:rPr>
                <w:lang w:eastAsia="ru-RU"/>
              </w:rPr>
            </w:pPr>
            <w:r w:rsidRPr="00BE126E">
              <w:rPr>
                <w:lang w:eastAsia="ru-RU"/>
              </w:rPr>
              <w:t>Серия документа, удостоверяющего личность пациента или представителя</w:t>
            </w:r>
          </w:p>
        </w:tc>
        <w:tc>
          <w:tcPr>
            <w:tcW w:w="2503" w:type="dxa"/>
          </w:tcPr>
          <w:p w:rsidR="0029133E" w:rsidRPr="00BE126E" w:rsidRDefault="0029133E" w:rsidP="00E00547">
            <w:pPr>
              <w:pStyle w:val="1b"/>
              <w:spacing w:before="0" w:after="0"/>
              <w:rPr>
                <w:lang w:eastAsia="ru-RU"/>
              </w:rPr>
            </w:pPr>
            <w:r w:rsidRPr="00BE126E">
              <w:rPr>
                <w:lang w:eastAsia="ru-RU"/>
              </w:rPr>
              <w:t>При указании ЕНП в соответствующем основном файле, поле может не заполняться.</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DOCNUM</w:t>
            </w:r>
          </w:p>
        </w:tc>
        <w:tc>
          <w:tcPr>
            <w:tcW w:w="709" w:type="dxa"/>
            <w:noWrap/>
          </w:tcPr>
          <w:p w:rsidR="0029133E" w:rsidRPr="00BE126E" w:rsidRDefault="0029133E" w:rsidP="00E00547">
            <w:pPr>
              <w:pStyle w:val="1b"/>
              <w:spacing w:before="0" w:after="0"/>
              <w:rPr>
                <w:lang w:eastAsia="ru-RU"/>
              </w:rPr>
            </w:pPr>
            <w:r w:rsidRPr="00BE126E">
              <w:rPr>
                <w:lang w:eastAsia="ru-RU"/>
              </w:rPr>
              <w:t>У</w:t>
            </w:r>
          </w:p>
        </w:tc>
        <w:tc>
          <w:tcPr>
            <w:tcW w:w="1134" w:type="dxa"/>
            <w:noWrap/>
          </w:tcPr>
          <w:p w:rsidR="0029133E" w:rsidRPr="00BE126E" w:rsidRDefault="0029133E" w:rsidP="00E00547">
            <w:pPr>
              <w:pStyle w:val="1b"/>
              <w:spacing w:before="0" w:after="0"/>
              <w:rPr>
                <w:lang w:val="en-US" w:eastAsia="ru-RU"/>
              </w:rPr>
            </w:pPr>
            <w:r w:rsidRPr="00BE126E">
              <w:rPr>
                <w:lang w:val="en-US" w:eastAsia="ru-RU"/>
              </w:rPr>
              <w:t>T(20)</w:t>
            </w:r>
          </w:p>
        </w:tc>
        <w:tc>
          <w:tcPr>
            <w:tcW w:w="2268" w:type="dxa"/>
          </w:tcPr>
          <w:p w:rsidR="0029133E" w:rsidRPr="00BE126E" w:rsidRDefault="0029133E" w:rsidP="00E00547">
            <w:pPr>
              <w:pStyle w:val="1b"/>
              <w:spacing w:before="0" w:after="0"/>
              <w:rPr>
                <w:lang w:eastAsia="ru-RU"/>
              </w:rPr>
            </w:pPr>
            <w:r w:rsidRPr="00BE126E">
              <w:rPr>
                <w:lang w:eastAsia="ru-RU"/>
              </w:rPr>
              <w:t>Номер документа, удостоверяющего личность пациента или представителя</w:t>
            </w:r>
          </w:p>
        </w:tc>
        <w:tc>
          <w:tcPr>
            <w:tcW w:w="2503" w:type="dxa"/>
          </w:tcPr>
          <w:p w:rsidR="0029133E" w:rsidRPr="00BE126E" w:rsidRDefault="0029133E" w:rsidP="00E00547">
            <w:pPr>
              <w:pStyle w:val="1b"/>
              <w:spacing w:before="0" w:after="0"/>
              <w:rPr>
                <w:lang w:eastAsia="ru-RU"/>
              </w:rPr>
            </w:pPr>
            <w:r w:rsidRPr="00BE126E">
              <w:rPr>
                <w:lang w:eastAsia="ru-RU"/>
              </w:rPr>
              <w:t>При указании ЕНП в соответствующем основном файле, поле может не заполняться.</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val="en-US" w:eastAsia="ru-RU"/>
              </w:rPr>
            </w:pPr>
            <w:r w:rsidRPr="00BE126E">
              <w:rPr>
                <w:lang w:val="en-US" w:eastAsia="ru-RU"/>
              </w:rPr>
              <w:t>SNILS</w:t>
            </w:r>
          </w:p>
        </w:tc>
        <w:tc>
          <w:tcPr>
            <w:tcW w:w="709" w:type="dxa"/>
            <w:noWrap/>
          </w:tcPr>
          <w:p w:rsidR="0029133E" w:rsidRPr="00BE126E" w:rsidRDefault="0029133E" w:rsidP="00E00547">
            <w:pPr>
              <w:pStyle w:val="1b"/>
              <w:spacing w:before="0" w:after="0"/>
              <w:rPr>
                <w:lang w:eastAsia="ru-RU"/>
              </w:rPr>
            </w:pPr>
            <w:r w:rsidRPr="00BE126E">
              <w:rPr>
                <w:lang w:eastAsia="ru-RU"/>
              </w:rPr>
              <w:t>О</w:t>
            </w:r>
          </w:p>
        </w:tc>
        <w:tc>
          <w:tcPr>
            <w:tcW w:w="1134" w:type="dxa"/>
            <w:noWrap/>
          </w:tcPr>
          <w:p w:rsidR="0029133E" w:rsidRPr="00BE126E" w:rsidRDefault="0029133E" w:rsidP="00E00547">
            <w:pPr>
              <w:pStyle w:val="1b"/>
              <w:spacing w:before="0" w:after="0"/>
              <w:rPr>
                <w:lang w:val="en-US" w:eastAsia="ru-RU"/>
              </w:rPr>
            </w:pPr>
            <w:r w:rsidRPr="00BE126E">
              <w:rPr>
                <w:lang w:val="en-US" w:eastAsia="ru-RU"/>
              </w:rPr>
              <w:t>T(14)</w:t>
            </w:r>
          </w:p>
        </w:tc>
        <w:tc>
          <w:tcPr>
            <w:tcW w:w="2268" w:type="dxa"/>
          </w:tcPr>
          <w:p w:rsidR="0029133E" w:rsidRPr="00BE126E" w:rsidRDefault="0029133E" w:rsidP="00E00547">
            <w:pPr>
              <w:pStyle w:val="1b"/>
              <w:spacing w:before="0" w:after="0"/>
              <w:rPr>
                <w:lang w:eastAsia="ru-RU"/>
              </w:rPr>
            </w:pPr>
            <w:r w:rsidRPr="00BE126E">
              <w:rPr>
                <w:lang w:eastAsia="ru-RU"/>
              </w:rPr>
              <w:t>СНИЛСпациента или представителя</w:t>
            </w:r>
          </w:p>
        </w:tc>
        <w:tc>
          <w:tcPr>
            <w:tcW w:w="2503" w:type="dxa"/>
          </w:tcPr>
          <w:p w:rsidR="0029133E" w:rsidRPr="00BE126E" w:rsidRDefault="0029133E" w:rsidP="00E00547">
            <w:pPr>
              <w:pStyle w:val="1b"/>
              <w:spacing w:before="0" w:after="0"/>
              <w:rPr>
                <w:lang w:eastAsia="ru-RU"/>
              </w:rPr>
            </w:pPr>
            <w:r w:rsidRPr="00BE126E">
              <w:rPr>
                <w:lang w:eastAsia="ru-RU"/>
              </w:rPr>
              <w:t xml:space="preserve">СНИЛС с разделителями. </w:t>
            </w:r>
            <w:proofErr w:type="gramStart"/>
            <w:r w:rsidRPr="00BE126E">
              <w:rPr>
                <w:lang w:eastAsia="ru-RU"/>
              </w:rPr>
              <w:t>Обязательный</w:t>
            </w:r>
            <w:proofErr w:type="gramEnd"/>
            <w:r w:rsidRPr="00BE126E">
              <w:rPr>
                <w:lang w:eastAsia="ru-RU"/>
              </w:rPr>
              <w:t xml:space="preserve"> для граждан РФ.</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eastAsia="ru-RU"/>
              </w:rPr>
            </w:pPr>
            <w:r w:rsidRPr="00BE126E">
              <w:rPr>
                <w:lang w:val="en-US" w:eastAsia="ru-RU"/>
              </w:rPr>
              <w:t>OKATOG</w:t>
            </w:r>
          </w:p>
        </w:tc>
        <w:tc>
          <w:tcPr>
            <w:tcW w:w="709" w:type="dxa"/>
            <w:noWrap/>
          </w:tcPr>
          <w:p w:rsidR="0029133E" w:rsidRPr="00BE126E" w:rsidRDefault="0029133E" w:rsidP="00E00547">
            <w:pPr>
              <w:pStyle w:val="1b"/>
              <w:spacing w:before="0" w:after="0"/>
              <w:rPr>
                <w:lang w:eastAsia="ru-RU"/>
              </w:rPr>
            </w:pPr>
            <w:r w:rsidRPr="00BE126E">
              <w:rPr>
                <w:lang w:eastAsia="ru-RU"/>
              </w:rPr>
              <w:t>У</w:t>
            </w:r>
          </w:p>
        </w:tc>
        <w:tc>
          <w:tcPr>
            <w:tcW w:w="1134" w:type="dxa"/>
            <w:noWrap/>
          </w:tcPr>
          <w:p w:rsidR="0029133E" w:rsidRPr="00BE126E" w:rsidRDefault="0029133E" w:rsidP="00E00547">
            <w:pPr>
              <w:pStyle w:val="1b"/>
              <w:spacing w:before="0" w:after="0"/>
              <w:rPr>
                <w:lang w:eastAsia="ru-RU"/>
              </w:rPr>
            </w:pPr>
            <w:r w:rsidRPr="00BE126E">
              <w:rPr>
                <w:lang w:val="en-US" w:eastAsia="ru-RU"/>
              </w:rPr>
              <w:t>T(</w:t>
            </w:r>
            <w:r w:rsidRPr="00BE126E">
              <w:rPr>
                <w:lang w:eastAsia="ru-RU"/>
              </w:rPr>
              <w:t>11)</w:t>
            </w:r>
          </w:p>
        </w:tc>
        <w:tc>
          <w:tcPr>
            <w:tcW w:w="2268" w:type="dxa"/>
          </w:tcPr>
          <w:p w:rsidR="0029133E" w:rsidRPr="00BE126E" w:rsidRDefault="0029133E" w:rsidP="00E00547">
            <w:pPr>
              <w:pStyle w:val="1b"/>
              <w:spacing w:before="0" w:after="0"/>
              <w:rPr>
                <w:lang w:eastAsia="ru-RU"/>
              </w:rPr>
            </w:pPr>
            <w:r w:rsidRPr="00BE126E">
              <w:rPr>
                <w:lang w:eastAsia="ru-RU"/>
              </w:rPr>
              <w:t>Код места жительства по ОКАТО</w:t>
            </w:r>
          </w:p>
        </w:tc>
        <w:tc>
          <w:tcPr>
            <w:tcW w:w="2503" w:type="dxa"/>
          </w:tcPr>
          <w:p w:rsidR="0029133E" w:rsidRPr="00BE126E" w:rsidRDefault="0029133E" w:rsidP="00E00547">
            <w:pPr>
              <w:pStyle w:val="1b"/>
              <w:spacing w:before="0" w:after="0"/>
              <w:rPr>
                <w:lang w:eastAsia="ru-RU"/>
              </w:rPr>
            </w:pPr>
            <w:r w:rsidRPr="00BE126E">
              <w:rPr>
                <w:lang w:eastAsia="ru-RU"/>
              </w:rPr>
              <w:t>Заполняется при наличии сведений</w:t>
            </w:r>
          </w:p>
        </w:tc>
      </w:tr>
      <w:tr w:rsidR="0029133E" w:rsidRPr="00BE126E" w:rsidTr="00E00547">
        <w:trPr>
          <w:jc w:val="center"/>
        </w:trPr>
        <w:tc>
          <w:tcPr>
            <w:tcW w:w="1797" w:type="dxa"/>
            <w:noWrap/>
          </w:tcPr>
          <w:p w:rsidR="0029133E" w:rsidRPr="00BE126E" w:rsidRDefault="0029133E" w:rsidP="00E00547">
            <w:pPr>
              <w:pStyle w:val="1b"/>
              <w:spacing w:before="0" w:after="0"/>
              <w:rPr>
                <w:lang w:eastAsia="ru-RU"/>
              </w:rPr>
            </w:pPr>
          </w:p>
        </w:tc>
        <w:tc>
          <w:tcPr>
            <w:tcW w:w="1985" w:type="dxa"/>
            <w:noWrap/>
          </w:tcPr>
          <w:p w:rsidR="0029133E" w:rsidRPr="00BE126E" w:rsidRDefault="0029133E" w:rsidP="00E00547">
            <w:pPr>
              <w:pStyle w:val="1b"/>
              <w:spacing w:before="0" w:after="0"/>
              <w:rPr>
                <w:lang w:eastAsia="ru-RU"/>
              </w:rPr>
            </w:pPr>
            <w:r w:rsidRPr="00BE126E">
              <w:rPr>
                <w:lang w:val="en-US" w:eastAsia="ru-RU"/>
              </w:rPr>
              <w:t>OKATOP</w:t>
            </w:r>
          </w:p>
        </w:tc>
        <w:tc>
          <w:tcPr>
            <w:tcW w:w="709" w:type="dxa"/>
            <w:noWrap/>
          </w:tcPr>
          <w:p w:rsidR="0029133E" w:rsidRPr="00BE126E" w:rsidRDefault="0029133E" w:rsidP="00E00547">
            <w:pPr>
              <w:pStyle w:val="1b"/>
              <w:spacing w:before="0" w:after="0"/>
              <w:rPr>
                <w:lang w:eastAsia="ru-RU"/>
              </w:rPr>
            </w:pPr>
            <w:r w:rsidRPr="00BE126E">
              <w:rPr>
                <w:lang w:eastAsia="ru-RU"/>
              </w:rPr>
              <w:t>У</w:t>
            </w:r>
          </w:p>
        </w:tc>
        <w:tc>
          <w:tcPr>
            <w:tcW w:w="1134" w:type="dxa"/>
            <w:noWrap/>
          </w:tcPr>
          <w:p w:rsidR="0029133E" w:rsidRPr="00BE126E" w:rsidRDefault="0029133E" w:rsidP="00E00547">
            <w:pPr>
              <w:pStyle w:val="1b"/>
              <w:spacing w:before="0" w:after="0"/>
              <w:rPr>
                <w:lang w:eastAsia="ru-RU"/>
              </w:rPr>
            </w:pPr>
            <w:r w:rsidRPr="00BE126E">
              <w:rPr>
                <w:lang w:val="en-US" w:eastAsia="ru-RU"/>
              </w:rPr>
              <w:t>T(</w:t>
            </w:r>
            <w:r w:rsidRPr="00BE126E">
              <w:rPr>
                <w:lang w:eastAsia="ru-RU"/>
              </w:rPr>
              <w:t>11)</w:t>
            </w:r>
          </w:p>
        </w:tc>
        <w:tc>
          <w:tcPr>
            <w:tcW w:w="2268" w:type="dxa"/>
          </w:tcPr>
          <w:p w:rsidR="0029133E" w:rsidRPr="00BE126E" w:rsidRDefault="0029133E" w:rsidP="00E00547">
            <w:pPr>
              <w:pStyle w:val="1b"/>
              <w:spacing w:before="0" w:after="0"/>
              <w:rPr>
                <w:lang w:eastAsia="ru-RU"/>
              </w:rPr>
            </w:pPr>
            <w:r w:rsidRPr="00BE126E">
              <w:rPr>
                <w:lang w:eastAsia="ru-RU"/>
              </w:rPr>
              <w:t>Код места пребывания по ОКАТО</w:t>
            </w:r>
          </w:p>
        </w:tc>
        <w:tc>
          <w:tcPr>
            <w:tcW w:w="2503" w:type="dxa"/>
          </w:tcPr>
          <w:p w:rsidR="0029133E" w:rsidRPr="00BE126E" w:rsidRDefault="0029133E" w:rsidP="00E00547">
            <w:pPr>
              <w:pStyle w:val="1b"/>
              <w:spacing w:before="0" w:after="0"/>
              <w:rPr>
                <w:lang w:eastAsia="ru-RU"/>
              </w:rPr>
            </w:pPr>
            <w:r w:rsidRPr="00BE126E">
              <w:rPr>
                <w:lang w:eastAsia="ru-RU"/>
              </w:rPr>
              <w:t>Заполняется при наличии сведений</w:t>
            </w:r>
          </w:p>
        </w:tc>
      </w:tr>
      <w:tr w:rsidR="0029133E" w:rsidRPr="00BE126E" w:rsidTr="00E00547">
        <w:trPr>
          <w:jc w:val="center"/>
        </w:trPr>
        <w:tc>
          <w:tcPr>
            <w:tcW w:w="1797" w:type="dxa"/>
            <w:tcBorders>
              <w:bottom w:val="single" w:sz="12" w:space="0" w:color="auto"/>
            </w:tcBorders>
            <w:noWrap/>
          </w:tcPr>
          <w:p w:rsidR="0029133E" w:rsidRPr="00BE126E" w:rsidRDefault="0029133E" w:rsidP="00E00547">
            <w:pPr>
              <w:pStyle w:val="1b"/>
              <w:spacing w:before="0" w:after="0"/>
              <w:rPr>
                <w:lang w:eastAsia="ru-RU"/>
              </w:rPr>
            </w:pPr>
          </w:p>
        </w:tc>
        <w:tc>
          <w:tcPr>
            <w:tcW w:w="1985" w:type="dxa"/>
            <w:tcBorders>
              <w:bottom w:val="single" w:sz="12" w:space="0" w:color="auto"/>
            </w:tcBorders>
            <w:noWrap/>
          </w:tcPr>
          <w:p w:rsidR="0029133E" w:rsidRPr="00BE126E" w:rsidRDefault="0029133E" w:rsidP="00E00547">
            <w:pPr>
              <w:pStyle w:val="1b"/>
              <w:spacing w:before="0" w:after="0"/>
              <w:rPr>
                <w:lang w:val="en-US"/>
              </w:rPr>
            </w:pPr>
            <w:r w:rsidRPr="00BE126E">
              <w:rPr>
                <w:lang w:val="en-US"/>
              </w:rPr>
              <w:t>COMENTP</w:t>
            </w:r>
          </w:p>
        </w:tc>
        <w:tc>
          <w:tcPr>
            <w:tcW w:w="709" w:type="dxa"/>
            <w:tcBorders>
              <w:bottom w:val="single" w:sz="12" w:space="0" w:color="auto"/>
            </w:tcBorders>
            <w:noWrap/>
          </w:tcPr>
          <w:p w:rsidR="0029133E" w:rsidRPr="00BE126E" w:rsidRDefault="0029133E" w:rsidP="00E00547">
            <w:pPr>
              <w:pStyle w:val="1b"/>
              <w:spacing w:before="0" w:after="0"/>
              <w:rPr>
                <w:lang w:eastAsia="ru-RU"/>
              </w:rPr>
            </w:pPr>
            <w:r w:rsidRPr="00BE126E">
              <w:rPr>
                <w:lang w:eastAsia="ru-RU"/>
              </w:rPr>
              <w:t>У</w:t>
            </w:r>
          </w:p>
        </w:tc>
        <w:tc>
          <w:tcPr>
            <w:tcW w:w="1134" w:type="dxa"/>
            <w:tcBorders>
              <w:bottom w:val="single" w:sz="12" w:space="0" w:color="auto"/>
            </w:tcBorders>
            <w:noWrap/>
          </w:tcPr>
          <w:p w:rsidR="0029133E" w:rsidRPr="00BE126E" w:rsidRDefault="0029133E" w:rsidP="00E00547">
            <w:pPr>
              <w:pStyle w:val="1b"/>
              <w:spacing w:before="0" w:after="0"/>
              <w:rPr>
                <w:lang w:val="en-US" w:eastAsia="ru-RU"/>
              </w:rPr>
            </w:pPr>
            <w:r w:rsidRPr="00BE126E">
              <w:rPr>
                <w:lang w:val="en-US" w:eastAsia="ru-RU"/>
              </w:rPr>
              <w:t>T(250)</w:t>
            </w:r>
          </w:p>
        </w:tc>
        <w:tc>
          <w:tcPr>
            <w:tcW w:w="2268" w:type="dxa"/>
            <w:tcBorders>
              <w:bottom w:val="single" w:sz="12" w:space="0" w:color="auto"/>
            </w:tcBorders>
          </w:tcPr>
          <w:p w:rsidR="0029133E" w:rsidRPr="00BE126E" w:rsidRDefault="0029133E" w:rsidP="00E00547">
            <w:pPr>
              <w:pStyle w:val="1b"/>
              <w:spacing w:before="0" w:after="0"/>
              <w:rPr>
                <w:lang w:eastAsia="ru-RU"/>
              </w:rPr>
            </w:pPr>
            <w:r w:rsidRPr="00BE126E">
              <w:rPr>
                <w:lang w:eastAsia="ru-RU"/>
              </w:rPr>
              <w:t>Служебное поле</w:t>
            </w:r>
          </w:p>
        </w:tc>
        <w:tc>
          <w:tcPr>
            <w:tcW w:w="2503" w:type="dxa"/>
            <w:tcBorders>
              <w:bottom w:val="single" w:sz="12" w:space="0" w:color="auto"/>
            </w:tcBorders>
          </w:tcPr>
          <w:p w:rsidR="0029133E" w:rsidRPr="00BE126E" w:rsidRDefault="0029133E" w:rsidP="00E00547">
            <w:pPr>
              <w:pStyle w:val="1b"/>
              <w:spacing w:before="0" w:after="0"/>
              <w:rPr>
                <w:lang w:eastAsia="ru-RU"/>
              </w:rPr>
            </w:pPr>
          </w:p>
        </w:tc>
      </w:tr>
    </w:tbl>
    <w:p w:rsidR="0029133E" w:rsidRPr="00BE126E" w:rsidRDefault="0029133E" w:rsidP="0029133E">
      <w:pPr>
        <w:ind w:firstLine="709"/>
        <w:jc w:val="both"/>
        <w:rPr>
          <w:sz w:val="28"/>
          <w:szCs w:val="28"/>
          <w:lang w:val="en-US"/>
        </w:rPr>
      </w:pPr>
    </w:p>
    <w:p w:rsidR="0029133E" w:rsidRPr="00BE126E" w:rsidRDefault="0029133E" w:rsidP="0029133E">
      <w:pPr>
        <w:pStyle w:val="ae"/>
        <w:spacing w:line="360" w:lineRule="auto"/>
        <w:ind w:left="0" w:firstLine="0"/>
        <w:rPr>
          <w:lang w:val="en-US"/>
        </w:rPr>
      </w:pPr>
      <w:r w:rsidRPr="00BE126E">
        <w:t>Структура файла с протоколом ФЛК</w:t>
      </w:r>
    </w:p>
    <w:p w:rsidR="0029133E" w:rsidRPr="00BE126E" w:rsidRDefault="0029133E" w:rsidP="0029133E">
      <w:pPr>
        <w:pStyle w:val="ad"/>
        <w:numPr>
          <w:ilvl w:val="0"/>
          <w:numId w:val="0"/>
        </w:numPr>
        <w:rPr>
          <w:kern w:val="0"/>
          <w:sz w:val="28"/>
          <w:szCs w:val="28"/>
          <w:lang w:eastAsia="ru-RU"/>
        </w:rPr>
      </w:pPr>
      <w:r w:rsidRPr="00BE126E">
        <w:rPr>
          <w:kern w:val="0"/>
          <w:sz w:val="28"/>
          <w:szCs w:val="28"/>
          <w:lang w:eastAsia="ru-RU"/>
        </w:rPr>
        <w:t xml:space="preserve">Имя формируется по тому же принципу, что и основной файл, за исключением первого символа: к имени основного файла добавляется </w:t>
      </w:r>
      <w:r w:rsidRPr="00BE126E">
        <w:rPr>
          <w:kern w:val="0"/>
          <w:sz w:val="28"/>
          <w:szCs w:val="28"/>
          <w:lang w:val="en-US" w:eastAsia="ru-RU"/>
        </w:rPr>
        <w:t>V</w:t>
      </w:r>
      <w:r w:rsidRPr="00BE126E">
        <w:rPr>
          <w:kern w:val="0"/>
          <w:sz w:val="28"/>
          <w:szCs w:val="28"/>
          <w:lang w:eastAsia="ru-RU"/>
        </w:rPr>
        <w:t>.</w:t>
      </w: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29133E" w:rsidRPr="00BE126E" w:rsidTr="00E00547">
        <w:trPr>
          <w:jc w:val="center"/>
        </w:trPr>
        <w:tc>
          <w:tcPr>
            <w:tcW w:w="1868" w:type="dxa"/>
            <w:tcBorders>
              <w:top w:val="single" w:sz="12" w:space="0" w:color="auto"/>
              <w:bottom w:val="single" w:sz="12" w:space="0" w:color="auto"/>
            </w:tcBorders>
            <w:shd w:val="clear" w:color="auto" w:fill="E7E6E6" w:themeFill="background2"/>
            <w:noWrap/>
          </w:tcPr>
          <w:p w:rsidR="0029133E" w:rsidRPr="00BE126E" w:rsidRDefault="0029133E" w:rsidP="00E00547">
            <w:pPr>
              <w:pStyle w:val="1b"/>
              <w:spacing w:before="0" w:after="0"/>
              <w:jc w:val="center"/>
              <w:rPr>
                <w:rStyle w:val="afffa"/>
              </w:rPr>
            </w:pPr>
            <w:r w:rsidRPr="00BE126E">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29133E" w:rsidRPr="00BE126E" w:rsidRDefault="0029133E" w:rsidP="00E00547">
            <w:pPr>
              <w:pStyle w:val="1b"/>
              <w:spacing w:before="0" w:after="0"/>
              <w:jc w:val="center"/>
              <w:rPr>
                <w:rStyle w:val="afffa"/>
              </w:rPr>
            </w:pPr>
            <w:r w:rsidRPr="00BE126E">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29133E" w:rsidRPr="00BE126E" w:rsidRDefault="0029133E" w:rsidP="00E00547">
            <w:pPr>
              <w:pStyle w:val="1b"/>
              <w:spacing w:before="0" w:after="0"/>
              <w:jc w:val="center"/>
              <w:rPr>
                <w:rStyle w:val="afffa"/>
              </w:rPr>
            </w:pPr>
            <w:r w:rsidRPr="00BE126E">
              <w:rPr>
                <w:rStyle w:val="afffa"/>
              </w:rPr>
              <w:t>Тип</w:t>
            </w:r>
          </w:p>
        </w:tc>
        <w:tc>
          <w:tcPr>
            <w:tcW w:w="1134" w:type="dxa"/>
            <w:tcBorders>
              <w:top w:val="single" w:sz="12" w:space="0" w:color="auto"/>
              <w:bottom w:val="single" w:sz="12" w:space="0" w:color="auto"/>
            </w:tcBorders>
            <w:shd w:val="clear" w:color="auto" w:fill="E7E6E6" w:themeFill="background2"/>
            <w:noWrap/>
          </w:tcPr>
          <w:p w:rsidR="0029133E" w:rsidRPr="00BE126E" w:rsidRDefault="0029133E" w:rsidP="00E00547">
            <w:pPr>
              <w:pStyle w:val="1b"/>
              <w:spacing w:before="0" w:after="0"/>
              <w:jc w:val="center"/>
              <w:rPr>
                <w:rStyle w:val="afffa"/>
              </w:rPr>
            </w:pPr>
            <w:r w:rsidRPr="00BE126E">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9133E" w:rsidRPr="00BE126E" w:rsidRDefault="0029133E" w:rsidP="00E00547">
            <w:pPr>
              <w:pStyle w:val="1b"/>
              <w:spacing w:before="0" w:after="0"/>
              <w:jc w:val="center"/>
              <w:rPr>
                <w:rStyle w:val="afffa"/>
              </w:rPr>
            </w:pPr>
            <w:r w:rsidRPr="00BE126E">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29133E" w:rsidRPr="00BE126E" w:rsidRDefault="0029133E" w:rsidP="00E00547">
            <w:pPr>
              <w:pStyle w:val="1b"/>
              <w:spacing w:before="0" w:after="0"/>
              <w:jc w:val="center"/>
              <w:rPr>
                <w:rStyle w:val="afffa"/>
              </w:rPr>
            </w:pPr>
            <w:r w:rsidRPr="00BE126E">
              <w:rPr>
                <w:rStyle w:val="afffa"/>
              </w:rPr>
              <w:t>Дополнительная информация</w:t>
            </w:r>
          </w:p>
        </w:tc>
      </w:tr>
      <w:tr w:rsidR="0029133E" w:rsidRPr="00BE126E" w:rsidTr="00E00547">
        <w:trPr>
          <w:jc w:val="center"/>
        </w:trPr>
        <w:tc>
          <w:tcPr>
            <w:tcW w:w="10231" w:type="dxa"/>
            <w:gridSpan w:val="6"/>
            <w:tcBorders>
              <w:top w:val="single" w:sz="12" w:space="0" w:color="auto"/>
            </w:tcBorders>
            <w:noWrap/>
          </w:tcPr>
          <w:p w:rsidR="0029133E" w:rsidRPr="00BE126E" w:rsidRDefault="0029133E" w:rsidP="00E00547">
            <w:pPr>
              <w:pStyle w:val="1f5"/>
              <w:spacing w:before="0" w:after="0"/>
              <w:rPr>
                <w:rStyle w:val="afffa"/>
              </w:rPr>
            </w:pPr>
            <w:r w:rsidRPr="00BE126E">
              <w:rPr>
                <w:rStyle w:val="afffa"/>
              </w:rPr>
              <w:t>Корневой элемент (Сведения о медпомощи)</w:t>
            </w:r>
          </w:p>
        </w:tc>
      </w:tr>
      <w:tr w:rsidR="0029133E" w:rsidRPr="00BE126E" w:rsidTr="00E00547">
        <w:trPr>
          <w:jc w:val="center"/>
        </w:trPr>
        <w:tc>
          <w:tcPr>
            <w:tcW w:w="1868" w:type="dxa"/>
            <w:noWrap/>
          </w:tcPr>
          <w:p w:rsidR="0029133E" w:rsidRPr="00BE126E" w:rsidRDefault="0029133E" w:rsidP="00E00547">
            <w:pPr>
              <w:pStyle w:val="1b"/>
              <w:spacing w:before="0" w:after="0"/>
            </w:pPr>
            <w:r w:rsidRPr="00BE126E">
              <w:t>FLK_P</w:t>
            </w:r>
          </w:p>
        </w:tc>
        <w:tc>
          <w:tcPr>
            <w:tcW w:w="1843" w:type="dxa"/>
            <w:noWrap/>
          </w:tcPr>
          <w:p w:rsidR="0029133E" w:rsidRPr="00BE126E" w:rsidRDefault="0029133E" w:rsidP="00E00547">
            <w:pPr>
              <w:pStyle w:val="1b"/>
              <w:spacing w:before="0" w:after="0"/>
            </w:pPr>
            <w:r w:rsidRPr="00BE126E">
              <w:t>FNAME</w:t>
            </w:r>
          </w:p>
        </w:tc>
        <w:tc>
          <w:tcPr>
            <w:tcW w:w="850" w:type="dxa"/>
            <w:noWrap/>
          </w:tcPr>
          <w:p w:rsidR="0029133E" w:rsidRPr="00BE126E" w:rsidRDefault="0029133E" w:rsidP="00E00547">
            <w:pPr>
              <w:pStyle w:val="1b"/>
              <w:spacing w:before="0" w:after="0"/>
            </w:pPr>
            <w:r w:rsidRPr="00BE126E">
              <w:t>О</w:t>
            </w:r>
          </w:p>
        </w:tc>
        <w:tc>
          <w:tcPr>
            <w:tcW w:w="1134" w:type="dxa"/>
            <w:noWrap/>
          </w:tcPr>
          <w:p w:rsidR="0029133E" w:rsidRPr="00BE126E" w:rsidRDefault="0029133E" w:rsidP="00E00547">
            <w:pPr>
              <w:pStyle w:val="1b"/>
              <w:spacing w:before="0" w:after="0"/>
            </w:pPr>
            <w:r w:rsidRPr="00BE126E">
              <w:t>T(24)</w:t>
            </w:r>
          </w:p>
        </w:tc>
        <w:tc>
          <w:tcPr>
            <w:tcW w:w="2268" w:type="dxa"/>
            <w:noWrap/>
          </w:tcPr>
          <w:p w:rsidR="0029133E" w:rsidRPr="00BE126E" w:rsidRDefault="0029133E" w:rsidP="00E00547">
            <w:pPr>
              <w:pStyle w:val="1b"/>
              <w:spacing w:before="0" w:after="0"/>
            </w:pPr>
            <w:r w:rsidRPr="00BE126E">
              <w:t>Имя файла протокола ФЛК</w:t>
            </w:r>
          </w:p>
        </w:tc>
        <w:tc>
          <w:tcPr>
            <w:tcW w:w="2268" w:type="dxa"/>
            <w:noWrap/>
          </w:tcPr>
          <w:p w:rsidR="0029133E" w:rsidRPr="00BE126E" w:rsidRDefault="0029133E" w:rsidP="00E00547">
            <w:pPr>
              <w:pStyle w:val="1b"/>
              <w:spacing w:before="0" w:after="0"/>
            </w:pPr>
          </w:p>
        </w:tc>
      </w:tr>
      <w:tr w:rsidR="0029133E" w:rsidRPr="00BE126E" w:rsidTr="00E00547">
        <w:trPr>
          <w:jc w:val="center"/>
        </w:trPr>
        <w:tc>
          <w:tcPr>
            <w:tcW w:w="1868" w:type="dxa"/>
            <w:noWrap/>
          </w:tcPr>
          <w:p w:rsidR="0029133E" w:rsidRPr="00BE126E" w:rsidRDefault="0029133E" w:rsidP="00E00547">
            <w:pPr>
              <w:pStyle w:val="1b"/>
              <w:spacing w:before="0" w:after="0"/>
            </w:pPr>
          </w:p>
        </w:tc>
        <w:tc>
          <w:tcPr>
            <w:tcW w:w="1843" w:type="dxa"/>
            <w:noWrap/>
          </w:tcPr>
          <w:p w:rsidR="0029133E" w:rsidRPr="00BE126E" w:rsidRDefault="0029133E" w:rsidP="00E00547">
            <w:pPr>
              <w:pStyle w:val="1b"/>
              <w:spacing w:before="0" w:after="0"/>
            </w:pPr>
            <w:r w:rsidRPr="00BE126E">
              <w:t>FNAME_I</w:t>
            </w:r>
          </w:p>
        </w:tc>
        <w:tc>
          <w:tcPr>
            <w:tcW w:w="850" w:type="dxa"/>
            <w:noWrap/>
          </w:tcPr>
          <w:p w:rsidR="0029133E" w:rsidRPr="00BE126E" w:rsidRDefault="0029133E" w:rsidP="00E00547">
            <w:pPr>
              <w:pStyle w:val="1b"/>
              <w:spacing w:before="0" w:after="0"/>
            </w:pPr>
            <w:r w:rsidRPr="00BE126E">
              <w:t>О</w:t>
            </w:r>
          </w:p>
        </w:tc>
        <w:tc>
          <w:tcPr>
            <w:tcW w:w="1134" w:type="dxa"/>
            <w:noWrap/>
          </w:tcPr>
          <w:p w:rsidR="0029133E" w:rsidRPr="00BE126E" w:rsidRDefault="0029133E" w:rsidP="00E00547">
            <w:pPr>
              <w:pStyle w:val="1b"/>
              <w:spacing w:before="0" w:after="0"/>
            </w:pPr>
            <w:r w:rsidRPr="00BE126E">
              <w:t>T(24)</w:t>
            </w:r>
          </w:p>
        </w:tc>
        <w:tc>
          <w:tcPr>
            <w:tcW w:w="2268" w:type="dxa"/>
            <w:noWrap/>
          </w:tcPr>
          <w:p w:rsidR="0029133E" w:rsidRPr="00BE126E" w:rsidRDefault="0029133E" w:rsidP="00E00547">
            <w:pPr>
              <w:pStyle w:val="1b"/>
              <w:spacing w:before="0" w:after="0"/>
            </w:pPr>
            <w:r w:rsidRPr="00BE126E">
              <w:t>Имя исходного файла</w:t>
            </w:r>
          </w:p>
        </w:tc>
        <w:tc>
          <w:tcPr>
            <w:tcW w:w="2268" w:type="dxa"/>
            <w:noWrap/>
          </w:tcPr>
          <w:p w:rsidR="0029133E" w:rsidRPr="00BE126E" w:rsidRDefault="0029133E" w:rsidP="00E00547">
            <w:pPr>
              <w:pStyle w:val="1b"/>
              <w:spacing w:before="0" w:after="0"/>
            </w:pPr>
          </w:p>
        </w:tc>
      </w:tr>
      <w:tr w:rsidR="0029133E" w:rsidRPr="00BE126E" w:rsidTr="00E00547">
        <w:trPr>
          <w:jc w:val="center"/>
        </w:trPr>
        <w:tc>
          <w:tcPr>
            <w:tcW w:w="1868" w:type="dxa"/>
            <w:noWrap/>
          </w:tcPr>
          <w:p w:rsidR="0029133E" w:rsidRPr="00BE126E" w:rsidRDefault="0029133E" w:rsidP="00E00547">
            <w:pPr>
              <w:pStyle w:val="1b"/>
              <w:spacing w:before="0" w:after="0"/>
            </w:pPr>
          </w:p>
        </w:tc>
        <w:tc>
          <w:tcPr>
            <w:tcW w:w="1843" w:type="dxa"/>
            <w:noWrap/>
          </w:tcPr>
          <w:p w:rsidR="0029133E" w:rsidRPr="00BE126E" w:rsidRDefault="0029133E" w:rsidP="00E00547">
            <w:pPr>
              <w:pStyle w:val="1b"/>
              <w:spacing w:before="0" w:after="0"/>
            </w:pPr>
            <w:r w:rsidRPr="00BE126E">
              <w:t>PR</w:t>
            </w:r>
          </w:p>
        </w:tc>
        <w:tc>
          <w:tcPr>
            <w:tcW w:w="850" w:type="dxa"/>
            <w:noWrap/>
          </w:tcPr>
          <w:p w:rsidR="0029133E" w:rsidRPr="00BE126E" w:rsidRDefault="0029133E" w:rsidP="00E00547">
            <w:pPr>
              <w:pStyle w:val="1b"/>
              <w:spacing w:before="0" w:after="0"/>
            </w:pPr>
            <w:r w:rsidRPr="00BE126E">
              <w:t>НМ</w:t>
            </w:r>
          </w:p>
        </w:tc>
        <w:tc>
          <w:tcPr>
            <w:tcW w:w="1134" w:type="dxa"/>
            <w:noWrap/>
          </w:tcPr>
          <w:p w:rsidR="0029133E" w:rsidRPr="00BE126E" w:rsidRDefault="0029133E" w:rsidP="00E00547">
            <w:pPr>
              <w:pStyle w:val="1b"/>
              <w:spacing w:before="0" w:after="0"/>
            </w:pPr>
            <w:r w:rsidRPr="00BE126E">
              <w:t>S</w:t>
            </w:r>
          </w:p>
        </w:tc>
        <w:tc>
          <w:tcPr>
            <w:tcW w:w="2268" w:type="dxa"/>
            <w:noWrap/>
          </w:tcPr>
          <w:p w:rsidR="0029133E" w:rsidRPr="00BE126E" w:rsidRDefault="0029133E" w:rsidP="00E00547">
            <w:pPr>
              <w:pStyle w:val="1b"/>
              <w:spacing w:before="0" w:after="0"/>
            </w:pPr>
            <w:r w:rsidRPr="00BE126E">
              <w:t>Причина отказа</w:t>
            </w:r>
          </w:p>
        </w:tc>
        <w:tc>
          <w:tcPr>
            <w:tcW w:w="2268" w:type="dxa"/>
            <w:noWrap/>
          </w:tcPr>
          <w:p w:rsidR="0029133E" w:rsidRPr="00BE126E" w:rsidRDefault="0029133E" w:rsidP="00E00547">
            <w:pPr>
              <w:pStyle w:val="1b"/>
              <w:spacing w:before="0" w:after="0"/>
            </w:pPr>
            <w:r w:rsidRPr="00BE126E">
              <w:t>В файл включается информация обо всех обнаруженных ошибках.</w:t>
            </w:r>
          </w:p>
        </w:tc>
      </w:tr>
      <w:tr w:rsidR="0029133E" w:rsidRPr="00BE126E" w:rsidTr="00E00547">
        <w:trPr>
          <w:jc w:val="center"/>
        </w:trPr>
        <w:tc>
          <w:tcPr>
            <w:tcW w:w="10231" w:type="dxa"/>
            <w:gridSpan w:val="6"/>
            <w:noWrap/>
          </w:tcPr>
          <w:p w:rsidR="0029133E" w:rsidRPr="00BE126E" w:rsidRDefault="0029133E" w:rsidP="00E00547">
            <w:pPr>
              <w:pStyle w:val="1f5"/>
              <w:spacing w:before="0" w:after="0"/>
              <w:rPr>
                <w:rStyle w:val="afffa"/>
              </w:rPr>
            </w:pPr>
            <w:r w:rsidRPr="00BE126E">
              <w:rPr>
                <w:rStyle w:val="afffa"/>
              </w:rPr>
              <w:t>Причины отказа</w:t>
            </w:r>
          </w:p>
        </w:tc>
      </w:tr>
      <w:tr w:rsidR="0029133E" w:rsidRPr="00BE126E" w:rsidTr="00E00547">
        <w:trPr>
          <w:jc w:val="center"/>
        </w:trPr>
        <w:tc>
          <w:tcPr>
            <w:tcW w:w="1868" w:type="dxa"/>
            <w:noWrap/>
          </w:tcPr>
          <w:p w:rsidR="0029133E" w:rsidRPr="00BE126E" w:rsidRDefault="0029133E" w:rsidP="00E00547">
            <w:pPr>
              <w:pStyle w:val="1b"/>
              <w:spacing w:before="0" w:after="0"/>
            </w:pPr>
            <w:r w:rsidRPr="00BE126E">
              <w:t>PR</w:t>
            </w:r>
          </w:p>
        </w:tc>
        <w:tc>
          <w:tcPr>
            <w:tcW w:w="1843" w:type="dxa"/>
            <w:noWrap/>
          </w:tcPr>
          <w:p w:rsidR="0029133E" w:rsidRPr="00BE126E" w:rsidRDefault="0029133E" w:rsidP="00E00547">
            <w:pPr>
              <w:pStyle w:val="1b"/>
              <w:spacing w:before="0" w:after="0"/>
            </w:pPr>
            <w:r w:rsidRPr="00BE126E">
              <w:t>OSHIB</w:t>
            </w:r>
          </w:p>
        </w:tc>
        <w:tc>
          <w:tcPr>
            <w:tcW w:w="850" w:type="dxa"/>
            <w:noWrap/>
          </w:tcPr>
          <w:p w:rsidR="0029133E" w:rsidRPr="00BE126E" w:rsidRDefault="0029133E" w:rsidP="00E00547">
            <w:pPr>
              <w:pStyle w:val="1b"/>
              <w:spacing w:before="0" w:after="0"/>
            </w:pPr>
            <w:r w:rsidRPr="00BE126E">
              <w:t>O</w:t>
            </w:r>
          </w:p>
        </w:tc>
        <w:tc>
          <w:tcPr>
            <w:tcW w:w="1134" w:type="dxa"/>
            <w:noWrap/>
          </w:tcPr>
          <w:p w:rsidR="0029133E" w:rsidRPr="00BE126E" w:rsidRDefault="0029133E" w:rsidP="00E00547">
            <w:pPr>
              <w:pStyle w:val="1b"/>
              <w:spacing w:before="0" w:after="0"/>
            </w:pPr>
            <w:r w:rsidRPr="00BE126E">
              <w:t>N(3)</w:t>
            </w:r>
          </w:p>
        </w:tc>
        <w:tc>
          <w:tcPr>
            <w:tcW w:w="2268" w:type="dxa"/>
          </w:tcPr>
          <w:p w:rsidR="0029133E" w:rsidRPr="00BE126E" w:rsidRDefault="0029133E" w:rsidP="00E00547">
            <w:pPr>
              <w:pStyle w:val="1b"/>
              <w:spacing w:before="0" w:after="0"/>
            </w:pPr>
            <w:r w:rsidRPr="00BE126E">
              <w:t>Код ошибки</w:t>
            </w:r>
          </w:p>
        </w:tc>
        <w:tc>
          <w:tcPr>
            <w:tcW w:w="2268" w:type="dxa"/>
          </w:tcPr>
          <w:p w:rsidR="0029133E" w:rsidRPr="00BE126E" w:rsidRDefault="0029133E" w:rsidP="00E00547">
            <w:pPr>
              <w:pStyle w:val="1b"/>
              <w:spacing w:before="0" w:after="0"/>
            </w:pPr>
            <w:r w:rsidRPr="00BE126E">
              <w:t>В соответствии с классификатором Q004.</w:t>
            </w:r>
          </w:p>
        </w:tc>
      </w:tr>
      <w:tr w:rsidR="0029133E" w:rsidRPr="00BE126E" w:rsidTr="00E00547">
        <w:trPr>
          <w:jc w:val="center"/>
        </w:trPr>
        <w:tc>
          <w:tcPr>
            <w:tcW w:w="1868" w:type="dxa"/>
            <w:noWrap/>
          </w:tcPr>
          <w:p w:rsidR="0029133E" w:rsidRPr="00BE126E" w:rsidRDefault="0029133E" w:rsidP="00E00547">
            <w:pPr>
              <w:pStyle w:val="1b"/>
              <w:spacing w:before="0" w:after="0"/>
            </w:pPr>
          </w:p>
        </w:tc>
        <w:tc>
          <w:tcPr>
            <w:tcW w:w="1843" w:type="dxa"/>
            <w:noWrap/>
          </w:tcPr>
          <w:p w:rsidR="0029133E" w:rsidRPr="00BE126E" w:rsidRDefault="0029133E" w:rsidP="00E00547">
            <w:pPr>
              <w:pStyle w:val="1b"/>
              <w:spacing w:before="0" w:after="0"/>
            </w:pPr>
            <w:r w:rsidRPr="00BE126E">
              <w:t>IM_POL</w:t>
            </w:r>
          </w:p>
        </w:tc>
        <w:tc>
          <w:tcPr>
            <w:tcW w:w="850" w:type="dxa"/>
            <w:noWrap/>
          </w:tcPr>
          <w:p w:rsidR="0029133E" w:rsidRPr="00BE126E" w:rsidRDefault="0029133E" w:rsidP="00E00547">
            <w:pPr>
              <w:pStyle w:val="1b"/>
              <w:spacing w:before="0" w:after="0"/>
            </w:pPr>
            <w:r w:rsidRPr="00BE126E">
              <w:t>У</w:t>
            </w:r>
          </w:p>
        </w:tc>
        <w:tc>
          <w:tcPr>
            <w:tcW w:w="1134" w:type="dxa"/>
            <w:noWrap/>
          </w:tcPr>
          <w:p w:rsidR="0029133E" w:rsidRPr="00BE126E" w:rsidRDefault="0029133E" w:rsidP="00E00547">
            <w:pPr>
              <w:pStyle w:val="1b"/>
              <w:spacing w:before="0" w:after="0"/>
            </w:pPr>
            <w:r w:rsidRPr="00BE126E">
              <w:t>T(20)</w:t>
            </w:r>
          </w:p>
        </w:tc>
        <w:tc>
          <w:tcPr>
            <w:tcW w:w="2268" w:type="dxa"/>
          </w:tcPr>
          <w:p w:rsidR="0029133E" w:rsidRPr="00BE126E" w:rsidRDefault="0029133E" w:rsidP="00E00547">
            <w:pPr>
              <w:pStyle w:val="1b"/>
              <w:spacing w:before="0" w:after="0"/>
            </w:pPr>
            <w:r w:rsidRPr="00BE126E">
              <w:t>Имя поля</w:t>
            </w:r>
          </w:p>
        </w:tc>
        <w:tc>
          <w:tcPr>
            <w:tcW w:w="2268" w:type="dxa"/>
          </w:tcPr>
          <w:p w:rsidR="0029133E" w:rsidRPr="00BE126E" w:rsidRDefault="0029133E" w:rsidP="00E00547">
            <w:pPr>
              <w:pStyle w:val="1b"/>
              <w:spacing w:before="0" w:after="0"/>
            </w:pPr>
            <w:r w:rsidRPr="00BE126E">
              <w:t xml:space="preserve">Имя поля, содержащего </w:t>
            </w:r>
            <w:r w:rsidRPr="00BE126E">
              <w:lastRenderedPageBreak/>
              <w:t>ошибку. Не заполняется только в том случае, если ошибка относится к файлу в целом.</w:t>
            </w:r>
          </w:p>
        </w:tc>
      </w:tr>
      <w:tr w:rsidR="0029133E" w:rsidRPr="00BE126E" w:rsidTr="00E00547">
        <w:trPr>
          <w:jc w:val="center"/>
        </w:trPr>
        <w:tc>
          <w:tcPr>
            <w:tcW w:w="1868" w:type="dxa"/>
            <w:noWrap/>
          </w:tcPr>
          <w:p w:rsidR="0029133E" w:rsidRPr="00BE126E" w:rsidRDefault="0029133E" w:rsidP="00E00547">
            <w:pPr>
              <w:pStyle w:val="1b"/>
              <w:spacing w:before="0" w:after="0"/>
            </w:pPr>
          </w:p>
        </w:tc>
        <w:tc>
          <w:tcPr>
            <w:tcW w:w="1843" w:type="dxa"/>
            <w:noWrap/>
          </w:tcPr>
          <w:p w:rsidR="0029133E" w:rsidRPr="00BE126E" w:rsidRDefault="0029133E" w:rsidP="00E00547">
            <w:pPr>
              <w:pStyle w:val="1b"/>
              <w:spacing w:before="0" w:after="0"/>
            </w:pPr>
            <w:r w:rsidRPr="00BE126E">
              <w:t>BAS_EL</w:t>
            </w:r>
          </w:p>
        </w:tc>
        <w:tc>
          <w:tcPr>
            <w:tcW w:w="850" w:type="dxa"/>
            <w:noWrap/>
          </w:tcPr>
          <w:p w:rsidR="0029133E" w:rsidRPr="00BE126E" w:rsidRDefault="0029133E" w:rsidP="00E00547">
            <w:pPr>
              <w:pStyle w:val="1b"/>
              <w:spacing w:before="0" w:after="0"/>
            </w:pPr>
            <w:r w:rsidRPr="00BE126E">
              <w:t>У</w:t>
            </w:r>
          </w:p>
        </w:tc>
        <w:tc>
          <w:tcPr>
            <w:tcW w:w="1134" w:type="dxa"/>
            <w:noWrap/>
          </w:tcPr>
          <w:p w:rsidR="0029133E" w:rsidRPr="00BE126E" w:rsidRDefault="0029133E" w:rsidP="00E00547">
            <w:pPr>
              <w:pStyle w:val="1b"/>
              <w:spacing w:before="0" w:after="0"/>
            </w:pPr>
            <w:r w:rsidRPr="00BE126E">
              <w:t>T(20)</w:t>
            </w:r>
          </w:p>
        </w:tc>
        <w:tc>
          <w:tcPr>
            <w:tcW w:w="2268" w:type="dxa"/>
          </w:tcPr>
          <w:p w:rsidR="0029133E" w:rsidRPr="00BE126E" w:rsidRDefault="0029133E" w:rsidP="00E00547">
            <w:pPr>
              <w:pStyle w:val="1b"/>
              <w:spacing w:before="0" w:after="0"/>
            </w:pPr>
            <w:r w:rsidRPr="00BE126E">
              <w:t>Имя базового элемента</w:t>
            </w:r>
          </w:p>
        </w:tc>
        <w:tc>
          <w:tcPr>
            <w:tcW w:w="2268" w:type="dxa"/>
          </w:tcPr>
          <w:p w:rsidR="0029133E" w:rsidRPr="00BE126E" w:rsidRDefault="0029133E" w:rsidP="00E00547">
            <w:pPr>
              <w:pStyle w:val="1b"/>
              <w:spacing w:before="0" w:after="0"/>
            </w:pPr>
            <w:r w:rsidRPr="00BE126E">
              <w:t>Имя базового элемента для поля, в котором обнаружена ошибка.</w:t>
            </w:r>
          </w:p>
        </w:tc>
      </w:tr>
      <w:tr w:rsidR="0029133E" w:rsidRPr="00BE126E" w:rsidTr="00E00547">
        <w:trPr>
          <w:jc w:val="center"/>
        </w:trPr>
        <w:tc>
          <w:tcPr>
            <w:tcW w:w="1868" w:type="dxa"/>
            <w:noWrap/>
          </w:tcPr>
          <w:p w:rsidR="0029133E" w:rsidRPr="00BE126E" w:rsidRDefault="0029133E" w:rsidP="00E00547">
            <w:pPr>
              <w:pStyle w:val="1b"/>
              <w:spacing w:before="0" w:after="0"/>
            </w:pPr>
          </w:p>
        </w:tc>
        <w:tc>
          <w:tcPr>
            <w:tcW w:w="1843" w:type="dxa"/>
            <w:noWrap/>
          </w:tcPr>
          <w:p w:rsidR="0029133E" w:rsidRPr="00BE126E" w:rsidRDefault="0029133E" w:rsidP="00E00547">
            <w:pPr>
              <w:pStyle w:val="1b"/>
              <w:spacing w:before="0" w:after="0"/>
            </w:pPr>
            <w:r w:rsidRPr="00BE126E">
              <w:t>N_ZAP</w:t>
            </w:r>
          </w:p>
        </w:tc>
        <w:tc>
          <w:tcPr>
            <w:tcW w:w="850" w:type="dxa"/>
            <w:noWrap/>
          </w:tcPr>
          <w:p w:rsidR="0029133E" w:rsidRPr="00BE126E" w:rsidRDefault="0029133E" w:rsidP="00E00547">
            <w:pPr>
              <w:pStyle w:val="1b"/>
              <w:spacing w:before="0" w:after="0"/>
            </w:pPr>
            <w:r w:rsidRPr="00BE126E">
              <w:t>У</w:t>
            </w:r>
          </w:p>
        </w:tc>
        <w:tc>
          <w:tcPr>
            <w:tcW w:w="1134" w:type="dxa"/>
            <w:noWrap/>
          </w:tcPr>
          <w:p w:rsidR="0029133E" w:rsidRPr="00BE126E" w:rsidRDefault="0029133E" w:rsidP="00E00547">
            <w:pPr>
              <w:pStyle w:val="1b"/>
              <w:spacing w:before="0" w:after="0"/>
            </w:pPr>
            <w:r w:rsidRPr="00BE126E">
              <w:t>T(36)</w:t>
            </w:r>
          </w:p>
        </w:tc>
        <w:tc>
          <w:tcPr>
            <w:tcW w:w="2268" w:type="dxa"/>
          </w:tcPr>
          <w:p w:rsidR="0029133E" w:rsidRPr="00BE126E" w:rsidRDefault="0029133E" w:rsidP="00E00547">
            <w:pPr>
              <w:pStyle w:val="1b"/>
              <w:spacing w:before="0" w:after="0"/>
            </w:pPr>
            <w:r w:rsidRPr="00BE126E">
              <w:t>Номер записи</w:t>
            </w:r>
          </w:p>
        </w:tc>
        <w:tc>
          <w:tcPr>
            <w:tcW w:w="2268" w:type="dxa"/>
          </w:tcPr>
          <w:p w:rsidR="0029133E" w:rsidRPr="00BE126E" w:rsidRDefault="0029133E" w:rsidP="00E00547">
            <w:pPr>
              <w:pStyle w:val="1b"/>
              <w:spacing w:before="0" w:after="0"/>
            </w:pPr>
            <w:r w:rsidRPr="00BE126E">
              <w:t>Номер записи, в одном из полей которого обнаружена ошибка.</w:t>
            </w:r>
          </w:p>
        </w:tc>
      </w:tr>
      <w:tr w:rsidR="0029133E" w:rsidRPr="00BE126E" w:rsidTr="00E00547">
        <w:trPr>
          <w:jc w:val="center"/>
        </w:trPr>
        <w:tc>
          <w:tcPr>
            <w:tcW w:w="1868" w:type="dxa"/>
            <w:noWrap/>
          </w:tcPr>
          <w:p w:rsidR="0029133E" w:rsidRPr="00BE126E" w:rsidRDefault="0029133E" w:rsidP="00E00547">
            <w:pPr>
              <w:pStyle w:val="1b"/>
              <w:spacing w:before="0" w:after="0"/>
            </w:pPr>
          </w:p>
        </w:tc>
        <w:tc>
          <w:tcPr>
            <w:tcW w:w="1843" w:type="dxa"/>
            <w:noWrap/>
          </w:tcPr>
          <w:p w:rsidR="0029133E" w:rsidRPr="00BE126E" w:rsidRDefault="0029133E" w:rsidP="00E00547">
            <w:pPr>
              <w:pStyle w:val="1b"/>
              <w:spacing w:before="0" w:after="0"/>
            </w:pPr>
            <w:r w:rsidRPr="00BE126E">
              <w:t>IDCASE</w:t>
            </w:r>
          </w:p>
        </w:tc>
        <w:tc>
          <w:tcPr>
            <w:tcW w:w="850" w:type="dxa"/>
            <w:noWrap/>
          </w:tcPr>
          <w:p w:rsidR="0029133E" w:rsidRPr="00BE126E" w:rsidRDefault="0029133E" w:rsidP="00E00547">
            <w:pPr>
              <w:pStyle w:val="1b"/>
              <w:spacing w:before="0" w:after="0"/>
            </w:pPr>
            <w:r w:rsidRPr="00BE126E">
              <w:t>У</w:t>
            </w:r>
          </w:p>
        </w:tc>
        <w:tc>
          <w:tcPr>
            <w:tcW w:w="1134" w:type="dxa"/>
            <w:noWrap/>
          </w:tcPr>
          <w:p w:rsidR="0029133E" w:rsidRPr="00BE126E" w:rsidRDefault="0029133E" w:rsidP="00E00547">
            <w:pPr>
              <w:pStyle w:val="1b"/>
              <w:spacing w:before="0" w:after="0"/>
            </w:pPr>
            <w:r w:rsidRPr="00BE126E">
              <w:t>N(11)</w:t>
            </w:r>
          </w:p>
        </w:tc>
        <w:tc>
          <w:tcPr>
            <w:tcW w:w="2268" w:type="dxa"/>
          </w:tcPr>
          <w:p w:rsidR="0029133E" w:rsidRPr="00BE126E" w:rsidRDefault="0029133E" w:rsidP="00E00547">
            <w:pPr>
              <w:pStyle w:val="1b"/>
              <w:spacing w:before="0" w:after="0"/>
            </w:pPr>
            <w:r w:rsidRPr="00BE126E">
              <w:t>Номер записи в реестре случаев</w:t>
            </w:r>
          </w:p>
        </w:tc>
        <w:tc>
          <w:tcPr>
            <w:tcW w:w="2268" w:type="dxa"/>
          </w:tcPr>
          <w:p w:rsidR="0029133E" w:rsidRPr="00BE126E" w:rsidRDefault="0029133E" w:rsidP="00E00547">
            <w:pPr>
              <w:pStyle w:val="1b"/>
              <w:spacing w:before="0" w:after="0"/>
            </w:pPr>
            <w:r w:rsidRPr="00BE126E">
              <w:t>Номер случая, в котором обнаружена ошибка (указывается, если ошибка обнаружена внутри тега «SLUCH», в том числе во входящих в него услугах).</w:t>
            </w:r>
          </w:p>
        </w:tc>
      </w:tr>
      <w:tr w:rsidR="0029133E" w:rsidRPr="00BE126E" w:rsidTr="00E00547">
        <w:trPr>
          <w:jc w:val="center"/>
        </w:trPr>
        <w:tc>
          <w:tcPr>
            <w:tcW w:w="1868" w:type="dxa"/>
            <w:noWrap/>
          </w:tcPr>
          <w:p w:rsidR="0029133E" w:rsidRPr="00BE126E" w:rsidRDefault="0029133E" w:rsidP="00E00547">
            <w:pPr>
              <w:pStyle w:val="1b"/>
              <w:spacing w:before="0" w:after="0"/>
            </w:pPr>
          </w:p>
        </w:tc>
        <w:tc>
          <w:tcPr>
            <w:tcW w:w="1843" w:type="dxa"/>
            <w:noWrap/>
          </w:tcPr>
          <w:p w:rsidR="0029133E" w:rsidRPr="00BE126E" w:rsidRDefault="0029133E" w:rsidP="00E00547">
            <w:pPr>
              <w:pStyle w:val="1b"/>
              <w:spacing w:before="0" w:after="0"/>
            </w:pPr>
            <w:r w:rsidRPr="00BE126E">
              <w:t>IDSERV</w:t>
            </w:r>
          </w:p>
        </w:tc>
        <w:tc>
          <w:tcPr>
            <w:tcW w:w="850" w:type="dxa"/>
            <w:noWrap/>
          </w:tcPr>
          <w:p w:rsidR="0029133E" w:rsidRPr="00BE126E" w:rsidRDefault="0029133E" w:rsidP="00E00547">
            <w:pPr>
              <w:pStyle w:val="1b"/>
              <w:spacing w:before="0" w:after="0"/>
            </w:pPr>
            <w:r w:rsidRPr="00BE126E">
              <w:t>У</w:t>
            </w:r>
          </w:p>
        </w:tc>
        <w:tc>
          <w:tcPr>
            <w:tcW w:w="1134" w:type="dxa"/>
            <w:noWrap/>
          </w:tcPr>
          <w:p w:rsidR="0029133E" w:rsidRPr="00BE126E" w:rsidRDefault="0029133E" w:rsidP="00E00547">
            <w:pPr>
              <w:pStyle w:val="1b"/>
              <w:spacing w:before="0" w:after="0"/>
            </w:pPr>
            <w:r w:rsidRPr="00BE126E">
              <w:t>Т</w:t>
            </w:r>
            <w:r w:rsidRPr="00BE126E">
              <w:rPr>
                <w:lang w:val="en-US"/>
              </w:rPr>
              <w:t>(</w:t>
            </w:r>
            <w:r w:rsidRPr="00BE126E">
              <w:t>36</w:t>
            </w:r>
            <w:r w:rsidRPr="00BE126E">
              <w:rPr>
                <w:lang w:val="en-US"/>
              </w:rPr>
              <w:t>)</w:t>
            </w:r>
          </w:p>
        </w:tc>
        <w:tc>
          <w:tcPr>
            <w:tcW w:w="2268" w:type="dxa"/>
          </w:tcPr>
          <w:p w:rsidR="0029133E" w:rsidRPr="00BE126E" w:rsidRDefault="0029133E" w:rsidP="00E00547">
            <w:pPr>
              <w:pStyle w:val="1b"/>
              <w:spacing w:before="0" w:after="0"/>
            </w:pPr>
            <w:r w:rsidRPr="00BE126E">
              <w:t>Номер записи в реестре услуг</w:t>
            </w:r>
          </w:p>
        </w:tc>
        <w:tc>
          <w:tcPr>
            <w:tcW w:w="2268" w:type="dxa"/>
          </w:tcPr>
          <w:p w:rsidR="0029133E" w:rsidRPr="00BE126E" w:rsidRDefault="0029133E" w:rsidP="00E00547">
            <w:pPr>
              <w:pStyle w:val="1b"/>
              <w:spacing w:before="0" w:after="0"/>
            </w:pPr>
            <w:r w:rsidRPr="00BE126E">
              <w:t>Номер услуги, в которой обнаружена ошибка (указывается, если ошибка обнаружена внутри тега «USL»).</w:t>
            </w:r>
          </w:p>
        </w:tc>
      </w:tr>
      <w:tr w:rsidR="0029133E" w:rsidRPr="00BE126E" w:rsidTr="00E00547">
        <w:trPr>
          <w:jc w:val="center"/>
        </w:trPr>
        <w:tc>
          <w:tcPr>
            <w:tcW w:w="1868" w:type="dxa"/>
            <w:tcBorders>
              <w:bottom w:val="single" w:sz="12" w:space="0" w:color="auto"/>
            </w:tcBorders>
            <w:noWrap/>
          </w:tcPr>
          <w:p w:rsidR="0029133E" w:rsidRPr="00BE126E" w:rsidRDefault="0029133E" w:rsidP="00E00547">
            <w:pPr>
              <w:pStyle w:val="1b"/>
              <w:spacing w:before="0" w:after="0"/>
            </w:pPr>
          </w:p>
        </w:tc>
        <w:tc>
          <w:tcPr>
            <w:tcW w:w="1843" w:type="dxa"/>
            <w:tcBorders>
              <w:bottom w:val="single" w:sz="12" w:space="0" w:color="auto"/>
            </w:tcBorders>
            <w:noWrap/>
          </w:tcPr>
          <w:p w:rsidR="0029133E" w:rsidRPr="00BE126E" w:rsidRDefault="0029133E" w:rsidP="00E00547">
            <w:pPr>
              <w:pStyle w:val="1b"/>
              <w:spacing w:before="0" w:after="0"/>
            </w:pPr>
            <w:r w:rsidRPr="00BE126E">
              <w:t>COMMENT</w:t>
            </w:r>
          </w:p>
        </w:tc>
        <w:tc>
          <w:tcPr>
            <w:tcW w:w="850" w:type="dxa"/>
            <w:tcBorders>
              <w:bottom w:val="single" w:sz="12" w:space="0" w:color="auto"/>
            </w:tcBorders>
            <w:noWrap/>
          </w:tcPr>
          <w:p w:rsidR="0029133E" w:rsidRPr="00BE126E" w:rsidRDefault="0029133E" w:rsidP="00E00547">
            <w:pPr>
              <w:pStyle w:val="1b"/>
              <w:spacing w:before="0" w:after="0"/>
            </w:pPr>
            <w:r w:rsidRPr="00BE126E">
              <w:t>У</w:t>
            </w:r>
          </w:p>
        </w:tc>
        <w:tc>
          <w:tcPr>
            <w:tcW w:w="1134" w:type="dxa"/>
            <w:tcBorders>
              <w:bottom w:val="single" w:sz="12" w:space="0" w:color="auto"/>
            </w:tcBorders>
            <w:noWrap/>
          </w:tcPr>
          <w:p w:rsidR="0029133E" w:rsidRPr="00BE126E" w:rsidRDefault="0029133E" w:rsidP="00E00547">
            <w:pPr>
              <w:pStyle w:val="1b"/>
              <w:spacing w:before="0" w:after="0"/>
            </w:pPr>
            <w:r w:rsidRPr="00BE126E">
              <w:t>T(250)</w:t>
            </w:r>
          </w:p>
        </w:tc>
        <w:tc>
          <w:tcPr>
            <w:tcW w:w="2268" w:type="dxa"/>
            <w:tcBorders>
              <w:bottom w:val="single" w:sz="12" w:space="0" w:color="auto"/>
            </w:tcBorders>
          </w:tcPr>
          <w:p w:rsidR="0029133E" w:rsidRPr="00BE126E" w:rsidRDefault="0029133E" w:rsidP="00E00547">
            <w:pPr>
              <w:pStyle w:val="1b"/>
              <w:spacing w:before="0" w:after="0"/>
            </w:pPr>
            <w:r w:rsidRPr="00BE126E">
              <w:t>Комментарий</w:t>
            </w:r>
          </w:p>
        </w:tc>
        <w:tc>
          <w:tcPr>
            <w:tcW w:w="2268" w:type="dxa"/>
            <w:tcBorders>
              <w:bottom w:val="single" w:sz="12" w:space="0" w:color="auto"/>
            </w:tcBorders>
          </w:tcPr>
          <w:p w:rsidR="0029133E" w:rsidRPr="00BE126E" w:rsidRDefault="0029133E" w:rsidP="00E00547">
            <w:pPr>
              <w:pStyle w:val="1b"/>
              <w:spacing w:before="0" w:after="0"/>
            </w:pPr>
            <w:r w:rsidRPr="00BE126E">
              <w:t>Описание ошибки.</w:t>
            </w:r>
          </w:p>
        </w:tc>
      </w:tr>
    </w:tbl>
    <w:p w:rsidR="0029133E" w:rsidRPr="00BE126E" w:rsidRDefault="0029133E" w:rsidP="0029133E">
      <w:pPr>
        <w:spacing w:line="360" w:lineRule="auto"/>
      </w:pPr>
    </w:p>
    <w:p w:rsidR="0029133E" w:rsidRPr="00BE126E" w:rsidRDefault="0029133E" w:rsidP="007E74B3">
      <w:pPr>
        <w:spacing w:after="160" w:line="360" w:lineRule="auto"/>
      </w:pPr>
      <w:r w:rsidRPr="00BE126E">
        <w:br w:type="page"/>
      </w:r>
    </w:p>
    <w:sectPr w:rsidR="0029133E" w:rsidRPr="00BE126E" w:rsidSect="00954A9E">
      <w:pgSz w:w="11906" w:h="16838"/>
      <w:pgMar w:top="1559" w:right="709"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4A82" w:rsidRDefault="00224A82">
      <w:r>
        <w:separator/>
      </w:r>
    </w:p>
  </w:endnote>
  <w:endnote w:type="continuationSeparator" w:id="0">
    <w:p w:rsidR="00224A82" w:rsidRDefault="00224A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Arial Unicode MS"/>
    <w:charset w:val="00"/>
    <w:family w:val="auto"/>
    <w:pitch w:val="variable"/>
    <w:sig w:usb0="800000AF" w:usb1="1001ECEA" w:usb2="00000000" w:usb3="00000000" w:csb0="00000001" w:csb1="00000000"/>
  </w:font>
  <w:font w:name="Microsoft YaHei">
    <w:panose1 w:val="020B0503020204020204"/>
    <w:charset w:val="86"/>
    <w:family w:val="swiss"/>
    <w:pitch w:val="variable"/>
    <w:sig w:usb0="80000287" w:usb1="28CF3C52" w:usb2="00000016" w:usb3="00000000" w:csb0="0004001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CC"/>
    <w:family w:val="modern"/>
    <w:pitch w:val="fixed"/>
    <w:sig w:usb0="E00002FF" w:usb1="0000FCFF" w:usb2="00000001" w:usb3="00000000" w:csb0="0000019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Liberation Serif">
    <w:altName w:val="Times New Roman"/>
    <w:charset w:val="CC"/>
    <w:family w:val="roman"/>
    <w:pitch w:val="variable"/>
    <w:sig w:usb0="00000000" w:usb1="500078FF" w:usb2="00000021" w:usb3="00000000" w:csb0="000001BF" w:csb1="00000000"/>
  </w:font>
  <w:font w:name="Droid Sans Fallback">
    <w:altName w:val="MS Gothic"/>
    <w:charset w:val="80"/>
    <w:family w:val="auto"/>
    <w:pitch w:val="variable"/>
  </w:font>
  <w:font w:name="FreeSans">
    <w:altName w:val="MS Mincho"/>
    <w:charset w:val="80"/>
    <w:family w:val="auto"/>
    <w:pitch w:val="variable"/>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4A82" w:rsidRDefault="00224A82">
      <w:r>
        <w:separator/>
      </w:r>
    </w:p>
  </w:footnote>
  <w:footnote w:type="continuationSeparator" w:id="0">
    <w:p w:rsidR="00224A82" w:rsidRDefault="00224A82">
      <w:r>
        <w:continuationSeparator/>
      </w:r>
    </w:p>
  </w:footnote>
  <w:footnote w:id="1">
    <w:p w:rsidR="003A2FE3" w:rsidRDefault="003A2FE3" w:rsidP="006D631C">
      <w:pPr>
        <w:pStyle w:val="affc"/>
      </w:pPr>
      <w:r>
        <w:rPr>
          <w:rStyle w:val="af8"/>
        </w:rPr>
        <w:footnoteRef/>
      </w:r>
      <w:r>
        <w:t xml:space="preserve"> К</w:t>
      </w:r>
      <w:r w:rsidRPr="00201A37">
        <w:t>онтроля объемов, сроков, качества и условий предоставления медицинской помощи по ОМС</w:t>
      </w:r>
      <w:r>
        <w:t>.</w:t>
      </w:r>
    </w:p>
  </w:footnote>
  <w:footnote w:id="2">
    <w:p w:rsidR="003A2FE3" w:rsidRDefault="003A2FE3" w:rsidP="006D631C">
      <w:pPr>
        <w:pStyle w:val="affc"/>
      </w:pPr>
      <w:r>
        <w:rPr>
          <w:rStyle w:val="af8"/>
        </w:rPr>
        <w:footnoteRef/>
      </w:r>
      <w:proofErr w:type="gramStart"/>
      <w:r>
        <w:t>К</w:t>
      </w:r>
      <w:r w:rsidRPr="0016565E">
        <w:t>од (номер) пункта выдачи полисов формируется для данной СМО внутри региона.</w:t>
      </w:r>
      <w:proofErr w:type="gramEnd"/>
    </w:p>
  </w:footnote>
  <w:footnote w:id="3">
    <w:p w:rsidR="003A2FE3" w:rsidRDefault="003A2FE3" w:rsidP="00440D57">
      <w:pPr>
        <w:pStyle w:val="affc"/>
      </w:pPr>
      <w:r>
        <w:rPr>
          <w:rStyle w:val="af8"/>
        </w:rPr>
        <w:footnoteRef/>
      </w:r>
      <w:r>
        <w:t xml:space="preserve"> Атрибут должен заполняться только в случае недоступности ТФОМС сведений ФРМП.</w:t>
      </w:r>
    </w:p>
  </w:footnote>
  <w:footnote w:id="4">
    <w:p w:rsidR="003A2FE3" w:rsidRDefault="003A2FE3" w:rsidP="00440D57">
      <w:pPr>
        <w:pStyle w:val="affc"/>
      </w:pPr>
      <w:r>
        <w:rPr>
          <w:rStyle w:val="af8"/>
        </w:rPr>
        <w:footnoteRef/>
      </w:r>
      <w:r>
        <w:t xml:space="preserve"> 542 и 543 проверки проводятся только </w:t>
      </w:r>
      <w:proofErr w:type="gramStart"/>
      <w:r>
        <w:t>при</w:t>
      </w:r>
      <w:proofErr w:type="gramEnd"/>
      <w:r>
        <w:t xml:space="preserve"> наличие ФРМП.</w:t>
      </w:r>
    </w:p>
  </w:footnote>
  <w:footnote w:id="5">
    <w:p w:rsidR="003A2FE3" w:rsidRDefault="003A2FE3" w:rsidP="00440D57">
      <w:pPr>
        <w:pStyle w:val="affc"/>
      </w:pPr>
      <w:r>
        <w:rPr>
          <w:rStyle w:val="af8"/>
        </w:rPr>
        <w:footnoteRef/>
      </w:r>
      <w:r>
        <w:t xml:space="preserve"> 542 и 543 проверки проводятся только </w:t>
      </w:r>
      <w:proofErr w:type="gramStart"/>
      <w:r>
        <w:t>при</w:t>
      </w:r>
      <w:proofErr w:type="gramEnd"/>
      <w:r>
        <w:t xml:space="preserve"> наличие ФРМП.</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FE3" w:rsidRDefault="003A2FE3">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Pr>
        <w:szCs w:val="24"/>
      </w:rPr>
      <w:t>98</w:t>
    </w:r>
    <w:r>
      <w:rPr>
        <w:szCs w:val="24"/>
      </w:rPr>
      <w:fldChar w:fldCharType="end"/>
    </w:r>
  </w:p>
  <w:p w:rsidR="003A2FE3" w:rsidRDefault="003A2FE3">
    <w:pPr>
      <w:pStyle w:val="affd"/>
      <w:suppressLineNumbers w:val="0"/>
      <w:tabs>
        <w:tab w:val="clear" w:pos="4969"/>
        <w:tab w:val="clear" w:pos="9938"/>
        <w:tab w:val="center" w:pos="4677"/>
        <w:tab w:val="right" w:pos="9355"/>
      </w:tabs>
      <w:rPr>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FE3" w:rsidRDefault="003A2FE3">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sidR="004B1A7A">
      <w:rPr>
        <w:noProof/>
        <w:szCs w:val="24"/>
      </w:rPr>
      <w:t>102</w:t>
    </w:r>
    <w:r>
      <w:rPr>
        <w:szCs w:val="24"/>
      </w:rPr>
      <w:fldChar w:fldCharType="end"/>
    </w:r>
  </w:p>
  <w:p w:rsidR="003A2FE3" w:rsidRDefault="003A2FE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6DCF5D2"/>
    <w:lvl w:ilvl="0">
      <w:start w:val="1"/>
      <w:numFmt w:val="bullet"/>
      <w:lvlText w:val=""/>
      <w:lvlJc w:val="left"/>
      <w:pPr>
        <w:tabs>
          <w:tab w:val="num" w:pos="1069"/>
        </w:tabs>
        <w:ind w:left="1069" w:hanging="360"/>
      </w:pPr>
      <w:rPr>
        <w:rFonts w:ascii="Symbol" w:hAnsi="Symbol" w:hint="default"/>
      </w:rPr>
    </w:lvl>
  </w:abstractNum>
  <w:abstractNum w:abstractNumId="1">
    <w:nsid w:val="03061F92"/>
    <w:multiLevelType w:val="multilevel"/>
    <w:tmpl w:val="C6E601D2"/>
    <w:lvl w:ilvl="0">
      <w:start w:val="3"/>
      <w:numFmt w:val="decimal"/>
      <w:lvlText w:val="%1."/>
      <w:lvlJc w:val="left"/>
      <w:pPr>
        <w:tabs>
          <w:tab w:val="num" w:pos="420"/>
        </w:tabs>
        <w:ind w:left="420" w:hanging="420"/>
      </w:pPr>
      <w:rPr>
        <w:rFonts w:cs="Times New Roman" w:hint="default"/>
      </w:rPr>
    </w:lvl>
    <w:lvl w:ilvl="1">
      <w:start w:val="2"/>
      <w:numFmt w:val="decimal"/>
      <w:lvlText w:val="%1.%2."/>
      <w:lvlJc w:val="left"/>
      <w:pPr>
        <w:tabs>
          <w:tab w:val="num" w:pos="2705"/>
        </w:tabs>
        <w:ind w:left="2705"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3">
    <w:nsid w:val="0B6C4E2B"/>
    <w:multiLevelType w:val="multilevel"/>
    <w:tmpl w:val="FB8CDE7C"/>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D7D2D05"/>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6">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7">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8">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9">
    <w:nsid w:val="14C210C6"/>
    <w:multiLevelType w:val="hybridMultilevel"/>
    <w:tmpl w:val="723601D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0">
    <w:nsid w:val="181B0682"/>
    <w:multiLevelType w:val="multilevel"/>
    <w:tmpl w:val="7EC007A2"/>
    <w:styleLink w:val="-1"/>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1">
    <w:nsid w:val="199657B6"/>
    <w:multiLevelType w:val="hybridMultilevel"/>
    <w:tmpl w:val="94867E50"/>
    <w:lvl w:ilvl="0" w:tplc="3AAC639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590555"/>
    <w:multiLevelType w:val="multilevel"/>
    <w:tmpl w:val="7EC007A2"/>
    <w:numStyleLink w:val="-1"/>
  </w:abstractNum>
  <w:abstractNum w:abstractNumId="13">
    <w:nsid w:val="1C411EF5"/>
    <w:multiLevelType w:val="multilevel"/>
    <w:tmpl w:val="7F76713C"/>
    <w:lvl w:ilvl="0">
      <w:start w:val="2"/>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14">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5">
    <w:nsid w:val="1E1B21CA"/>
    <w:multiLevelType w:val="multilevel"/>
    <w:tmpl w:val="7A84B174"/>
    <w:styleLink w:val="a4"/>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6">
    <w:nsid w:val="1ED2049A"/>
    <w:multiLevelType w:val="hybridMultilevel"/>
    <w:tmpl w:val="4CE20904"/>
    <w:lvl w:ilvl="0" w:tplc="04190001">
      <w:start w:val="3"/>
      <w:numFmt w:val="bullet"/>
      <w:lvlText w:val=""/>
      <w:lvlJc w:val="left"/>
      <w:pPr>
        <w:tabs>
          <w:tab w:val="num" w:pos="720"/>
        </w:tabs>
        <w:ind w:left="720" w:hanging="360"/>
      </w:pPr>
      <w:rPr>
        <w:rFonts w:ascii="Symbol" w:eastAsia="Times New Roman"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1F8C06B7"/>
    <w:multiLevelType w:val="multilevel"/>
    <w:tmpl w:val="724644F6"/>
    <w:numStyleLink w:val="-2"/>
  </w:abstractNum>
  <w:abstractNum w:abstractNumId="18">
    <w:nsid w:val="1FBE7E57"/>
    <w:multiLevelType w:val="multilevel"/>
    <w:tmpl w:val="724644F6"/>
    <w:numStyleLink w:val="-2"/>
  </w:abstractNum>
  <w:abstractNum w:abstractNumId="19">
    <w:nsid w:val="1FD612E7"/>
    <w:multiLevelType w:val="hybridMultilevel"/>
    <w:tmpl w:val="B656B6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7047C83"/>
    <w:multiLevelType w:val="multilevel"/>
    <w:tmpl w:val="724644F6"/>
    <w:numStyleLink w:val="-2"/>
  </w:abstractNum>
  <w:abstractNum w:abstractNumId="21">
    <w:nsid w:val="2A664360"/>
    <w:multiLevelType w:val="hybridMultilevel"/>
    <w:tmpl w:val="81D2E3A2"/>
    <w:lvl w:ilvl="0" w:tplc="D9F2A264">
      <w:start w:val="2016"/>
      <w:numFmt w:val="decimal"/>
      <w:lvlText w:val="%1"/>
      <w:lvlJc w:val="left"/>
      <w:pPr>
        <w:ind w:left="5846" w:hanging="600"/>
      </w:pPr>
      <w:rPr>
        <w:rFonts w:hint="default"/>
      </w:rPr>
    </w:lvl>
    <w:lvl w:ilvl="1" w:tplc="04190019" w:tentative="1">
      <w:start w:val="1"/>
      <w:numFmt w:val="lowerLetter"/>
      <w:lvlText w:val="%2."/>
      <w:lvlJc w:val="left"/>
      <w:pPr>
        <w:ind w:left="6326" w:hanging="360"/>
      </w:pPr>
    </w:lvl>
    <w:lvl w:ilvl="2" w:tplc="0419001B" w:tentative="1">
      <w:start w:val="1"/>
      <w:numFmt w:val="lowerRoman"/>
      <w:lvlText w:val="%3."/>
      <w:lvlJc w:val="right"/>
      <w:pPr>
        <w:ind w:left="7046" w:hanging="180"/>
      </w:pPr>
    </w:lvl>
    <w:lvl w:ilvl="3" w:tplc="0419000F" w:tentative="1">
      <w:start w:val="1"/>
      <w:numFmt w:val="decimal"/>
      <w:lvlText w:val="%4."/>
      <w:lvlJc w:val="left"/>
      <w:pPr>
        <w:ind w:left="7766" w:hanging="360"/>
      </w:pPr>
    </w:lvl>
    <w:lvl w:ilvl="4" w:tplc="04190019" w:tentative="1">
      <w:start w:val="1"/>
      <w:numFmt w:val="lowerLetter"/>
      <w:lvlText w:val="%5."/>
      <w:lvlJc w:val="left"/>
      <w:pPr>
        <w:ind w:left="8486" w:hanging="360"/>
      </w:pPr>
    </w:lvl>
    <w:lvl w:ilvl="5" w:tplc="0419001B" w:tentative="1">
      <w:start w:val="1"/>
      <w:numFmt w:val="lowerRoman"/>
      <w:lvlText w:val="%6."/>
      <w:lvlJc w:val="right"/>
      <w:pPr>
        <w:ind w:left="9206" w:hanging="180"/>
      </w:pPr>
    </w:lvl>
    <w:lvl w:ilvl="6" w:tplc="0419000F" w:tentative="1">
      <w:start w:val="1"/>
      <w:numFmt w:val="decimal"/>
      <w:lvlText w:val="%7."/>
      <w:lvlJc w:val="left"/>
      <w:pPr>
        <w:ind w:left="9926" w:hanging="360"/>
      </w:pPr>
    </w:lvl>
    <w:lvl w:ilvl="7" w:tplc="04190019" w:tentative="1">
      <w:start w:val="1"/>
      <w:numFmt w:val="lowerLetter"/>
      <w:lvlText w:val="%8."/>
      <w:lvlJc w:val="left"/>
      <w:pPr>
        <w:ind w:left="10646" w:hanging="360"/>
      </w:pPr>
    </w:lvl>
    <w:lvl w:ilvl="8" w:tplc="0419001B" w:tentative="1">
      <w:start w:val="1"/>
      <w:numFmt w:val="lowerRoman"/>
      <w:lvlText w:val="%9."/>
      <w:lvlJc w:val="right"/>
      <w:pPr>
        <w:ind w:left="11366" w:hanging="180"/>
      </w:pPr>
    </w:lvl>
  </w:abstractNum>
  <w:abstractNum w:abstractNumId="22">
    <w:nsid w:val="2F121197"/>
    <w:multiLevelType w:val="multilevel"/>
    <w:tmpl w:val="B63E1972"/>
    <w:lvl w:ilvl="0">
      <w:start w:val="1"/>
      <w:numFmt w:val="decimal"/>
      <w:lvlText w:val="%1."/>
      <w:lvlJc w:val="left"/>
      <w:pPr>
        <w:tabs>
          <w:tab w:val="num" w:pos="360"/>
        </w:tabs>
        <w:ind w:left="360" w:hanging="360"/>
      </w:pPr>
      <w:rPr>
        <w:rFonts w:cs="Times New Roman"/>
        <w:color w:val="000000"/>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3">
    <w:nsid w:val="2F854665"/>
    <w:multiLevelType w:val="multilevel"/>
    <w:tmpl w:val="037626F4"/>
    <w:styleLink w:val="a5"/>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4">
    <w:nsid w:val="31814D7B"/>
    <w:multiLevelType w:val="multilevel"/>
    <w:tmpl w:val="724644F6"/>
    <w:numStyleLink w:val="-2"/>
  </w:abstractNum>
  <w:abstractNum w:abstractNumId="25">
    <w:nsid w:val="341542E3"/>
    <w:multiLevelType w:val="multilevel"/>
    <w:tmpl w:val="650AC8F8"/>
    <w:styleLink w:val="a6"/>
    <w:lvl w:ilvl="0">
      <w:start w:val="1"/>
      <w:numFmt w:val="decimal"/>
      <w:pStyle w:val="a7"/>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6">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7">
    <w:nsid w:val="427546B8"/>
    <w:multiLevelType w:val="multilevel"/>
    <w:tmpl w:val="724644F6"/>
    <w:numStyleLink w:val="-2"/>
  </w:abstractNum>
  <w:abstractNum w:abstractNumId="28">
    <w:nsid w:val="42E641DE"/>
    <w:multiLevelType w:val="multilevel"/>
    <w:tmpl w:val="8C5872BE"/>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9">
    <w:nsid w:val="486E5F8F"/>
    <w:multiLevelType w:val="multilevel"/>
    <w:tmpl w:val="DF0EC648"/>
    <w:styleLink w:val="a8"/>
    <w:lvl w:ilvl="0">
      <w:start w:val="1"/>
      <w:numFmt w:val="decimal"/>
      <w:lvlText w:val="%1"/>
      <w:lvlJc w:val="right"/>
      <w:pPr>
        <w:tabs>
          <w:tab w:val="num" w:pos="421"/>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0">
    <w:nsid w:val="4D6F6DAD"/>
    <w:multiLevelType w:val="hybridMultilevel"/>
    <w:tmpl w:val="B83C8B12"/>
    <w:lvl w:ilvl="0" w:tplc="429231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28C0916"/>
    <w:multiLevelType w:val="multilevel"/>
    <w:tmpl w:val="8F7ADF7C"/>
    <w:styleLink w:val="a9"/>
    <w:lvl w:ilvl="0">
      <w:start w:val="1"/>
      <w:numFmt w:val="russianUpper"/>
      <w:pStyle w:val="1"/>
      <w:suff w:val="nothing"/>
      <w:lvlText w:val="Приложение %1"/>
      <w:lvlJc w:val="left"/>
      <w:rPr>
        <w:rFonts w:cs="Times New Roman" w:hint="default"/>
        <w:b/>
        <w:bCs w:val="0"/>
        <w:i w:val="0"/>
        <w:iCs/>
      </w:rPr>
    </w:lvl>
    <w:lvl w:ilvl="1">
      <w:start w:val="1"/>
      <w:numFmt w:val="decimal"/>
      <w:pStyle w:val="2"/>
      <w:lvlText w:val="%1.%2"/>
      <w:lvlJc w:val="left"/>
      <w:pPr>
        <w:tabs>
          <w:tab w:val="num" w:pos="1276"/>
        </w:tabs>
        <w:ind w:firstLine="709"/>
      </w:pPr>
      <w:rPr>
        <w:rFonts w:cs="Times New Roman" w:hint="default"/>
        <w:b/>
        <w:bCs/>
        <w:i w:val="0"/>
        <w:iCs w:val="0"/>
      </w:rPr>
    </w:lvl>
    <w:lvl w:ilvl="2">
      <w:start w:val="1"/>
      <w:numFmt w:val="decimal"/>
      <w:pStyle w:val="3"/>
      <w:lvlText w:val="%1.%2.%3"/>
      <w:lvlJc w:val="left"/>
      <w:pPr>
        <w:tabs>
          <w:tab w:val="num" w:pos="2269"/>
        </w:tabs>
        <w:ind w:left="851"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
      <w:lvlText w:val="%1.%2.%3.%4"/>
      <w:lvlJc w:val="left"/>
      <w:pPr>
        <w:tabs>
          <w:tab w:val="num" w:pos="1559"/>
        </w:tabs>
        <w:ind w:firstLine="709"/>
      </w:pPr>
      <w:rPr>
        <w:rFonts w:cs="Times New Roman" w:hint="default"/>
      </w:rPr>
    </w:lvl>
    <w:lvl w:ilvl="4">
      <w:start w:val="1"/>
      <w:numFmt w:val="decimal"/>
      <w:pStyle w:val="5"/>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32">
    <w:nsid w:val="54F16D8D"/>
    <w:multiLevelType w:val="multilevel"/>
    <w:tmpl w:val="ED6E2DB6"/>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3">
    <w:nsid w:val="596832F1"/>
    <w:multiLevelType w:val="multilevel"/>
    <w:tmpl w:val="8C5872BE"/>
    <w:styleLink w:val="a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4">
    <w:nsid w:val="5B9D6137"/>
    <w:multiLevelType w:val="multilevel"/>
    <w:tmpl w:val="724644F6"/>
    <w:numStyleLink w:val="-2"/>
  </w:abstractNum>
  <w:abstractNum w:abstractNumId="35">
    <w:nsid w:val="5BCC730F"/>
    <w:multiLevelType w:val="multilevel"/>
    <w:tmpl w:val="724644F6"/>
    <w:numStyleLink w:val="-2"/>
  </w:abstractNum>
  <w:abstractNum w:abstractNumId="36">
    <w:nsid w:val="5EE12405"/>
    <w:multiLevelType w:val="multilevel"/>
    <w:tmpl w:val="724644F6"/>
    <w:numStyleLink w:val="-2"/>
  </w:abstractNum>
  <w:abstractNum w:abstractNumId="37">
    <w:nsid w:val="65095DAA"/>
    <w:multiLevelType w:val="multilevel"/>
    <w:tmpl w:val="724644F6"/>
    <w:numStyleLink w:val="-2"/>
  </w:abstractNum>
  <w:abstractNum w:abstractNumId="38">
    <w:nsid w:val="65AF450B"/>
    <w:multiLevelType w:val="hybridMultilevel"/>
    <w:tmpl w:val="E8C2F318"/>
    <w:styleLink w:val="ab"/>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39">
    <w:nsid w:val="686E1D40"/>
    <w:multiLevelType w:val="hybridMultilevel"/>
    <w:tmpl w:val="D102EF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A4E7F59"/>
    <w:multiLevelType w:val="multilevel"/>
    <w:tmpl w:val="724644F6"/>
    <w:numStyleLink w:val="-2"/>
  </w:abstractNum>
  <w:abstractNum w:abstractNumId="41">
    <w:nsid w:val="6EDF3A5D"/>
    <w:multiLevelType w:val="multilevel"/>
    <w:tmpl w:val="7456688C"/>
    <w:styleLink w:val="ac"/>
    <w:lvl w:ilvl="0">
      <w:start w:val="1"/>
      <w:numFmt w:val="russianUpper"/>
      <w:pStyle w:val="ad"/>
      <w:suff w:val="nothing"/>
      <w:lvlText w:val="%1"/>
      <w:lvlJc w:val="left"/>
      <w:pPr>
        <w:ind w:firstLine="709"/>
      </w:pPr>
      <w:rPr>
        <w:rFonts w:cs="Times New Roman" w:hint="default"/>
        <w:vanish/>
      </w:rPr>
    </w:lvl>
    <w:lvl w:ilvl="1">
      <w:start w:val="1"/>
      <w:numFmt w:val="decimal"/>
      <w:pStyle w:val="ae"/>
      <w:suff w:val="space"/>
      <w:lvlText w:val="Таблица %1.%2"/>
      <w:lvlJc w:val="left"/>
      <w:pPr>
        <w:ind w:left="928"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2">
    <w:nsid w:val="70A70AC0"/>
    <w:multiLevelType w:val="hybridMultilevel"/>
    <w:tmpl w:val="50D432B6"/>
    <w:lvl w:ilvl="0" w:tplc="0419000F">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3">
    <w:nsid w:val="71BD2A8C"/>
    <w:multiLevelType w:val="hybridMultilevel"/>
    <w:tmpl w:val="1054EB88"/>
    <w:lvl w:ilvl="0" w:tplc="429231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32"/>
  </w:num>
  <w:num w:numId="4">
    <w:abstractNumId w:val="1"/>
  </w:num>
  <w:num w:numId="5">
    <w:abstractNumId w:val="29"/>
  </w:num>
  <w:num w:numId="6">
    <w:abstractNumId w:val="41"/>
  </w:num>
  <w:num w:numId="7">
    <w:abstractNumId w:val="7"/>
  </w:num>
  <w:num w:numId="8">
    <w:abstractNumId w:val="14"/>
  </w:num>
  <w:num w:numId="9">
    <w:abstractNumId w:val="10"/>
  </w:num>
  <w:num w:numId="10">
    <w:abstractNumId w:val="2"/>
  </w:num>
  <w:num w:numId="11">
    <w:abstractNumId w:val="23"/>
  </w:num>
  <w:num w:numId="12">
    <w:abstractNumId w:val="25"/>
  </w:num>
  <w:num w:numId="13">
    <w:abstractNumId w:val="5"/>
  </w:num>
  <w:num w:numId="14">
    <w:abstractNumId w:val="31"/>
  </w:num>
  <w:num w:numId="15">
    <w:abstractNumId w:val="15"/>
  </w:num>
  <w:num w:numId="16">
    <w:abstractNumId w:val="8"/>
  </w:num>
  <w:num w:numId="17">
    <w:abstractNumId w:val="6"/>
  </w:num>
  <w:num w:numId="18">
    <w:abstractNumId w:val="38"/>
  </w:num>
  <w:num w:numId="19">
    <w:abstractNumId w:val="26"/>
  </w:num>
  <w:num w:numId="20">
    <w:abstractNumId w:val="4"/>
  </w:num>
  <w:num w:numId="21">
    <w:abstractNumId w:val="33"/>
  </w:num>
  <w:num w:numId="22">
    <w:abstractNumId w:val="35"/>
  </w:num>
  <w:num w:numId="23">
    <w:abstractNumId w:val="18"/>
  </w:num>
  <w:num w:numId="24">
    <w:abstractNumId w:val="37"/>
  </w:num>
  <w:num w:numId="25">
    <w:abstractNumId w:val="27"/>
  </w:num>
  <w:num w:numId="26">
    <w:abstractNumId w:val="17"/>
  </w:num>
  <w:num w:numId="27">
    <w:abstractNumId w:val="40"/>
  </w:num>
  <w:num w:numId="28">
    <w:abstractNumId w:val="24"/>
  </w:num>
  <w:num w:numId="29">
    <w:abstractNumId w:val="34"/>
  </w:num>
  <w:num w:numId="30">
    <w:abstractNumId w:val="9"/>
  </w:num>
  <w:num w:numId="31">
    <w:abstractNumId w:val="16"/>
  </w:num>
  <w:num w:numId="32">
    <w:abstractNumId w:val="28"/>
    <w:lvlOverride w:ilvl="0">
      <w:lvl w:ilvl="0">
        <w:start w:val="1"/>
        <w:numFmt w:val="decimal"/>
        <w:lvlText w:val="Таблица %1"/>
        <w:lvlJc w:val="left"/>
        <w:pPr>
          <w:tabs>
            <w:tab w:val="num" w:pos="1361"/>
          </w:tabs>
          <w:ind w:left="0" w:firstLine="0"/>
        </w:pPr>
        <w:rPr>
          <w:rFonts w:hint="default"/>
          <w:b/>
          <w:bCs/>
          <w:i w:val="0"/>
          <w:iCs w:val="0"/>
        </w:rPr>
      </w:lvl>
    </w:lvlOverride>
  </w:num>
  <w:num w:numId="33">
    <w:abstractNumId w:val="36"/>
  </w:num>
  <w:num w:numId="34">
    <w:abstractNumId w:val="20"/>
  </w:num>
  <w:num w:numId="35">
    <w:abstractNumId w:val="12"/>
  </w:num>
  <w:num w:numId="36">
    <w:abstractNumId w:val="19"/>
  </w:num>
  <w:num w:numId="37">
    <w:abstractNumId w:val="21"/>
  </w:num>
  <w:num w:numId="38">
    <w:abstractNumId w:val="3"/>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2"/>
  </w:num>
  <w:num w:numId="41">
    <w:abstractNumId w:val="22"/>
  </w:num>
  <w:num w:numId="42">
    <w:abstractNumId w:val="30"/>
  </w:num>
  <w:num w:numId="43">
    <w:abstractNumId w:val="43"/>
  </w:num>
  <w:num w:numId="44">
    <w:abstractNumId w:val="39"/>
  </w:num>
  <w:num w:numId="45">
    <w:abstractNumId w:val="1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2"/>
  </w:compat>
  <w:rsids>
    <w:rsidRoot w:val="001977AB"/>
    <w:rsid w:val="0001356D"/>
    <w:rsid w:val="00014329"/>
    <w:rsid w:val="00022CF5"/>
    <w:rsid w:val="00025679"/>
    <w:rsid w:val="00032BB1"/>
    <w:rsid w:val="0003490E"/>
    <w:rsid w:val="00034942"/>
    <w:rsid w:val="00035778"/>
    <w:rsid w:val="00040765"/>
    <w:rsid w:val="00055813"/>
    <w:rsid w:val="00055FA7"/>
    <w:rsid w:val="00057B54"/>
    <w:rsid w:val="00062D0E"/>
    <w:rsid w:val="00081650"/>
    <w:rsid w:val="00082E76"/>
    <w:rsid w:val="00090B20"/>
    <w:rsid w:val="00092AAB"/>
    <w:rsid w:val="000930B9"/>
    <w:rsid w:val="000931F6"/>
    <w:rsid w:val="000953C0"/>
    <w:rsid w:val="000A15F4"/>
    <w:rsid w:val="000A580C"/>
    <w:rsid w:val="000A7880"/>
    <w:rsid w:val="000B25E8"/>
    <w:rsid w:val="000B35C1"/>
    <w:rsid w:val="000B47E7"/>
    <w:rsid w:val="000B4D66"/>
    <w:rsid w:val="000B4E1C"/>
    <w:rsid w:val="000B632A"/>
    <w:rsid w:val="000C76AF"/>
    <w:rsid w:val="000D2159"/>
    <w:rsid w:val="000D7556"/>
    <w:rsid w:val="000E271E"/>
    <w:rsid w:val="000E7E7C"/>
    <w:rsid w:val="000F050E"/>
    <w:rsid w:val="000F39D7"/>
    <w:rsid w:val="000F677A"/>
    <w:rsid w:val="00104E1A"/>
    <w:rsid w:val="00106545"/>
    <w:rsid w:val="00106D51"/>
    <w:rsid w:val="001108F5"/>
    <w:rsid w:val="00111203"/>
    <w:rsid w:val="00117750"/>
    <w:rsid w:val="00117C24"/>
    <w:rsid w:val="00122A7E"/>
    <w:rsid w:val="0012320B"/>
    <w:rsid w:val="00123E75"/>
    <w:rsid w:val="00127417"/>
    <w:rsid w:val="00130F06"/>
    <w:rsid w:val="00132148"/>
    <w:rsid w:val="00133FAA"/>
    <w:rsid w:val="0014238F"/>
    <w:rsid w:val="00144264"/>
    <w:rsid w:val="00145C04"/>
    <w:rsid w:val="00147964"/>
    <w:rsid w:val="00150C53"/>
    <w:rsid w:val="00151A91"/>
    <w:rsid w:val="00157550"/>
    <w:rsid w:val="0016325F"/>
    <w:rsid w:val="00163CDC"/>
    <w:rsid w:val="0016565E"/>
    <w:rsid w:val="001665A4"/>
    <w:rsid w:val="00171B42"/>
    <w:rsid w:val="001768CF"/>
    <w:rsid w:val="00177942"/>
    <w:rsid w:val="001808F6"/>
    <w:rsid w:val="00190585"/>
    <w:rsid w:val="001937B6"/>
    <w:rsid w:val="00193828"/>
    <w:rsid w:val="001977AB"/>
    <w:rsid w:val="001A3147"/>
    <w:rsid w:val="001A42A5"/>
    <w:rsid w:val="001A61A6"/>
    <w:rsid w:val="001B1180"/>
    <w:rsid w:val="001C799C"/>
    <w:rsid w:val="001D253C"/>
    <w:rsid w:val="001D3054"/>
    <w:rsid w:val="001D7F64"/>
    <w:rsid w:val="001E588A"/>
    <w:rsid w:val="001F4707"/>
    <w:rsid w:val="001F6B22"/>
    <w:rsid w:val="001F7A74"/>
    <w:rsid w:val="00201A37"/>
    <w:rsid w:val="002024EA"/>
    <w:rsid w:val="00204BE8"/>
    <w:rsid w:val="0020722F"/>
    <w:rsid w:val="00217634"/>
    <w:rsid w:val="0022197C"/>
    <w:rsid w:val="00222375"/>
    <w:rsid w:val="00224A82"/>
    <w:rsid w:val="00230B22"/>
    <w:rsid w:val="002329BA"/>
    <w:rsid w:val="00237731"/>
    <w:rsid w:val="00240E7B"/>
    <w:rsid w:val="00240F59"/>
    <w:rsid w:val="00241705"/>
    <w:rsid w:val="00244979"/>
    <w:rsid w:val="00247F7D"/>
    <w:rsid w:val="00251E40"/>
    <w:rsid w:val="00252F1B"/>
    <w:rsid w:val="0025687E"/>
    <w:rsid w:val="00263F52"/>
    <w:rsid w:val="002727CA"/>
    <w:rsid w:val="002732C6"/>
    <w:rsid w:val="00281D6F"/>
    <w:rsid w:val="00282A58"/>
    <w:rsid w:val="00286A95"/>
    <w:rsid w:val="0029066B"/>
    <w:rsid w:val="0029133E"/>
    <w:rsid w:val="00292AB1"/>
    <w:rsid w:val="002936A4"/>
    <w:rsid w:val="00295EF6"/>
    <w:rsid w:val="002A1519"/>
    <w:rsid w:val="002A28F2"/>
    <w:rsid w:val="002A5735"/>
    <w:rsid w:val="002A592A"/>
    <w:rsid w:val="002B495A"/>
    <w:rsid w:val="002C7A54"/>
    <w:rsid w:val="002D15F6"/>
    <w:rsid w:val="002E28AF"/>
    <w:rsid w:val="002F4C9B"/>
    <w:rsid w:val="002F51AC"/>
    <w:rsid w:val="00300BC7"/>
    <w:rsid w:val="003011B5"/>
    <w:rsid w:val="00306245"/>
    <w:rsid w:val="003160B2"/>
    <w:rsid w:val="003223F7"/>
    <w:rsid w:val="00323C2C"/>
    <w:rsid w:val="00326550"/>
    <w:rsid w:val="0033074A"/>
    <w:rsid w:val="00331939"/>
    <w:rsid w:val="00331F1E"/>
    <w:rsid w:val="003342AB"/>
    <w:rsid w:val="00337E5D"/>
    <w:rsid w:val="00340F2A"/>
    <w:rsid w:val="00344990"/>
    <w:rsid w:val="00350818"/>
    <w:rsid w:val="00353AAD"/>
    <w:rsid w:val="00357C1E"/>
    <w:rsid w:val="00363B1A"/>
    <w:rsid w:val="00366F24"/>
    <w:rsid w:val="00367667"/>
    <w:rsid w:val="003726EC"/>
    <w:rsid w:val="0037552A"/>
    <w:rsid w:val="003760F6"/>
    <w:rsid w:val="00376A49"/>
    <w:rsid w:val="003837A3"/>
    <w:rsid w:val="00390257"/>
    <w:rsid w:val="003913FD"/>
    <w:rsid w:val="003917B7"/>
    <w:rsid w:val="00393939"/>
    <w:rsid w:val="00397878"/>
    <w:rsid w:val="003A148F"/>
    <w:rsid w:val="003A2FE3"/>
    <w:rsid w:val="003B47B2"/>
    <w:rsid w:val="003D735E"/>
    <w:rsid w:val="003E15CC"/>
    <w:rsid w:val="003E1E05"/>
    <w:rsid w:val="003E280F"/>
    <w:rsid w:val="003E5610"/>
    <w:rsid w:val="003E6429"/>
    <w:rsid w:val="003F2126"/>
    <w:rsid w:val="003F27A8"/>
    <w:rsid w:val="003F2A66"/>
    <w:rsid w:val="00403412"/>
    <w:rsid w:val="00406EC8"/>
    <w:rsid w:val="00412502"/>
    <w:rsid w:val="004125CD"/>
    <w:rsid w:val="00412ECC"/>
    <w:rsid w:val="00415E79"/>
    <w:rsid w:val="0042180E"/>
    <w:rsid w:val="00423527"/>
    <w:rsid w:val="00423601"/>
    <w:rsid w:val="004314A4"/>
    <w:rsid w:val="00437610"/>
    <w:rsid w:val="004379B5"/>
    <w:rsid w:val="00440D57"/>
    <w:rsid w:val="00445976"/>
    <w:rsid w:val="004477C7"/>
    <w:rsid w:val="00453F7A"/>
    <w:rsid w:val="004557F0"/>
    <w:rsid w:val="0045678F"/>
    <w:rsid w:val="00461DB8"/>
    <w:rsid w:val="00464478"/>
    <w:rsid w:val="00466BAF"/>
    <w:rsid w:val="004728C1"/>
    <w:rsid w:val="004756C3"/>
    <w:rsid w:val="00482CAB"/>
    <w:rsid w:val="00482E41"/>
    <w:rsid w:val="0048679C"/>
    <w:rsid w:val="004921F9"/>
    <w:rsid w:val="00492A2A"/>
    <w:rsid w:val="00497E22"/>
    <w:rsid w:val="004A0C93"/>
    <w:rsid w:val="004A1577"/>
    <w:rsid w:val="004A4650"/>
    <w:rsid w:val="004A4C51"/>
    <w:rsid w:val="004B049D"/>
    <w:rsid w:val="004B1A7A"/>
    <w:rsid w:val="004C7D28"/>
    <w:rsid w:val="004D36D7"/>
    <w:rsid w:val="004F7D79"/>
    <w:rsid w:val="005027C4"/>
    <w:rsid w:val="00502A71"/>
    <w:rsid w:val="00510EC8"/>
    <w:rsid w:val="00514A64"/>
    <w:rsid w:val="00515D9B"/>
    <w:rsid w:val="005219DA"/>
    <w:rsid w:val="0052449E"/>
    <w:rsid w:val="00531566"/>
    <w:rsid w:val="00534FA0"/>
    <w:rsid w:val="00535EE5"/>
    <w:rsid w:val="00543F78"/>
    <w:rsid w:val="00546B21"/>
    <w:rsid w:val="00552367"/>
    <w:rsid w:val="005542BB"/>
    <w:rsid w:val="00557EEA"/>
    <w:rsid w:val="00560417"/>
    <w:rsid w:val="00572763"/>
    <w:rsid w:val="00573847"/>
    <w:rsid w:val="005829C8"/>
    <w:rsid w:val="00586222"/>
    <w:rsid w:val="005927B5"/>
    <w:rsid w:val="00597545"/>
    <w:rsid w:val="00597C9F"/>
    <w:rsid w:val="005A10D4"/>
    <w:rsid w:val="005A1FA1"/>
    <w:rsid w:val="005A2042"/>
    <w:rsid w:val="005A2733"/>
    <w:rsid w:val="005B3C3F"/>
    <w:rsid w:val="005C1219"/>
    <w:rsid w:val="005C1BC9"/>
    <w:rsid w:val="005C48CD"/>
    <w:rsid w:val="005C4AA9"/>
    <w:rsid w:val="005C6DED"/>
    <w:rsid w:val="005C6F37"/>
    <w:rsid w:val="005D6B26"/>
    <w:rsid w:val="005F4B93"/>
    <w:rsid w:val="005F513E"/>
    <w:rsid w:val="005F5BEA"/>
    <w:rsid w:val="005F6B96"/>
    <w:rsid w:val="00600C24"/>
    <w:rsid w:val="00601B15"/>
    <w:rsid w:val="0061145E"/>
    <w:rsid w:val="00613CF5"/>
    <w:rsid w:val="00615128"/>
    <w:rsid w:val="00621C89"/>
    <w:rsid w:val="00622507"/>
    <w:rsid w:val="00630A34"/>
    <w:rsid w:val="006377F8"/>
    <w:rsid w:val="00640DD4"/>
    <w:rsid w:val="00640E4E"/>
    <w:rsid w:val="0064117E"/>
    <w:rsid w:val="00655C8D"/>
    <w:rsid w:val="006635D5"/>
    <w:rsid w:val="006713F7"/>
    <w:rsid w:val="0068184C"/>
    <w:rsid w:val="006834A2"/>
    <w:rsid w:val="006835F2"/>
    <w:rsid w:val="006868A9"/>
    <w:rsid w:val="0069065E"/>
    <w:rsid w:val="00697455"/>
    <w:rsid w:val="006A093D"/>
    <w:rsid w:val="006A2E56"/>
    <w:rsid w:val="006A37B1"/>
    <w:rsid w:val="006A3A26"/>
    <w:rsid w:val="006A4FA7"/>
    <w:rsid w:val="006B64EE"/>
    <w:rsid w:val="006C025B"/>
    <w:rsid w:val="006C4364"/>
    <w:rsid w:val="006C449E"/>
    <w:rsid w:val="006C49BD"/>
    <w:rsid w:val="006C4B4A"/>
    <w:rsid w:val="006C6A17"/>
    <w:rsid w:val="006C6C4B"/>
    <w:rsid w:val="006C7395"/>
    <w:rsid w:val="006D046E"/>
    <w:rsid w:val="006D1579"/>
    <w:rsid w:val="006D2944"/>
    <w:rsid w:val="006D32C0"/>
    <w:rsid w:val="006D631C"/>
    <w:rsid w:val="006E3961"/>
    <w:rsid w:val="006E5384"/>
    <w:rsid w:val="006E5E1D"/>
    <w:rsid w:val="006F4B8C"/>
    <w:rsid w:val="007027E8"/>
    <w:rsid w:val="00705483"/>
    <w:rsid w:val="0071382E"/>
    <w:rsid w:val="007205EF"/>
    <w:rsid w:val="00721E9D"/>
    <w:rsid w:val="00723F68"/>
    <w:rsid w:val="00727F6E"/>
    <w:rsid w:val="007478CF"/>
    <w:rsid w:val="00752151"/>
    <w:rsid w:val="0075663F"/>
    <w:rsid w:val="00765672"/>
    <w:rsid w:val="0077569D"/>
    <w:rsid w:val="00777D90"/>
    <w:rsid w:val="00780D1C"/>
    <w:rsid w:val="00784C74"/>
    <w:rsid w:val="00784DC2"/>
    <w:rsid w:val="00791864"/>
    <w:rsid w:val="007937E2"/>
    <w:rsid w:val="00795A1E"/>
    <w:rsid w:val="00795BA4"/>
    <w:rsid w:val="007A0BC2"/>
    <w:rsid w:val="007A42B2"/>
    <w:rsid w:val="007A636D"/>
    <w:rsid w:val="007B25CF"/>
    <w:rsid w:val="007B2D78"/>
    <w:rsid w:val="007C3260"/>
    <w:rsid w:val="007D5EA0"/>
    <w:rsid w:val="007E74B3"/>
    <w:rsid w:val="007F561E"/>
    <w:rsid w:val="00800931"/>
    <w:rsid w:val="0080240E"/>
    <w:rsid w:val="00806766"/>
    <w:rsid w:val="008141F6"/>
    <w:rsid w:val="00817B68"/>
    <w:rsid w:val="00836CE2"/>
    <w:rsid w:val="00837CDA"/>
    <w:rsid w:val="00843B22"/>
    <w:rsid w:val="00845445"/>
    <w:rsid w:val="008567C1"/>
    <w:rsid w:val="008644F3"/>
    <w:rsid w:val="008654A3"/>
    <w:rsid w:val="00866292"/>
    <w:rsid w:val="00866DA4"/>
    <w:rsid w:val="0086784F"/>
    <w:rsid w:val="00883681"/>
    <w:rsid w:val="0088572D"/>
    <w:rsid w:val="00885AA4"/>
    <w:rsid w:val="00886D5E"/>
    <w:rsid w:val="00887197"/>
    <w:rsid w:val="00896F08"/>
    <w:rsid w:val="008A30BE"/>
    <w:rsid w:val="008A6B0C"/>
    <w:rsid w:val="008B4378"/>
    <w:rsid w:val="008B5F40"/>
    <w:rsid w:val="008C3665"/>
    <w:rsid w:val="008C437E"/>
    <w:rsid w:val="008D02BB"/>
    <w:rsid w:val="008D727B"/>
    <w:rsid w:val="008D759D"/>
    <w:rsid w:val="008E2C4B"/>
    <w:rsid w:val="008F10DD"/>
    <w:rsid w:val="008F6901"/>
    <w:rsid w:val="008F7677"/>
    <w:rsid w:val="00900106"/>
    <w:rsid w:val="009076BA"/>
    <w:rsid w:val="00907E3F"/>
    <w:rsid w:val="0091009E"/>
    <w:rsid w:val="00910C42"/>
    <w:rsid w:val="00913B9A"/>
    <w:rsid w:val="00914470"/>
    <w:rsid w:val="0092075B"/>
    <w:rsid w:val="00930825"/>
    <w:rsid w:val="00933364"/>
    <w:rsid w:val="00942663"/>
    <w:rsid w:val="0094489F"/>
    <w:rsid w:val="00944CDD"/>
    <w:rsid w:val="00946B09"/>
    <w:rsid w:val="00947B32"/>
    <w:rsid w:val="00954A9E"/>
    <w:rsid w:val="009562D7"/>
    <w:rsid w:val="0095736A"/>
    <w:rsid w:val="009578AA"/>
    <w:rsid w:val="00967EBA"/>
    <w:rsid w:val="00971851"/>
    <w:rsid w:val="00974120"/>
    <w:rsid w:val="009836C0"/>
    <w:rsid w:val="00984D95"/>
    <w:rsid w:val="0098531B"/>
    <w:rsid w:val="00990155"/>
    <w:rsid w:val="009A2CA1"/>
    <w:rsid w:val="009A7DD7"/>
    <w:rsid w:val="009B0F96"/>
    <w:rsid w:val="009B5A26"/>
    <w:rsid w:val="009B5DD2"/>
    <w:rsid w:val="009B7FEE"/>
    <w:rsid w:val="009D1E7B"/>
    <w:rsid w:val="009D38DB"/>
    <w:rsid w:val="009D3ACC"/>
    <w:rsid w:val="009D662F"/>
    <w:rsid w:val="009D6D31"/>
    <w:rsid w:val="009E2BFC"/>
    <w:rsid w:val="009E4D4E"/>
    <w:rsid w:val="009F0E82"/>
    <w:rsid w:val="009F2791"/>
    <w:rsid w:val="009F5999"/>
    <w:rsid w:val="009F6283"/>
    <w:rsid w:val="009F6CDD"/>
    <w:rsid w:val="00A006CA"/>
    <w:rsid w:val="00A009C0"/>
    <w:rsid w:val="00A03477"/>
    <w:rsid w:val="00A036F0"/>
    <w:rsid w:val="00A102A4"/>
    <w:rsid w:val="00A110CD"/>
    <w:rsid w:val="00A123F8"/>
    <w:rsid w:val="00A2224D"/>
    <w:rsid w:val="00A2239A"/>
    <w:rsid w:val="00A23957"/>
    <w:rsid w:val="00A23D74"/>
    <w:rsid w:val="00A26BB6"/>
    <w:rsid w:val="00A26C23"/>
    <w:rsid w:val="00A361CD"/>
    <w:rsid w:val="00A379E4"/>
    <w:rsid w:val="00A410B2"/>
    <w:rsid w:val="00A42094"/>
    <w:rsid w:val="00A42550"/>
    <w:rsid w:val="00A43248"/>
    <w:rsid w:val="00A51360"/>
    <w:rsid w:val="00A572D2"/>
    <w:rsid w:val="00A62ECA"/>
    <w:rsid w:val="00A63265"/>
    <w:rsid w:val="00A678B1"/>
    <w:rsid w:val="00A75E83"/>
    <w:rsid w:val="00A840C5"/>
    <w:rsid w:val="00A8489A"/>
    <w:rsid w:val="00A8760B"/>
    <w:rsid w:val="00A87C09"/>
    <w:rsid w:val="00A93CB0"/>
    <w:rsid w:val="00A93E3F"/>
    <w:rsid w:val="00A97A12"/>
    <w:rsid w:val="00AA0354"/>
    <w:rsid w:val="00AA7815"/>
    <w:rsid w:val="00AB0085"/>
    <w:rsid w:val="00AB0BD5"/>
    <w:rsid w:val="00AC07CB"/>
    <w:rsid w:val="00AD29CC"/>
    <w:rsid w:val="00AE020C"/>
    <w:rsid w:val="00AE12B6"/>
    <w:rsid w:val="00AE2C6D"/>
    <w:rsid w:val="00AE5DF7"/>
    <w:rsid w:val="00AF5F0A"/>
    <w:rsid w:val="00B01C84"/>
    <w:rsid w:val="00B13F56"/>
    <w:rsid w:val="00B22A37"/>
    <w:rsid w:val="00B2406B"/>
    <w:rsid w:val="00B246E8"/>
    <w:rsid w:val="00B27F84"/>
    <w:rsid w:val="00B3280E"/>
    <w:rsid w:val="00B376D0"/>
    <w:rsid w:val="00B4192A"/>
    <w:rsid w:val="00B43AFF"/>
    <w:rsid w:val="00B465BD"/>
    <w:rsid w:val="00B46AD8"/>
    <w:rsid w:val="00B530C9"/>
    <w:rsid w:val="00B6007E"/>
    <w:rsid w:val="00B6709E"/>
    <w:rsid w:val="00B7238B"/>
    <w:rsid w:val="00B74777"/>
    <w:rsid w:val="00B82C54"/>
    <w:rsid w:val="00B845CB"/>
    <w:rsid w:val="00B8564A"/>
    <w:rsid w:val="00B8671B"/>
    <w:rsid w:val="00B9420E"/>
    <w:rsid w:val="00B9531A"/>
    <w:rsid w:val="00B95BAF"/>
    <w:rsid w:val="00B96690"/>
    <w:rsid w:val="00BB0D8A"/>
    <w:rsid w:val="00BC1F4C"/>
    <w:rsid w:val="00BC4B39"/>
    <w:rsid w:val="00BC6F52"/>
    <w:rsid w:val="00BE126E"/>
    <w:rsid w:val="00BE43FA"/>
    <w:rsid w:val="00BE5284"/>
    <w:rsid w:val="00BF0B34"/>
    <w:rsid w:val="00BF429E"/>
    <w:rsid w:val="00BF6CF8"/>
    <w:rsid w:val="00C00B38"/>
    <w:rsid w:val="00C02B91"/>
    <w:rsid w:val="00C03C09"/>
    <w:rsid w:val="00C03CA0"/>
    <w:rsid w:val="00C1460D"/>
    <w:rsid w:val="00C2099B"/>
    <w:rsid w:val="00C21BE9"/>
    <w:rsid w:val="00C26633"/>
    <w:rsid w:val="00C45332"/>
    <w:rsid w:val="00C477EE"/>
    <w:rsid w:val="00C50FD5"/>
    <w:rsid w:val="00C5120E"/>
    <w:rsid w:val="00C71DAF"/>
    <w:rsid w:val="00C74314"/>
    <w:rsid w:val="00C74537"/>
    <w:rsid w:val="00C76EFC"/>
    <w:rsid w:val="00C937F7"/>
    <w:rsid w:val="00C964CC"/>
    <w:rsid w:val="00C964E6"/>
    <w:rsid w:val="00C97539"/>
    <w:rsid w:val="00CA4C00"/>
    <w:rsid w:val="00CB3A2B"/>
    <w:rsid w:val="00CB76C0"/>
    <w:rsid w:val="00CC3314"/>
    <w:rsid w:val="00CC3DA9"/>
    <w:rsid w:val="00CC68EE"/>
    <w:rsid w:val="00CC7EF4"/>
    <w:rsid w:val="00CD38A1"/>
    <w:rsid w:val="00CE619D"/>
    <w:rsid w:val="00CF7455"/>
    <w:rsid w:val="00D016C4"/>
    <w:rsid w:val="00D0739E"/>
    <w:rsid w:val="00D07EE1"/>
    <w:rsid w:val="00D13193"/>
    <w:rsid w:val="00D131BE"/>
    <w:rsid w:val="00D13BD2"/>
    <w:rsid w:val="00D16276"/>
    <w:rsid w:val="00D22611"/>
    <w:rsid w:val="00D22B42"/>
    <w:rsid w:val="00D31097"/>
    <w:rsid w:val="00D32714"/>
    <w:rsid w:val="00D3337C"/>
    <w:rsid w:val="00D34E39"/>
    <w:rsid w:val="00D40A49"/>
    <w:rsid w:val="00D41F30"/>
    <w:rsid w:val="00D43314"/>
    <w:rsid w:val="00D43A63"/>
    <w:rsid w:val="00D44DD5"/>
    <w:rsid w:val="00D5291C"/>
    <w:rsid w:val="00D74086"/>
    <w:rsid w:val="00D752F5"/>
    <w:rsid w:val="00D818BE"/>
    <w:rsid w:val="00D8372D"/>
    <w:rsid w:val="00D8604D"/>
    <w:rsid w:val="00D91B3A"/>
    <w:rsid w:val="00D93525"/>
    <w:rsid w:val="00DA2A12"/>
    <w:rsid w:val="00DA6DA4"/>
    <w:rsid w:val="00DB2ADC"/>
    <w:rsid w:val="00DB4C54"/>
    <w:rsid w:val="00DB6960"/>
    <w:rsid w:val="00DC23A3"/>
    <w:rsid w:val="00DC42DD"/>
    <w:rsid w:val="00DD02A2"/>
    <w:rsid w:val="00DD5F64"/>
    <w:rsid w:val="00DD6A45"/>
    <w:rsid w:val="00DD6D18"/>
    <w:rsid w:val="00DE48B5"/>
    <w:rsid w:val="00DF2188"/>
    <w:rsid w:val="00DF3D16"/>
    <w:rsid w:val="00E00547"/>
    <w:rsid w:val="00E028D7"/>
    <w:rsid w:val="00E07A3B"/>
    <w:rsid w:val="00E07B2B"/>
    <w:rsid w:val="00E12A10"/>
    <w:rsid w:val="00E14B93"/>
    <w:rsid w:val="00E358F9"/>
    <w:rsid w:val="00E4216C"/>
    <w:rsid w:val="00E42F64"/>
    <w:rsid w:val="00E55464"/>
    <w:rsid w:val="00E64C70"/>
    <w:rsid w:val="00E71404"/>
    <w:rsid w:val="00E76621"/>
    <w:rsid w:val="00E833C0"/>
    <w:rsid w:val="00E83EC0"/>
    <w:rsid w:val="00E91347"/>
    <w:rsid w:val="00EA28F1"/>
    <w:rsid w:val="00EA7274"/>
    <w:rsid w:val="00EA76F0"/>
    <w:rsid w:val="00EA796F"/>
    <w:rsid w:val="00EA7CF2"/>
    <w:rsid w:val="00EB05ED"/>
    <w:rsid w:val="00EB1A15"/>
    <w:rsid w:val="00EC0909"/>
    <w:rsid w:val="00EC3A94"/>
    <w:rsid w:val="00EC414F"/>
    <w:rsid w:val="00EC6B4C"/>
    <w:rsid w:val="00ED43EC"/>
    <w:rsid w:val="00ED7B36"/>
    <w:rsid w:val="00EF3022"/>
    <w:rsid w:val="00F038F3"/>
    <w:rsid w:val="00F0520E"/>
    <w:rsid w:val="00F13E0D"/>
    <w:rsid w:val="00F21094"/>
    <w:rsid w:val="00F26EC4"/>
    <w:rsid w:val="00F363BA"/>
    <w:rsid w:val="00F46057"/>
    <w:rsid w:val="00F47842"/>
    <w:rsid w:val="00F51E7C"/>
    <w:rsid w:val="00F55514"/>
    <w:rsid w:val="00F60D7D"/>
    <w:rsid w:val="00F623F8"/>
    <w:rsid w:val="00F63621"/>
    <w:rsid w:val="00F659F0"/>
    <w:rsid w:val="00F70EA6"/>
    <w:rsid w:val="00F760FD"/>
    <w:rsid w:val="00F8251A"/>
    <w:rsid w:val="00F87B66"/>
    <w:rsid w:val="00F97B94"/>
    <w:rsid w:val="00FB4EA7"/>
    <w:rsid w:val="00FB57F9"/>
    <w:rsid w:val="00FB7E22"/>
    <w:rsid w:val="00FD2093"/>
    <w:rsid w:val="00FD3B06"/>
    <w:rsid w:val="00FD6BD3"/>
    <w:rsid w:val="00FD7EBF"/>
    <w:rsid w:val="00FE01A3"/>
    <w:rsid w:val="00FE2697"/>
    <w:rsid w:val="00FE312A"/>
    <w:rsid w:val="00FE4FBA"/>
    <w:rsid w:val="00FE520E"/>
    <w:rsid w:val="00FE7B90"/>
    <w:rsid w:val="00FF5A4F"/>
    <w:rsid w:val="00FF5F62"/>
    <w:rsid w:val="00FF6C8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index heading" w:uiPriority="99"/>
    <w:lsdException w:name="caption" w:qFormat="1"/>
    <w:lsdException w:name="table of figures" w:uiPriority="99"/>
    <w:lsdException w:name="table of authorities" w:uiPriority="99"/>
    <w:lsdException w:name="macro" w:uiPriority="99"/>
    <w:lsdException w:name="Title" w:semiHidden="0" w:unhideWhenUsed="0" w:qFormat="1"/>
    <w:lsdException w:name="Default Paragraph Font" w:uiPriority="1"/>
    <w:lsdException w:name="Subtitle" w:semiHidden="0" w:unhideWhenUsed="0" w:qFormat="1"/>
    <w:lsdException w:name="Note Heading" w:uiPriority="99"/>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Table Grid" w:semiHidden="0" w:uiPriority="59"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qFormat/>
    <w:rsid w:val="00464478"/>
    <w:pPr>
      <w:keepNext/>
      <w:keepLines/>
      <w:spacing w:before="238" w:after="238"/>
      <w:jc w:val="center"/>
      <w:outlineLvl w:val="2"/>
    </w:pPr>
    <w:rPr>
      <w:b/>
      <w:bCs/>
      <w:kern w:val="0"/>
    </w:rPr>
  </w:style>
  <w:style w:type="paragraph" w:styleId="40">
    <w:name w:val="heading 4"/>
    <w:basedOn w:val="af2"/>
    <w:next w:val="af2"/>
    <w:link w:val="41"/>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locked/>
    <w:rsid w:val="00464478"/>
    <w:rPr>
      <w:rFonts w:cs="Times New Roman"/>
      <w:b/>
      <w:bCs/>
    </w:rPr>
  </w:style>
  <w:style w:type="character" w:customStyle="1" w:styleId="21">
    <w:name w:val="Заголовок 2 Знак"/>
    <w:basedOn w:val="af3"/>
    <w:link w:val="20"/>
    <w:locked/>
    <w:rsid w:val="00464478"/>
    <w:rPr>
      <w:rFonts w:cs="Times New Roman"/>
      <w:b/>
      <w:bCs/>
      <w:sz w:val="28"/>
      <w:szCs w:val="28"/>
    </w:rPr>
  </w:style>
  <w:style w:type="character" w:customStyle="1" w:styleId="31">
    <w:name w:val="Заголовок 3 Знак"/>
    <w:basedOn w:val="af3"/>
    <w:link w:val="30"/>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rsid w:val="00464478"/>
    <w:rPr>
      <w:rFonts w:cs="Times New Roman"/>
      <w:sz w:val="20"/>
      <w:szCs w:val="20"/>
    </w:rPr>
  </w:style>
  <w:style w:type="character" w:styleId="af8">
    <w:name w:val="footnote reference"/>
    <w:basedOn w:val="af3"/>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rsid w:val="00464478"/>
    <w:pPr>
      <w:spacing w:line="100" w:lineRule="atLeast"/>
      <w:ind w:firstLine="709"/>
      <w:jc w:val="both"/>
    </w:pPr>
    <w:rPr>
      <w:kern w:val="0"/>
    </w:rPr>
  </w:style>
  <w:style w:type="character" w:customStyle="1" w:styleId="aff4">
    <w:name w:val="Основной текст Знак"/>
    <w:basedOn w:val="af3"/>
    <w:link w:val="af1"/>
    <w:locked/>
    <w:rsid w:val="00464478"/>
    <w:rPr>
      <w:rFonts w:cs="Times New Roman"/>
      <w:sz w:val="24"/>
      <w:szCs w:val="24"/>
    </w:rPr>
  </w:style>
  <w:style w:type="paragraph" w:styleId="aff5">
    <w:name w:val="List"/>
    <w:basedOn w:val="af1"/>
    <w:rsid w:val="00464478"/>
  </w:style>
  <w:style w:type="paragraph" w:styleId="aff6">
    <w:name w:val="Title"/>
    <w:basedOn w:val="af2"/>
    <w:link w:val="aff7"/>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6"/>
      </w:numPr>
      <w:spacing w:before="100" w:beforeAutospacing="1" w:after="120"/>
      <w:ind w:left="720"/>
    </w:pPr>
    <w:rPr>
      <w:kern w:val="24"/>
      <w:lang w:eastAsia="en-US"/>
    </w:rPr>
  </w:style>
  <w:style w:type="paragraph" w:customStyle="1" w:styleId="ad">
    <w:name w:val="Нумератор таблиц приложения"/>
    <w:basedOn w:val="af"/>
    <w:next w:val="af"/>
    <w:qFormat/>
    <w:rsid w:val="00843B22"/>
    <w:pPr>
      <w:numPr>
        <w:numId w:val="6"/>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4"/>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2"/>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4"/>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4"/>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4"/>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4"/>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semiHidden/>
    <w:rsid w:val="00843B22"/>
    <w:rPr>
      <w:rFonts w:cs="Times New Roman"/>
    </w:rPr>
  </w:style>
  <w:style w:type="table" w:styleId="-10">
    <w:name w:val="Table Web 1"/>
    <w:basedOn w:val="af4"/>
    <w:rsid w:val="00843B22"/>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rsid w:val="00843B22"/>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rsid w:val="00843B22"/>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qFormat/>
    <w:rsid w:val="00843B22"/>
    <w:rPr>
      <w:rFonts w:cs="Times New Roman"/>
      <w:i/>
    </w:rPr>
  </w:style>
  <w:style w:type="paragraph" w:styleId="affff8">
    <w:name w:val="Date"/>
    <w:basedOn w:val="af"/>
    <w:next w:val="af"/>
    <w:link w:val="affff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rsid w:val="00843B22"/>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rsid w:val="00843B22"/>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rsid w:val="00843B22"/>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semiHidden/>
    <w:rsid w:val="00843B22"/>
    <w:rPr>
      <w:rFonts w:ascii="Courier New" w:hAnsi="Courier New" w:cs="Times New Roman"/>
      <w:sz w:val="20"/>
    </w:rPr>
  </w:style>
  <w:style w:type="table" w:styleId="1f">
    <w:name w:val="Table Classic 1"/>
    <w:basedOn w:val="af4"/>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rsid w:val="00843B22"/>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rsid w:val="00843B22"/>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semiHidden/>
    <w:rsid w:val="00843B22"/>
    <w:rPr>
      <w:rFonts w:ascii="Courier New" w:hAnsi="Courier New" w:cs="Times New Roman"/>
    </w:rPr>
  </w:style>
  <w:style w:type="paragraph" w:styleId="2c">
    <w:name w:val="envelope return"/>
    <w:basedOn w:val="af"/>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rsid w:val="00843B22"/>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rsid w:val="00843B22"/>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rsid w:val="00843B22"/>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semiHidden/>
    <w:rsid w:val="00843B22"/>
    <w:rPr>
      <w:rFonts w:cs="Times New Roman"/>
      <w:i/>
    </w:rPr>
  </w:style>
  <w:style w:type="paragraph" w:styleId="38">
    <w:name w:val="Body Text Indent 3"/>
    <w:basedOn w:val="af"/>
    <w:link w:val="3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semiHidden/>
    <w:rsid w:val="00843B22"/>
    <w:rPr>
      <w:rFonts w:cs="Times New Roman"/>
      <w:i/>
    </w:rPr>
  </w:style>
  <w:style w:type="character" w:styleId="HTML9">
    <w:name w:val="HTML Typewriter"/>
    <w:basedOn w:val="af3"/>
    <w:semiHidden/>
    <w:rsid w:val="00843B22"/>
    <w:rPr>
      <w:rFonts w:ascii="Courier New" w:hAnsi="Courier New" w:cs="Times New Roman"/>
      <w:sz w:val="20"/>
    </w:rPr>
  </w:style>
  <w:style w:type="paragraph" w:styleId="afffff1">
    <w:name w:val="Subtitle"/>
    <w:basedOn w:val="af"/>
    <w:link w:val="afffff2"/>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semiHidden/>
    <w:rsid w:val="00843B22"/>
    <w:pPr>
      <w:spacing w:before="40" w:after="120" w:line="360" w:lineRule="auto"/>
      <w:ind w:left="283" w:firstLine="709"/>
      <w:jc w:val="both"/>
    </w:pPr>
    <w:rPr>
      <w:kern w:val="24"/>
      <w:lang w:eastAsia="en-US"/>
    </w:rPr>
  </w:style>
  <w:style w:type="paragraph" w:styleId="2e">
    <w:name w:val="List Continue 2"/>
    <w:basedOn w:val="af"/>
    <w:semiHidden/>
    <w:rsid w:val="00843B22"/>
    <w:pPr>
      <w:spacing w:before="40" w:after="120" w:line="360" w:lineRule="auto"/>
      <w:ind w:left="566" w:firstLine="709"/>
      <w:jc w:val="both"/>
    </w:pPr>
    <w:rPr>
      <w:kern w:val="24"/>
      <w:lang w:eastAsia="en-US"/>
    </w:rPr>
  </w:style>
  <w:style w:type="paragraph" w:styleId="3a">
    <w:name w:val="List Continue 3"/>
    <w:basedOn w:val="af"/>
    <w:semiHidden/>
    <w:rsid w:val="00843B22"/>
    <w:pPr>
      <w:spacing w:before="40" w:after="120" w:line="360" w:lineRule="auto"/>
      <w:ind w:left="849" w:firstLine="709"/>
      <w:jc w:val="both"/>
    </w:pPr>
    <w:rPr>
      <w:kern w:val="24"/>
      <w:lang w:eastAsia="en-US"/>
    </w:rPr>
  </w:style>
  <w:style w:type="paragraph" w:styleId="47">
    <w:name w:val="List Continue 4"/>
    <w:basedOn w:val="af"/>
    <w:semiHidden/>
    <w:rsid w:val="00843B22"/>
    <w:pPr>
      <w:spacing w:before="40" w:after="120" w:line="360" w:lineRule="auto"/>
      <w:ind w:left="1132" w:firstLine="709"/>
      <w:jc w:val="both"/>
    </w:pPr>
    <w:rPr>
      <w:kern w:val="24"/>
      <w:lang w:eastAsia="en-US"/>
    </w:rPr>
  </w:style>
  <w:style w:type="paragraph" w:styleId="55">
    <w:name w:val="List Continue 5"/>
    <w:basedOn w:val="af"/>
    <w:semiHidden/>
    <w:rsid w:val="00843B22"/>
    <w:pPr>
      <w:spacing w:before="40" w:after="120" w:line="360" w:lineRule="auto"/>
      <w:ind w:left="1415" w:firstLine="709"/>
      <w:jc w:val="both"/>
    </w:pPr>
    <w:rPr>
      <w:kern w:val="24"/>
      <w:lang w:eastAsia="en-US"/>
    </w:rPr>
  </w:style>
  <w:style w:type="table" w:styleId="1f1">
    <w:name w:val="Table Simple 1"/>
    <w:basedOn w:val="af4"/>
    <w:rsid w:val="00843B22"/>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rsid w:val="00843B22"/>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rsid w:val="00843B22"/>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rsid w:val="00843B22"/>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rsid w:val="00843B22"/>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rsid w:val="00843B22"/>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rsid w:val="00843B22"/>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rsid w:val="00843B22"/>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semiHidden/>
    <w:rsid w:val="00843B22"/>
    <w:pPr>
      <w:spacing w:before="40" w:after="40" w:line="360" w:lineRule="auto"/>
      <w:ind w:left="566" w:hanging="283"/>
      <w:jc w:val="both"/>
    </w:pPr>
    <w:rPr>
      <w:kern w:val="24"/>
      <w:lang w:eastAsia="en-US"/>
    </w:rPr>
  </w:style>
  <w:style w:type="paragraph" w:styleId="3d">
    <w:name w:val="List 3"/>
    <w:basedOn w:val="af"/>
    <w:semiHidden/>
    <w:rsid w:val="00843B22"/>
    <w:pPr>
      <w:spacing w:before="40" w:after="40" w:line="360" w:lineRule="auto"/>
      <w:ind w:left="849" w:hanging="283"/>
      <w:jc w:val="both"/>
    </w:pPr>
    <w:rPr>
      <w:kern w:val="24"/>
      <w:lang w:eastAsia="en-US"/>
    </w:rPr>
  </w:style>
  <w:style w:type="paragraph" w:styleId="49">
    <w:name w:val="List 4"/>
    <w:basedOn w:val="af"/>
    <w:semiHidden/>
    <w:rsid w:val="00843B22"/>
    <w:pPr>
      <w:spacing w:before="40" w:after="40" w:line="360" w:lineRule="auto"/>
      <w:ind w:left="1132" w:hanging="283"/>
      <w:jc w:val="both"/>
    </w:pPr>
    <w:rPr>
      <w:kern w:val="24"/>
      <w:lang w:eastAsia="en-US"/>
    </w:rPr>
  </w:style>
  <w:style w:type="paragraph" w:styleId="57">
    <w:name w:val="List 5"/>
    <w:basedOn w:val="af"/>
    <w:semiHidden/>
    <w:rsid w:val="00843B22"/>
    <w:pPr>
      <w:spacing w:before="40" w:after="40" w:line="360" w:lineRule="auto"/>
      <w:ind w:left="1415" w:hanging="283"/>
      <w:jc w:val="both"/>
    </w:pPr>
    <w:rPr>
      <w:kern w:val="24"/>
      <w:lang w:eastAsia="en-US"/>
    </w:rPr>
  </w:style>
  <w:style w:type="table" w:styleId="afffffb">
    <w:name w:val="Table Professional"/>
    <w:basedOn w:val="af4"/>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rsid w:val="00843B22"/>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rsid w:val="00843B22"/>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rsid w:val="00843B22"/>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rsid w:val="00843B22"/>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rsid w:val="00843B22"/>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rsid w:val="00843B22"/>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rsid w:val="00843B22"/>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rsid w:val="00843B22"/>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rsid w:val="00843B22"/>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4">
    <w:name w:val="Table Colorful 1"/>
    <w:basedOn w:val="af4"/>
    <w:rsid w:val="00843B22"/>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rsid w:val="00843B22"/>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rsid w:val="00843B22"/>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semiHidden/>
    <w:rsid w:val="00843B22"/>
    <w:pPr>
      <w:spacing w:before="40" w:after="120" w:line="360" w:lineRule="auto"/>
      <w:ind w:left="1440" w:right="1440" w:firstLine="709"/>
      <w:jc w:val="both"/>
    </w:pPr>
    <w:rPr>
      <w:kern w:val="24"/>
      <w:lang w:eastAsia="en-US"/>
    </w:rPr>
  </w:style>
  <w:style w:type="character" w:styleId="HTMLa">
    <w:name w:val="HTML Cite"/>
    <w:basedOn w:val="af3"/>
    <w:semiHidden/>
    <w:rsid w:val="00843B22"/>
    <w:rPr>
      <w:rFonts w:cs="Times New Roman"/>
      <w:i/>
    </w:rPr>
  </w:style>
  <w:style w:type="paragraph" w:styleId="afffffe">
    <w:name w:val="Message Header"/>
    <w:basedOn w:val="af"/>
    <w:link w:val="affffff"/>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rsid w:val="00843B22"/>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4"/>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17"/>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17"/>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locked/>
    <w:rsid w:val="00843B22"/>
    <w:rPr>
      <w:rFonts w:cs="Times New Roman"/>
      <w:kern w:val="24"/>
      <w:sz w:val="24"/>
      <w:szCs w:val="24"/>
      <w:lang w:eastAsia="en-US"/>
    </w:rPr>
  </w:style>
  <w:style w:type="paragraph" w:styleId="3f0">
    <w:name w:val="Body Text 3"/>
    <w:basedOn w:val="af"/>
    <w:link w:val="3f1"/>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locked/>
    <w:rsid w:val="00843B22"/>
    <w:rPr>
      <w:rFonts w:cs="Times New Roman"/>
      <w:kern w:val="24"/>
      <w:sz w:val="16"/>
      <w:szCs w:val="16"/>
      <w:lang w:eastAsia="en-US"/>
    </w:rPr>
  </w:style>
  <w:style w:type="paragraph" w:styleId="afffffff8">
    <w:name w:val="Document Map"/>
    <w:basedOn w:val="af"/>
    <w:link w:val="afffffff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locked/>
    <w:rsid w:val="00843B22"/>
    <w:rPr>
      <w:rFonts w:ascii="Tahoma" w:hAnsi="Tahoma" w:cs="Tahoma"/>
      <w:kern w:val="24"/>
      <w:sz w:val="16"/>
      <w:szCs w:val="16"/>
      <w:lang w:eastAsia="en-US"/>
    </w:rPr>
  </w:style>
  <w:style w:type="character" w:styleId="HTMLb">
    <w:name w:val="HTML Code"/>
    <w:basedOn w:val="af3"/>
    <w:rsid w:val="00843B22"/>
    <w:rPr>
      <w:rFonts w:ascii="Consolas" w:hAnsi="Consolas" w:cs="Times New Roman"/>
      <w:sz w:val="20"/>
    </w:rPr>
  </w:style>
  <w:style w:type="paragraph" w:styleId="afffffffa">
    <w:name w:val="Normal Indent"/>
    <w:basedOn w:val="af"/>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uiPriority w:val="99"/>
    <w:rsid w:val="00464478"/>
    <w:pPr>
      <w:numPr>
        <w:numId w:val="10"/>
      </w:numPr>
    </w:pPr>
  </w:style>
  <w:style w:type="numbering" w:styleId="1ai">
    <w:name w:val="Outline List 1"/>
    <w:basedOn w:val="af5"/>
    <w:unhideWhenUsed/>
    <w:rsid w:val="00464478"/>
    <w:pPr>
      <w:numPr>
        <w:numId w:val="20"/>
      </w:numPr>
    </w:pPr>
  </w:style>
  <w:style w:type="numbering" w:customStyle="1" w:styleId="a">
    <w:name w:val="Нумерация таблиц"/>
    <w:uiPriority w:val="99"/>
    <w:rsid w:val="00464478"/>
    <w:pPr>
      <w:numPr>
        <w:numId w:val="13"/>
      </w:numPr>
    </w:pPr>
  </w:style>
  <w:style w:type="numbering" w:customStyle="1" w:styleId="a0">
    <w:name w:val="Нумерация рисунков приложения"/>
    <w:uiPriority w:val="99"/>
    <w:rsid w:val="00464478"/>
    <w:pPr>
      <w:numPr>
        <w:numId w:val="17"/>
      </w:numPr>
    </w:pPr>
  </w:style>
  <w:style w:type="numbering" w:customStyle="1" w:styleId="a3">
    <w:name w:val="Нумерация заголовков"/>
    <w:rsid w:val="00464478"/>
    <w:pPr>
      <w:numPr>
        <w:numId w:val="7"/>
      </w:numPr>
    </w:pPr>
  </w:style>
  <w:style w:type="numbering" w:customStyle="1" w:styleId="-0">
    <w:name w:val="Нумерация перечисления- без красной строки"/>
    <w:uiPriority w:val="99"/>
    <w:rsid w:val="00464478"/>
    <w:pPr>
      <w:numPr>
        <w:numId w:val="16"/>
      </w:numPr>
    </w:pPr>
  </w:style>
  <w:style w:type="numbering" w:customStyle="1" w:styleId="-1">
    <w:name w:val="Нумерация перечисления-1)"/>
    <w:uiPriority w:val="99"/>
    <w:rsid w:val="00464478"/>
    <w:pPr>
      <w:numPr>
        <w:numId w:val="9"/>
      </w:numPr>
    </w:pPr>
  </w:style>
  <w:style w:type="numbering" w:customStyle="1" w:styleId="-2">
    <w:name w:val="Нумерация перечисления-"/>
    <w:uiPriority w:val="99"/>
    <w:rsid w:val="00464478"/>
    <w:pPr>
      <w:numPr>
        <w:numId w:val="8"/>
      </w:numPr>
    </w:pPr>
  </w:style>
  <w:style w:type="numbering" w:customStyle="1" w:styleId="a4">
    <w:name w:val="Нумерация библиографии"/>
    <w:uiPriority w:val="99"/>
    <w:rsid w:val="00464478"/>
    <w:pPr>
      <w:numPr>
        <w:numId w:val="15"/>
      </w:numPr>
    </w:pPr>
  </w:style>
  <w:style w:type="numbering" w:customStyle="1" w:styleId="a5">
    <w:name w:val="Нумерация примечаний"/>
    <w:uiPriority w:val="99"/>
    <w:rsid w:val="00464478"/>
    <w:pPr>
      <w:numPr>
        <w:numId w:val="11"/>
      </w:numPr>
    </w:pPr>
  </w:style>
  <w:style w:type="numbering" w:customStyle="1" w:styleId="a6">
    <w:name w:val="Нумерация рисунков"/>
    <w:uiPriority w:val="99"/>
    <w:rsid w:val="00464478"/>
    <w:pPr>
      <w:numPr>
        <w:numId w:val="12"/>
      </w:numPr>
    </w:pPr>
  </w:style>
  <w:style w:type="numbering" w:styleId="111111">
    <w:name w:val="Outline List 2"/>
    <w:basedOn w:val="af5"/>
    <w:unhideWhenUsed/>
    <w:rsid w:val="00464478"/>
    <w:pPr>
      <w:numPr>
        <w:numId w:val="19"/>
      </w:numPr>
    </w:pPr>
  </w:style>
  <w:style w:type="numbering" w:customStyle="1" w:styleId="a8">
    <w:name w:val="Нумерация для таблиц"/>
    <w:uiPriority w:val="99"/>
    <w:rsid w:val="00464478"/>
    <w:pPr>
      <w:numPr>
        <w:numId w:val="5"/>
      </w:numPr>
    </w:pPr>
  </w:style>
  <w:style w:type="numbering" w:customStyle="1" w:styleId="a9">
    <w:name w:val="Нумерация приложений"/>
    <w:uiPriority w:val="99"/>
    <w:rsid w:val="00464478"/>
    <w:pPr>
      <w:numPr>
        <w:numId w:val="14"/>
      </w:numPr>
    </w:pPr>
  </w:style>
  <w:style w:type="numbering" w:customStyle="1" w:styleId="aa">
    <w:name w:val="Список таблиц()"/>
    <w:uiPriority w:val="99"/>
    <w:rsid w:val="00464478"/>
    <w:pPr>
      <w:numPr>
        <w:numId w:val="21"/>
      </w:numPr>
    </w:pPr>
  </w:style>
  <w:style w:type="numbering" w:styleId="ab">
    <w:name w:val="Outline List 3"/>
    <w:basedOn w:val="af5"/>
    <w:unhideWhenUsed/>
    <w:rsid w:val="00464478"/>
    <w:pPr>
      <w:numPr>
        <w:numId w:val="18"/>
      </w:numPr>
    </w:pPr>
  </w:style>
  <w:style w:type="numbering" w:customStyle="1" w:styleId="ac">
    <w:name w:val="Нумерация таблиц приложения"/>
    <w:rsid w:val="00464478"/>
    <w:pPr>
      <w:numPr>
        <w:numId w:val="6"/>
      </w:numPr>
    </w:pPr>
  </w:style>
  <w:style w:type="character" w:customStyle="1" w:styleId="t1">
    <w:name w:val="t1"/>
    <w:basedOn w:val="af3"/>
    <w:rsid w:val="00A678B1"/>
    <w:rPr>
      <w:color w:val="990000"/>
    </w:rPr>
  </w:style>
  <w:style w:type="numbering" w:customStyle="1" w:styleId="1ai1">
    <w:name w:val="1 / a / i1"/>
    <w:basedOn w:val="af5"/>
    <w:next w:val="1ai"/>
    <w:rsid w:val="00DD5F64"/>
  </w:style>
  <w:style w:type="numbering" w:customStyle="1" w:styleId="1111111">
    <w:name w:val="1 / 1.1 / 1.1.11"/>
    <w:basedOn w:val="af5"/>
    <w:next w:val="111111"/>
    <w:rsid w:val="00DD5F64"/>
  </w:style>
  <w:style w:type="numbering" w:customStyle="1" w:styleId="1f9">
    <w:name w:val="Статья / Раздел1"/>
    <w:basedOn w:val="af5"/>
    <w:next w:val="ab"/>
    <w:rsid w:val="00DD5F64"/>
  </w:style>
  <w:style w:type="numbering" w:customStyle="1" w:styleId="1ai2">
    <w:name w:val="1 / a / i2"/>
    <w:basedOn w:val="af5"/>
    <w:next w:val="1ai"/>
    <w:rsid w:val="00DD5F64"/>
  </w:style>
  <w:style w:type="numbering" w:customStyle="1" w:styleId="1111112">
    <w:name w:val="1 / 1.1 / 1.1.12"/>
    <w:basedOn w:val="af5"/>
    <w:next w:val="111111"/>
    <w:rsid w:val="00DD5F64"/>
  </w:style>
  <w:style w:type="numbering" w:customStyle="1" w:styleId="2f6">
    <w:name w:val="Статья / Раздел2"/>
    <w:basedOn w:val="af5"/>
    <w:next w:val="ab"/>
    <w:rsid w:val="00DD5F64"/>
  </w:style>
  <w:style w:type="numbering" w:customStyle="1" w:styleId="1fa">
    <w:name w:val="Список таблиц()1"/>
    <w:basedOn w:val="af5"/>
    <w:uiPriority w:val="99"/>
    <w:rsid w:val="00DD5F64"/>
  </w:style>
  <w:style w:type="numbering" w:customStyle="1" w:styleId="1fb">
    <w:name w:val="Нет списка1"/>
    <w:next w:val="af5"/>
    <w:uiPriority w:val="99"/>
    <w:semiHidden/>
    <w:unhideWhenUsed/>
    <w:rsid w:val="00DD5F64"/>
  </w:style>
  <w:style w:type="numbering" w:customStyle="1" w:styleId="1fc">
    <w:name w:val="Нумерация приложений1"/>
    <w:basedOn w:val="af5"/>
    <w:uiPriority w:val="99"/>
    <w:rsid w:val="00DD5F64"/>
  </w:style>
  <w:style w:type="numbering" w:customStyle="1" w:styleId="1fd">
    <w:name w:val="Нумерация таблиц приложения1"/>
    <w:basedOn w:val="af5"/>
    <w:rsid w:val="00DD5F64"/>
  </w:style>
  <w:style w:type="numbering" w:customStyle="1" w:styleId="-12">
    <w:name w:val="Нумерация перечисления- без красной строки1"/>
    <w:basedOn w:val="af5"/>
    <w:uiPriority w:val="99"/>
    <w:rsid w:val="00DD5F64"/>
  </w:style>
  <w:style w:type="table" w:customStyle="1" w:styleId="2f7">
    <w:name w:val="Структура сообщения2"/>
    <w:basedOn w:val="af4"/>
    <w:uiPriority w:val="99"/>
    <w:rsid w:val="00DD5F64"/>
    <w:pPr>
      <w:spacing w:after="0" w:line="240" w:lineRule="auto"/>
      <w:jc w:val="center"/>
    </w:pPr>
    <w:rPr>
      <w:sz w:val="20"/>
      <w:szCs w:val="20"/>
    </w:r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4"/>
    <w:uiPriority w:val="99"/>
    <w:rsid w:val="00DD5F64"/>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7E6E6"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e">
    <w:name w:val="1"/>
    <w:basedOn w:val="af"/>
    <w:rsid w:val="00DD5F64"/>
    <w:pPr>
      <w:spacing w:before="100" w:beforeAutospacing="1" w:after="100" w:afterAutospacing="1"/>
    </w:pPr>
    <w:rPr>
      <w:rFonts w:eastAsiaTheme="minorHAnsi"/>
    </w:rPr>
  </w:style>
  <w:style w:type="table" w:customStyle="1" w:styleId="2-12">
    <w:name w:val="Средняя заливка 2 - Акцент 12"/>
    <w:basedOn w:val="af4"/>
    <w:uiPriority w:val="64"/>
    <w:rsid w:val="00DD5F64"/>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f">
    <w:name w:val="Абзац списка1"/>
    <w:basedOn w:val="af"/>
    <w:rsid w:val="00440D57"/>
    <w:pPr>
      <w:spacing w:before="40" w:after="40" w:line="360" w:lineRule="auto"/>
      <w:ind w:left="720" w:firstLine="709"/>
      <w:contextualSpacing/>
      <w:jc w:val="both"/>
    </w:pPr>
    <w:rPr>
      <w:kern w:val="24"/>
      <w:lang w:eastAsia="en-US"/>
    </w:rPr>
  </w:style>
  <w:style w:type="paragraph" w:customStyle="1" w:styleId="2f8">
    <w:name w:val="Абзац списка2"/>
    <w:basedOn w:val="af"/>
    <w:rsid w:val="00440D57"/>
    <w:pPr>
      <w:spacing w:before="40" w:after="40" w:line="360" w:lineRule="auto"/>
      <w:ind w:left="720" w:firstLine="709"/>
      <w:contextualSpacing/>
      <w:jc w:val="both"/>
    </w:pPr>
    <w:rPr>
      <w:kern w:val="24"/>
      <w:lang w:eastAsia="en-US"/>
    </w:rPr>
  </w:style>
  <w:style w:type="paragraph" w:customStyle="1" w:styleId="ConsPlusNormal">
    <w:name w:val="ConsPlusNormal"/>
    <w:rsid w:val="00FF6C89"/>
    <w:pPr>
      <w:widowControl w:val="0"/>
      <w:autoSpaceDE w:val="0"/>
      <w:autoSpaceDN w:val="0"/>
      <w:spacing w:after="0" w:line="240" w:lineRule="auto"/>
    </w:pPr>
    <w:rPr>
      <w:rFonts w:ascii="Calibri" w:hAnsi="Calibri" w:cs="Calibri"/>
      <w:szCs w:val="20"/>
    </w:rPr>
  </w:style>
  <w:style w:type="paragraph" w:customStyle="1" w:styleId="pj">
    <w:name w:val="pj"/>
    <w:basedOn w:val="af"/>
    <w:rsid w:val="006377F8"/>
    <w:pPr>
      <w:spacing w:before="100" w:beforeAutospacing="1" w:after="100" w:afterAutospacing="1"/>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index heading" w:uiPriority="99"/>
    <w:lsdException w:name="caption" w:qFormat="1"/>
    <w:lsdException w:name="table of figures" w:uiPriority="99"/>
    <w:lsdException w:name="table of authorities" w:uiPriority="99"/>
    <w:lsdException w:name="macro" w:uiPriority="99"/>
    <w:lsdException w:name="Title" w:semiHidden="0" w:unhideWhenUsed="0" w:qFormat="1"/>
    <w:lsdException w:name="Default Paragraph Font" w:uiPriority="1"/>
    <w:lsdException w:name="Subtitle" w:semiHidden="0" w:unhideWhenUsed="0" w:qFormat="1"/>
    <w:lsdException w:name="Note Heading" w:uiPriority="99"/>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Table Grid" w:semiHidden="0" w:uiPriority="59"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qFormat/>
    <w:rsid w:val="00464478"/>
    <w:pPr>
      <w:keepNext/>
      <w:keepLines/>
      <w:spacing w:before="238" w:after="238"/>
      <w:jc w:val="center"/>
      <w:outlineLvl w:val="2"/>
    </w:pPr>
    <w:rPr>
      <w:b/>
      <w:bCs/>
      <w:kern w:val="0"/>
    </w:rPr>
  </w:style>
  <w:style w:type="paragraph" w:styleId="40">
    <w:name w:val="heading 4"/>
    <w:basedOn w:val="af2"/>
    <w:next w:val="af2"/>
    <w:link w:val="41"/>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locked/>
    <w:rsid w:val="00464478"/>
    <w:rPr>
      <w:rFonts w:cs="Times New Roman"/>
      <w:b/>
      <w:bCs/>
    </w:rPr>
  </w:style>
  <w:style w:type="character" w:customStyle="1" w:styleId="21">
    <w:name w:val="Заголовок 2 Знак"/>
    <w:basedOn w:val="af3"/>
    <w:link w:val="20"/>
    <w:locked/>
    <w:rsid w:val="00464478"/>
    <w:rPr>
      <w:rFonts w:cs="Times New Roman"/>
      <w:b/>
      <w:bCs/>
      <w:sz w:val="28"/>
      <w:szCs w:val="28"/>
    </w:rPr>
  </w:style>
  <w:style w:type="character" w:customStyle="1" w:styleId="31">
    <w:name w:val="Заголовок 3 Знак"/>
    <w:basedOn w:val="af3"/>
    <w:link w:val="30"/>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rsid w:val="00464478"/>
    <w:rPr>
      <w:rFonts w:cs="Times New Roman"/>
      <w:sz w:val="20"/>
      <w:szCs w:val="20"/>
    </w:rPr>
  </w:style>
  <w:style w:type="character" w:styleId="af8">
    <w:name w:val="footnote reference"/>
    <w:basedOn w:val="af3"/>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rsid w:val="00464478"/>
    <w:pPr>
      <w:spacing w:line="100" w:lineRule="atLeast"/>
      <w:ind w:firstLine="709"/>
      <w:jc w:val="both"/>
    </w:pPr>
    <w:rPr>
      <w:kern w:val="0"/>
    </w:rPr>
  </w:style>
  <w:style w:type="character" w:customStyle="1" w:styleId="aff4">
    <w:name w:val="Основной текст Знак"/>
    <w:basedOn w:val="af3"/>
    <w:link w:val="af1"/>
    <w:locked/>
    <w:rsid w:val="00464478"/>
    <w:rPr>
      <w:rFonts w:cs="Times New Roman"/>
      <w:sz w:val="24"/>
      <w:szCs w:val="24"/>
    </w:rPr>
  </w:style>
  <w:style w:type="paragraph" w:styleId="aff5">
    <w:name w:val="List"/>
    <w:basedOn w:val="af1"/>
    <w:rsid w:val="00464478"/>
  </w:style>
  <w:style w:type="paragraph" w:styleId="aff6">
    <w:name w:val="Title"/>
    <w:basedOn w:val="af2"/>
    <w:link w:val="aff7"/>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6"/>
      </w:numPr>
      <w:spacing w:before="100" w:beforeAutospacing="1" w:after="120"/>
      <w:ind w:left="720"/>
    </w:pPr>
    <w:rPr>
      <w:kern w:val="24"/>
      <w:lang w:eastAsia="en-US"/>
    </w:rPr>
  </w:style>
  <w:style w:type="paragraph" w:customStyle="1" w:styleId="ad">
    <w:name w:val="Нумератор таблиц приложения"/>
    <w:basedOn w:val="af"/>
    <w:next w:val="af"/>
    <w:qFormat/>
    <w:rsid w:val="00843B22"/>
    <w:pPr>
      <w:numPr>
        <w:numId w:val="6"/>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4"/>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2"/>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4"/>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4"/>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4"/>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4"/>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semiHidden/>
    <w:rsid w:val="00843B22"/>
    <w:rPr>
      <w:rFonts w:cs="Times New Roman"/>
    </w:rPr>
  </w:style>
  <w:style w:type="table" w:styleId="-10">
    <w:name w:val="Table Web 1"/>
    <w:basedOn w:val="af4"/>
    <w:rsid w:val="00843B22"/>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rsid w:val="00843B22"/>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rsid w:val="00843B22"/>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qFormat/>
    <w:rsid w:val="00843B22"/>
    <w:rPr>
      <w:rFonts w:cs="Times New Roman"/>
      <w:i/>
    </w:rPr>
  </w:style>
  <w:style w:type="paragraph" w:styleId="affff8">
    <w:name w:val="Date"/>
    <w:basedOn w:val="af"/>
    <w:next w:val="af"/>
    <w:link w:val="affff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rsid w:val="00843B22"/>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rsid w:val="00843B22"/>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rsid w:val="00843B22"/>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semiHidden/>
    <w:rsid w:val="00843B22"/>
    <w:rPr>
      <w:rFonts w:ascii="Courier New" w:hAnsi="Courier New" w:cs="Times New Roman"/>
      <w:sz w:val="20"/>
    </w:rPr>
  </w:style>
  <w:style w:type="table" w:styleId="1f">
    <w:name w:val="Table Classic 1"/>
    <w:basedOn w:val="af4"/>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rsid w:val="00843B22"/>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rsid w:val="00843B22"/>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semiHidden/>
    <w:rsid w:val="00843B22"/>
    <w:rPr>
      <w:rFonts w:ascii="Courier New" w:hAnsi="Courier New" w:cs="Times New Roman"/>
    </w:rPr>
  </w:style>
  <w:style w:type="paragraph" w:styleId="2c">
    <w:name w:val="envelope return"/>
    <w:basedOn w:val="af"/>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rsid w:val="00843B22"/>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rsid w:val="00843B22"/>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rsid w:val="00843B22"/>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semiHidden/>
    <w:rsid w:val="00843B22"/>
    <w:rPr>
      <w:rFonts w:cs="Times New Roman"/>
      <w:i/>
    </w:rPr>
  </w:style>
  <w:style w:type="paragraph" w:styleId="38">
    <w:name w:val="Body Text Indent 3"/>
    <w:basedOn w:val="af"/>
    <w:link w:val="3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semiHidden/>
    <w:rsid w:val="00843B22"/>
    <w:rPr>
      <w:rFonts w:cs="Times New Roman"/>
      <w:i/>
    </w:rPr>
  </w:style>
  <w:style w:type="character" w:styleId="HTML9">
    <w:name w:val="HTML Typewriter"/>
    <w:basedOn w:val="af3"/>
    <w:semiHidden/>
    <w:rsid w:val="00843B22"/>
    <w:rPr>
      <w:rFonts w:ascii="Courier New" w:hAnsi="Courier New" w:cs="Times New Roman"/>
      <w:sz w:val="20"/>
    </w:rPr>
  </w:style>
  <w:style w:type="paragraph" w:styleId="afffff1">
    <w:name w:val="Subtitle"/>
    <w:basedOn w:val="af"/>
    <w:link w:val="afffff2"/>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semiHidden/>
    <w:rsid w:val="00843B22"/>
    <w:pPr>
      <w:spacing w:before="40" w:after="120" w:line="360" w:lineRule="auto"/>
      <w:ind w:left="283" w:firstLine="709"/>
      <w:jc w:val="both"/>
    </w:pPr>
    <w:rPr>
      <w:kern w:val="24"/>
      <w:lang w:eastAsia="en-US"/>
    </w:rPr>
  </w:style>
  <w:style w:type="paragraph" w:styleId="2e">
    <w:name w:val="List Continue 2"/>
    <w:basedOn w:val="af"/>
    <w:semiHidden/>
    <w:rsid w:val="00843B22"/>
    <w:pPr>
      <w:spacing w:before="40" w:after="120" w:line="360" w:lineRule="auto"/>
      <w:ind w:left="566" w:firstLine="709"/>
      <w:jc w:val="both"/>
    </w:pPr>
    <w:rPr>
      <w:kern w:val="24"/>
      <w:lang w:eastAsia="en-US"/>
    </w:rPr>
  </w:style>
  <w:style w:type="paragraph" w:styleId="3a">
    <w:name w:val="List Continue 3"/>
    <w:basedOn w:val="af"/>
    <w:semiHidden/>
    <w:rsid w:val="00843B22"/>
    <w:pPr>
      <w:spacing w:before="40" w:after="120" w:line="360" w:lineRule="auto"/>
      <w:ind w:left="849" w:firstLine="709"/>
      <w:jc w:val="both"/>
    </w:pPr>
    <w:rPr>
      <w:kern w:val="24"/>
      <w:lang w:eastAsia="en-US"/>
    </w:rPr>
  </w:style>
  <w:style w:type="paragraph" w:styleId="47">
    <w:name w:val="List Continue 4"/>
    <w:basedOn w:val="af"/>
    <w:semiHidden/>
    <w:rsid w:val="00843B22"/>
    <w:pPr>
      <w:spacing w:before="40" w:after="120" w:line="360" w:lineRule="auto"/>
      <w:ind w:left="1132" w:firstLine="709"/>
      <w:jc w:val="both"/>
    </w:pPr>
    <w:rPr>
      <w:kern w:val="24"/>
      <w:lang w:eastAsia="en-US"/>
    </w:rPr>
  </w:style>
  <w:style w:type="paragraph" w:styleId="55">
    <w:name w:val="List Continue 5"/>
    <w:basedOn w:val="af"/>
    <w:semiHidden/>
    <w:rsid w:val="00843B22"/>
    <w:pPr>
      <w:spacing w:before="40" w:after="120" w:line="360" w:lineRule="auto"/>
      <w:ind w:left="1415" w:firstLine="709"/>
      <w:jc w:val="both"/>
    </w:pPr>
    <w:rPr>
      <w:kern w:val="24"/>
      <w:lang w:eastAsia="en-US"/>
    </w:rPr>
  </w:style>
  <w:style w:type="table" w:styleId="1f1">
    <w:name w:val="Table Simple 1"/>
    <w:basedOn w:val="af4"/>
    <w:rsid w:val="00843B22"/>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rsid w:val="00843B22"/>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rsid w:val="00843B22"/>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rsid w:val="00843B22"/>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rsid w:val="00843B22"/>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rsid w:val="00843B22"/>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rsid w:val="00843B22"/>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rsid w:val="00843B22"/>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semiHidden/>
    <w:rsid w:val="00843B22"/>
    <w:pPr>
      <w:spacing w:before="40" w:after="40" w:line="360" w:lineRule="auto"/>
      <w:ind w:left="566" w:hanging="283"/>
      <w:jc w:val="both"/>
    </w:pPr>
    <w:rPr>
      <w:kern w:val="24"/>
      <w:lang w:eastAsia="en-US"/>
    </w:rPr>
  </w:style>
  <w:style w:type="paragraph" w:styleId="3d">
    <w:name w:val="List 3"/>
    <w:basedOn w:val="af"/>
    <w:semiHidden/>
    <w:rsid w:val="00843B22"/>
    <w:pPr>
      <w:spacing w:before="40" w:after="40" w:line="360" w:lineRule="auto"/>
      <w:ind w:left="849" w:hanging="283"/>
      <w:jc w:val="both"/>
    </w:pPr>
    <w:rPr>
      <w:kern w:val="24"/>
      <w:lang w:eastAsia="en-US"/>
    </w:rPr>
  </w:style>
  <w:style w:type="paragraph" w:styleId="49">
    <w:name w:val="List 4"/>
    <w:basedOn w:val="af"/>
    <w:semiHidden/>
    <w:rsid w:val="00843B22"/>
    <w:pPr>
      <w:spacing w:before="40" w:after="40" w:line="360" w:lineRule="auto"/>
      <w:ind w:left="1132" w:hanging="283"/>
      <w:jc w:val="both"/>
    </w:pPr>
    <w:rPr>
      <w:kern w:val="24"/>
      <w:lang w:eastAsia="en-US"/>
    </w:rPr>
  </w:style>
  <w:style w:type="paragraph" w:styleId="57">
    <w:name w:val="List 5"/>
    <w:basedOn w:val="af"/>
    <w:semiHidden/>
    <w:rsid w:val="00843B22"/>
    <w:pPr>
      <w:spacing w:before="40" w:after="40" w:line="360" w:lineRule="auto"/>
      <w:ind w:left="1415" w:hanging="283"/>
      <w:jc w:val="both"/>
    </w:pPr>
    <w:rPr>
      <w:kern w:val="24"/>
      <w:lang w:eastAsia="en-US"/>
    </w:rPr>
  </w:style>
  <w:style w:type="table" w:styleId="afffffb">
    <w:name w:val="Table Professional"/>
    <w:basedOn w:val="af4"/>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rsid w:val="00843B22"/>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rsid w:val="00843B22"/>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rsid w:val="00843B22"/>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rsid w:val="00843B22"/>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rsid w:val="00843B22"/>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rsid w:val="00843B22"/>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rsid w:val="00843B22"/>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rsid w:val="00843B22"/>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rsid w:val="00843B22"/>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4">
    <w:name w:val="Table Colorful 1"/>
    <w:basedOn w:val="af4"/>
    <w:rsid w:val="00843B22"/>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rsid w:val="00843B22"/>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rsid w:val="00843B22"/>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semiHidden/>
    <w:rsid w:val="00843B22"/>
    <w:pPr>
      <w:spacing w:before="40" w:after="120" w:line="360" w:lineRule="auto"/>
      <w:ind w:left="1440" w:right="1440" w:firstLine="709"/>
      <w:jc w:val="both"/>
    </w:pPr>
    <w:rPr>
      <w:kern w:val="24"/>
      <w:lang w:eastAsia="en-US"/>
    </w:rPr>
  </w:style>
  <w:style w:type="character" w:styleId="HTMLa">
    <w:name w:val="HTML Cite"/>
    <w:basedOn w:val="af3"/>
    <w:semiHidden/>
    <w:rsid w:val="00843B22"/>
    <w:rPr>
      <w:rFonts w:cs="Times New Roman"/>
      <w:i/>
    </w:rPr>
  </w:style>
  <w:style w:type="paragraph" w:styleId="afffffe">
    <w:name w:val="Message Header"/>
    <w:basedOn w:val="af"/>
    <w:link w:val="affffff"/>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rsid w:val="00843B22"/>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4"/>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17"/>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17"/>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locked/>
    <w:rsid w:val="00843B22"/>
    <w:rPr>
      <w:rFonts w:cs="Times New Roman"/>
      <w:kern w:val="24"/>
      <w:sz w:val="24"/>
      <w:szCs w:val="24"/>
      <w:lang w:eastAsia="en-US"/>
    </w:rPr>
  </w:style>
  <w:style w:type="paragraph" w:styleId="3f0">
    <w:name w:val="Body Text 3"/>
    <w:basedOn w:val="af"/>
    <w:link w:val="3f1"/>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locked/>
    <w:rsid w:val="00843B22"/>
    <w:rPr>
      <w:rFonts w:cs="Times New Roman"/>
      <w:kern w:val="24"/>
      <w:sz w:val="16"/>
      <w:szCs w:val="16"/>
      <w:lang w:eastAsia="en-US"/>
    </w:rPr>
  </w:style>
  <w:style w:type="paragraph" w:styleId="afffffff8">
    <w:name w:val="Document Map"/>
    <w:basedOn w:val="af"/>
    <w:link w:val="afffffff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locked/>
    <w:rsid w:val="00843B22"/>
    <w:rPr>
      <w:rFonts w:ascii="Tahoma" w:hAnsi="Tahoma" w:cs="Tahoma"/>
      <w:kern w:val="24"/>
      <w:sz w:val="16"/>
      <w:szCs w:val="16"/>
      <w:lang w:eastAsia="en-US"/>
    </w:rPr>
  </w:style>
  <w:style w:type="character" w:styleId="HTMLb">
    <w:name w:val="HTML Code"/>
    <w:basedOn w:val="af3"/>
    <w:rsid w:val="00843B22"/>
    <w:rPr>
      <w:rFonts w:ascii="Consolas" w:hAnsi="Consolas" w:cs="Times New Roman"/>
      <w:sz w:val="20"/>
    </w:rPr>
  </w:style>
  <w:style w:type="paragraph" w:styleId="afffffffa">
    <w:name w:val="Normal Indent"/>
    <w:basedOn w:val="af"/>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uiPriority w:val="99"/>
    <w:rsid w:val="00464478"/>
    <w:pPr>
      <w:numPr>
        <w:numId w:val="10"/>
      </w:numPr>
    </w:pPr>
  </w:style>
  <w:style w:type="numbering" w:styleId="1ai">
    <w:name w:val="Outline List 1"/>
    <w:basedOn w:val="af5"/>
    <w:unhideWhenUsed/>
    <w:rsid w:val="00464478"/>
    <w:pPr>
      <w:numPr>
        <w:numId w:val="20"/>
      </w:numPr>
    </w:pPr>
  </w:style>
  <w:style w:type="numbering" w:customStyle="1" w:styleId="a">
    <w:name w:val="Нумерация таблиц"/>
    <w:uiPriority w:val="99"/>
    <w:rsid w:val="00464478"/>
    <w:pPr>
      <w:numPr>
        <w:numId w:val="13"/>
      </w:numPr>
    </w:pPr>
  </w:style>
  <w:style w:type="numbering" w:customStyle="1" w:styleId="a0">
    <w:name w:val="Нумерация рисунков приложения"/>
    <w:uiPriority w:val="99"/>
    <w:rsid w:val="00464478"/>
    <w:pPr>
      <w:numPr>
        <w:numId w:val="17"/>
      </w:numPr>
    </w:pPr>
  </w:style>
  <w:style w:type="numbering" w:customStyle="1" w:styleId="a3">
    <w:name w:val="Нумерация заголовков"/>
    <w:rsid w:val="00464478"/>
    <w:pPr>
      <w:numPr>
        <w:numId w:val="7"/>
      </w:numPr>
    </w:pPr>
  </w:style>
  <w:style w:type="numbering" w:customStyle="1" w:styleId="-0">
    <w:name w:val="Нумерация перечисления- без красной строки"/>
    <w:uiPriority w:val="99"/>
    <w:rsid w:val="00464478"/>
    <w:pPr>
      <w:numPr>
        <w:numId w:val="16"/>
      </w:numPr>
    </w:pPr>
  </w:style>
  <w:style w:type="numbering" w:customStyle="1" w:styleId="-1">
    <w:name w:val="Нумерация перечисления-1)"/>
    <w:uiPriority w:val="99"/>
    <w:rsid w:val="00464478"/>
    <w:pPr>
      <w:numPr>
        <w:numId w:val="9"/>
      </w:numPr>
    </w:pPr>
  </w:style>
  <w:style w:type="numbering" w:customStyle="1" w:styleId="-2">
    <w:name w:val="Нумерация перечисления-"/>
    <w:uiPriority w:val="99"/>
    <w:rsid w:val="00464478"/>
    <w:pPr>
      <w:numPr>
        <w:numId w:val="8"/>
      </w:numPr>
    </w:pPr>
  </w:style>
  <w:style w:type="numbering" w:customStyle="1" w:styleId="a4">
    <w:name w:val="Нумерация библиографии"/>
    <w:uiPriority w:val="99"/>
    <w:rsid w:val="00464478"/>
    <w:pPr>
      <w:numPr>
        <w:numId w:val="15"/>
      </w:numPr>
    </w:pPr>
  </w:style>
  <w:style w:type="numbering" w:customStyle="1" w:styleId="a5">
    <w:name w:val="Нумерация примечаний"/>
    <w:uiPriority w:val="99"/>
    <w:rsid w:val="00464478"/>
    <w:pPr>
      <w:numPr>
        <w:numId w:val="11"/>
      </w:numPr>
    </w:pPr>
  </w:style>
  <w:style w:type="numbering" w:customStyle="1" w:styleId="a6">
    <w:name w:val="Нумерация рисунков"/>
    <w:uiPriority w:val="99"/>
    <w:rsid w:val="00464478"/>
    <w:pPr>
      <w:numPr>
        <w:numId w:val="12"/>
      </w:numPr>
    </w:pPr>
  </w:style>
  <w:style w:type="numbering" w:styleId="111111">
    <w:name w:val="Outline List 2"/>
    <w:basedOn w:val="af5"/>
    <w:unhideWhenUsed/>
    <w:rsid w:val="00464478"/>
    <w:pPr>
      <w:numPr>
        <w:numId w:val="19"/>
      </w:numPr>
    </w:pPr>
  </w:style>
  <w:style w:type="numbering" w:customStyle="1" w:styleId="a8">
    <w:name w:val="Нумерация для таблиц"/>
    <w:uiPriority w:val="99"/>
    <w:rsid w:val="00464478"/>
    <w:pPr>
      <w:numPr>
        <w:numId w:val="5"/>
      </w:numPr>
    </w:pPr>
  </w:style>
  <w:style w:type="numbering" w:customStyle="1" w:styleId="a9">
    <w:name w:val="Нумерация приложений"/>
    <w:uiPriority w:val="99"/>
    <w:rsid w:val="00464478"/>
    <w:pPr>
      <w:numPr>
        <w:numId w:val="14"/>
      </w:numPr>
    </w:pPr>
  </w:style>
  <w:style w:type="numbering" w:customStyle="1" w:styleId="aa">
    <w:name w:val="Список таблиц()"/>
    <w:uiPriority w:val="99"/>
    <w:rsid w:val="00464478"/>
    <w:pPr>
      <w:numPr>
        <w:numId w:val="21"/>
      </w:numPr>
    </w:pPr>
  </w:style>
  <w:style w:type="numbering" w:styleId="ab">
    <w:name w:val="Outline List 3"/>
    <w:basedOn w:val="af5"/>
    <w:unhideWhenUsed/>
    <w:rsid w:val="00464478"/>
    <w:pPr>
      <w:numPr>
        <w:numId w:val="18"/>
      </w:numPr>
    </w:pPr>
  </w:style>
  <w:style w:type="numbering" w:customStyle="1" w:styleId="ac">
    <w:name w:val="Нумерация таблиц приложения"/>
    <w:rsid w:val="00464478"/>
    <w:pPr>
      <w:numPr>
        <w:numId w:val="6"/>
      </w:numPr>
    </w:pPr>
  </w:style>
  <w:style w:type="character" w:customStyle="1" w:styleId="t1">
    <w:name w:val="t1"/>
    <w:basedOn w:val="af3"/>
    <w:rsid w:val="00A678B1"/>
    <w:rPr>
      <w:color w:val="990000"/>
    </w:rPr>
  </w:style>
  <w:style w:type="numbering" w:customStyle="1" w:styleId="1ai1">
    <w:name w:val="1 / a / i1"/>
    <w:basedOn w:val="af5"/>
    <w:next w:val="1ai"/>
    <w:rsid w:val="00DD5F64"/>
  </w:style>
  <w:style w:type="numbering" w:customStyle="1" w:styleId="1111111">
    <w:name w:val="1 / 1.1 / 1.1.11"/>
    <w:basedOn w:val="af5"/>
    <w:next w:val="111111"/>
    <w:rsid w:val="00DD5F64"/>
  </w:style>
  <w:style w:type="numbering" w:customStyle="1" w:styleId="1f9">
    <w:name w:val="Статья / Раздел1"/>
    <w:basedOn w:val="af5"/>
    <w:next w:val="ab"/>
    <w:rsid w:val="00DD5F64"/>
  </w:style>
  <w:style w:type="numbering" w:customStyle="1" w:styleId="1ai2">
    <w:name w:val="1 / a / i2"/>
    <w:basedOn w:val="af5"/>
    <w:next w:val="1ai"/>
    <w:rsid w:val="00DD5F64"/>
  </w:style>
  <w:style w:type="numbering" w:customStyle="1" w:styleId="1111112">
    <w:name w:val="1 / 1.1 / 1.1.12"/>
    <w:basedOn w:val="af5"/>
    <w:next w:val="111111"/>
    <w:rsid w:val="00DD5F64"/>
  </w:style>
  <w:style w:type="numbering" w:customStyle="1" w:styleId="2f6">
    <w:name w:val="Статья / Раздел2"/>
    <w:basedOn w:val="af5"/>
    <w:next w:val="ab"/>
    <w:rsid w:val="00DD5F64"/>
  </w:style>
  <w:style w:type="numbering" w:customStyle="1" w:styleId="1fa">
    <w:name w:val="Список таблиц()1"/>
    <w:basedOn w:val="af5"/>
    <w:uiPriority w:val="99"/>
    <w:rsid w:val="00DD5F64"/>
  </w:style>
  <w:style w:type="numbering" w:customStyle="1" w:styleId="1fb">
    <w:name w:val="Нет списка1"/>
    <w:next w:val="af5"/>
    <w:uiPriority w:val="99"/>
    <w:semiHidden/>
    <w:unhideWhenUsed/>
    <w:rsid w:val="00DD5F64"/>
  </w:style>
  <w:style w:type="numbering" w:customStyle="1" w:styleId="1fc">
    <w:name w:val="Нумерация приложений1"/>
    <w:basedOn w:val="af5"/>
    <w:uiPriority w:val="99"/>
    <w:rsid w:val="00DD5F64"/>
  </w:style>
  <w:style w:type="numbering" w:customStyle="1" w:styleId="1fd">
    <w:name w:val="Нумерация таблиц приложения1"/>
    <w:basedOn w:val="af5"/>
    <w:rsid w:val="00DD5F64"/>
  </w:style>
  <w:style w:type="numbering" w:customStyle="1" w:styleId="-12">
    <w:name w:val="Нумерация перечисления- без красной строки1"/>
    <w:basedOn w:val="af5"/>
    <w:uiPriority w:val="99"/>
    <w:rsid w:val="00DD5F64"/>
  </w:style>
  <w:style w:type="table" w:customStyle="1" w:styleId="2f7">
    <w:name w:val="Структура сообщения2"/>
    <w:basedOn w:val="af4"/>
    <w:uiPriority w:val="99"/>
    <w:rsid w:val="00DD5F64"/>
    <w:pPr>
      <w:spacing w:after="0" w:line="240" w:lineRule="auto"/>
      <w:jc w:val="center"/>
    </w:pPr>
    <w:rPr>
      <w:sz w:val="20"/>
      <w:szCs w:val="20"/>
    </w:r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4"/>
    <w:uiPriority w:val="99"/>
    <w:rsid w:val="00DD5F64"/>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7E6E6"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e">
    <w:name w:val="1"/>
    <w:basedOn w:val="af"/>
    <w:rsid w:val="00DD5F64"/>
    <w:pPr>
      <w:spacing w:before="100" w:beforeAutospacing="1" w:after="100" w:afterAutospacing="1"/>
    </w:pPr>
    <w:rPr>
      <w:rFonts w:eastAsiaTheme="minorHAnsi"/>
    </w:rPr>
  </w:style>
  <w:style w:type="table" w:customStyle="1" w:styleId="2-12">
    <w:name w:val="Средняя заливка 2 - Акцент 12"/>
    <w:basedOn w:val="af4"/>
    <w:uiPriority w:val="64"/>
    <w:rsid w:val="00DD5F64"/>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f">
    <w:name w:val="Абзац списка1"/>
    <w:basedOn w:val="af"/>
    <w:rsid w:val="00440D57"/>
    <w:pPr>
      <w:spacing w:before="40" w:after="40" w:line="360" w:lineRule="auto"/>
      <w:ind w:left="720" w:firstLine="709"/>
      <w:contextualSpacing/>
      <w:jc w:val="both"/>
    </w:pPr>
    <w:rPr>
      <w:kern w:val="24"/>
      <w:lang w:eastAsia="en-US"/>
    </w:rPr>
  </w:style>
  <w:style w:type="paragraph" w:customStyle="1" w:styleId="2f8">
    <w:name w:val="Абзац списка2"/>
    <w:basedOn w:val="af"/>
    <w:rsid w:val="00440D57"/>
    <w:pPr>
      <w:spacing w:before="40" w:after="40" w:line="360" w:lineRule="auto"/>
      <w:ind w:left="720" w:firstLine="709"/>
      <w:contextualSpacing/>
      <w:jc w:val="both"/>
    </w:pPr>
    <w:rPr>
      <w:kern w:val="24"/>
      <w:lang w:eastAsia="en-US"/>
    </w:rPr>
  </w:style>
  <w:style w:type="paragraph" w:customStyle="1" w:styleId="ConsPlusNormal">
    <w:name w:val="ConsPlusNormal"/>
    <w:rsid w:val="00FF6C89"/>
    <w:pPr>
      <w:widowControl w:val="0"/>
      <w:autoSpaceDE w:val="0"/>
      <w:autoSpaceDN w:val="0"/>
      <w:spacing w:after="0" w:line="240" w:lineRule="auto"/>
    </w:pPr>
    <w:rPr>
      <w:rFonts w:ascii="Calibri" w:hAnsi="Calibri" w:cs="Calibri"/>
      <w:szCs w:val="20"/>
    </w:rPr>
  </w:style>
  <w:style w:type="paragraph" w:customStyle="1" w:styleId="pj">
    <w:name w:val="pj"/>
    <w:basedOn w:val="af"/>
    <w:rsid w:val="006377F8"/>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696253">
      <w:bodyDiv w:val="1"/>
      <w:marLeft w:val="0"/>
      <w:marRight w:val="0"/>
      <w:marTop w:val="0"/>
      <w:marBottom w:val="0"/>
      <w:divBdr>
        <w:top w:val="none" w:sz="0" w:space="0" w:color="auto"/>
        <w:left w:val="none" w:sz="0" w:space="0" w:color="auto"/>
        <w:bottom w:val="none" w:sz="0" w:space="0" w:color="auto"/>
        <w:right w:val="none" w:sz="0" w:space="0" w:color="auto"/>
      </w:divBdr>
    </w:div>
    <w:div w:id="427579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1072;&#1076;&#1088;&#1077;&#1089;_&#1089;&#1072;&#1081;&#1090;&#1072;"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072;&#1076;&#1088;&#1077;&#1089;_&#1089;&#1072;&#1081;&#1090;&#1072;"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1072;&#1076;&#1088;&#1077;&#1089;_&#1089;&#1072;&#1081;&#1090;&#1072;"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6D73CA-7471-4947-A98F-52D5A1D58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188</Pages>
  <Words>35124</Words>
  <Characters>200207</Characters>
  <Application>Microsoft Office Word</Application>
  <DocSecurity>0</DocSecurity>
  <Lines>1668</Lines>
  <Paragraphs>469</Paragraphs>
  <ScaleCrop>false</ScaleCrop>
  <HeadingPairs>
    <vt:vector size="2" baseType="variant">
      <vt:variant>
        <vt:lpstr>Название</vt:lpstr>
      </vt:variant>
      <vt:variant>
        <vt:i4>1</vt:i4>
      </vt:variant>
    </vt:vector>
  </HeadingPairs>
  <TitlesOfParts>
    <vt:vector size="1" baseType="lpstr">
      <vt:lpstr>Ïðèëîæåíèå</vt:lpstr>
    </vt:vector>
  </TitlesOfParts>
  <Company/>
  <LinksUpToDate>false</LinksUpToDate>
  <CharactersWithSpaces>234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Ïðèëîæåíèå</dc:title>
  <dc:creator>Ìåäèöèíà ÈÒ</dc:creator>
  <cp:lastModifiedBy>000011</cp:lastModifiedBy>
  <cp:revision>7</cp:revision>
  <cp:lastPrinted>2016-12-23T09:48:00Z</cp:lastPrinted>
  <dcterms:created xsi:type="dcterms:W3CDTF">2016-12-23T07:59:00Z</dcterms:created>
  <dcterms:modified xsi:type="dcterms:W3CDTF">2017-01-23T14:09:00Z</dcterms:modified>
</cp:coreProperties>
</file>